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sldIdLst>
    <p:sldId id="1126" r:id="rId3"/>
    <p:sldId id="1179" r:id="rId4"/>
    <p:sldId id="1185" r:id="rId5"/>
    <p:sldId id="1181" r:id="rId6"/>
    <p:sldId id="1128" r:id="rId7"/>
    <p:sldId id="1195" r:id="rId8"/>
    <p:sldId id="1132" r:id="rId9"/>
    <p:sldId id="1188" r:id="rId10"/>
    <p:sldId id="1190" r:id="rId11"/>
    <p:sldId id="1191" r:id="rId12"/>
    <p:sldId id="1192" r:id="rId13"/>
    <p:sldId id="1133" r:id="rId14"/>
    <p:sldId id="1194" r:id="rId15"/>
    <p:sldId id="1134" r:id="rId16"/>
    <p:sldId id="1135" r:id="rId17"/>
    <p:sldId id="1136" r:id="rId18"/>
    <p:sldId id="1138" r:id="rId19"/>
    <p:sldId id="1139" r:id="rId20"/>
    <p:sldId id="1176" r:id="rId21"/>
    <p:sldId id="1140" r:id="rId22"/>
    <p:sldId id="1200" r:id="rId23"/>
    <p:sldId id="1141" r:id="rId24"/>
    <p:sldId id="1144" r:id="rId25"/>
    <p:sldId id="1145" r:id="rId26"/>
    <p:sldId id="1146" r:id="rId27"/>
    <p:sldId id="1147" r:id="rId28"/>
    <p:sldId id="1148" r:id="rId29"/>
    <p:sldId id="1196" r:id="rId30"/>
    <p:sldId id="1150" r:id="rId31"/>
    <p:sldId id="1151" r:id="rId32"/>
    <p:sldId id="1152" r:id="rId33"/>
    <p:sldId id="1153" r:id="rId34"/>
    <p:sldId id="1154" r:id="rId35"/>
    <p:sldId id="1155" r:id="rId36"/>
    <p:sldId id="1157" r:id="rId37"/>
    <p:sldId id="1158" r:id="rId38"/>
    <p:sldId id="1198" r:id="rId39"/>
    <p:sldId id="1159" r:id="rId40"/>
    <p:sldId id="1160" r:id="rId41"/>
    <p:sldId id="1162" r:id="rId42"/>
    <p:sldId id="1201" r:id="rId43"/>
    <p:sldId id="1210" r:id="rId45"/>
    <p:sldId id="1214" r:id="rId46"/>
    <p:sldId id="1215" r:id="rId47"/>
    <p:sldId id="1216" r:id="rId48"/>
    <p:sldId id="1217" r:id="rId49"/>
    <p:sldId id="1218" r:id="rId50"/>
    <p:sldId id="1219" r:id="rId51"/>
    <p:sldId id="1220" r:id="rId52"/>
    <p:sldId id="1221" r:id="rId53"/>
    <p:sldId id="1222" r:id="rId54"/>
    <p:sldId id="1223" r:id="rId55"/>
    <p:sldId id="1224" r:id="rId56"/>
    <p:sldId id="1225" r:id="rId57"/>
    <p:sldId id="1226" r:id="rId58"/>
    <p:sldId id="1227" r:id="rId59"/>
    <p:sldId id="1228" r:id="rId60"/>
    <p:sldId id="1229" r:id="rId61"/>
    <p:sldId id="1230" r:id="rId62"/>
    <p:sldId id="1231" r:id="rId63"/>
    <p:sldId id="1232" r:id="rId64"/>
    <p:sldId id="1233" r:id="rId65"/>
    <p:sldId id="1234" r:id="rId66"/>
    <p:sldId id="1238" r:id="rId67"/>
    <p:sldId id="1239" r:id="rId68"/>
    <p:sldId id="1240" r:id="rId69"/>
    <p:sldId id="1241" r:id="rId70"/>
    <p:sldId id="1242" r:id="rId71"/>
    <p:sldId id="1243" r:id="rId72"/>
    <p:sldId id="1246" r:id="rId73"/>
    <p:sldId id="1251" r:id="rId74"/>
    <p:sldId id="1252" r:id="rId75"/>
    <p:sldId id="1257" r:id="rId76"/>
    <p:sldId id="1259" r:id="rId77"/>
    <p:sldId id="1260" r:id="rId78"/>
    <p:sldId id="1261" r:id="rId79"/>
    <p:sldId id="1262" r:id="rId80"/>
    <p:sldId id="1263" r:id="rId81"/>
    <p:sldId id="1264" r:id="rId82"/>
    <p:sldId id="1265" r:id="rId83"/>
    <p:sldId id="1266" r:id="rId84"/>
    <p:sldId id="1267" r:id="rId85"/>
    <p:sldId id="1268" r:id="rId86"/>
    <p:sldId id="1273" r:id="rId87"/>
    <p:sldId id="1274" r:id="rId88"/>
    <p:sldId id="1275" r:id="rId89"/>
    <p:sldId id="1276" r:id="rId90"/>
    <p:sldId id="1277" r:id="rId91"/>
    <p:sldId id="1286" r:id="rId92"/>
    <p:sldId id="1287" r:id="rId93"/>
    <p:sldId id="1288" r:id="rId94"/>
  </p:sldIdLst>
  <p:sldSz cx="9144000" cy="6858000" type="screen4x3"/>
  <p:notesSz cx="6858000" cy="9144000"/>
  <p:custDataLst>
    <p:tags r:id="rId98"/>
  </p:custDataLst>
  <p:defaultTextStyle>
    <a:defPPr>
      <a:defRPr lang="zh-CN"/>
    </a:defPPr>
    <a:lvl1pPr algn="l" rtl="0" eaLnBrk="0" fontAlgn="base" hangingPunct="0">
      <a:spcBef>
        <a:spcPct val="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eaLnBrk="0" fontAlgn="base" hangingPunct="0">
      <a:spcBef>
        <a:spcPct val="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3399FF"/>
    <a:srgbClr val="FFFF66"/>
    <a:srgbClr val="003399"/>
    <a:srgbClr val="CC0000"/>
    <a:srgbClr val="8000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324" autoAdjust="0"/>
    <p:restoredTop sz="94652" autoAdjust="0"/>
  </p:normalViewPr>
  <p:slideViewPr>
    <p:cSldViewPr>
      <p:cViewPr varScale="1">
        <p:scale>
          <a:sx n="59" d="100"/>
          <a:sy n="59" d="100"/>
        </p:scale>
        <p:origin x="96" y="60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98"/>
    </p:cViewPr>
  </p:sorterViewPr>
  <p:gridSpacing cx="72008" cy="72008"/>
</p:viewPr>
</file>

<file path=ppt/_rels/presentation.xml.rels><?xml version="1.0" encoding="UTF-8" standalone="yes"?>
<Relationships xmlns="http://schemas.openxmlformats.org/package/2006/relationships"><Relationship Id="rId98" Type="http://schemas.openxmlformats.org/officeDocument/2006/relationships/tags" Target="tags/tag1.xml"/><Relationship Id="rId97" Type="http://schemas.openxmlformats.org/officeDocument/2006/relationships/tableStyles" Target="tableStyles.xml"/><Relationship Id="rId96" Type="http://schemas.openxmlformats.org/officeDocument/2006/relationships/viewProps" Target="viewProps.xml"/><Relationship Id="rId95" Type="http://schemas.openxmlformats.org/officeDocument/2006/relationships/presProps" Target="presProps.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notesMaster" Target="notesMasters/notesMaster1.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4.vml.rels><?xml version="1.0" encoding="UTF-8" standalone="yes"?>
<Relationships xmlns="http://schemas.openxmlformats.org/package/2006/relationships"><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66.wmf"/><Relationship Id="rId8" Type="http://schemas.openxmlformats.org/officeDocument/2006/relationships/image" Target="../media/image65.wmf"/><Relationship Id="rId7" Type="http://schemas.openxmlformats.org/officeDocument/2006/relationships/image" Target="../media/image64.wmf"/><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9" Type="http://schemas.openxmlformats.org/officeDocument/2006/relationships/image" Target="../media/image66.wmf"/><Relationship Id="rId8" Type="http://schemas.openxmlformats.org/officeDocument/2006/relationships/image" Target="../media/image65.wmf"/><Relationship Id="rId7" Type="http://schemas.openxmlformats.org/officeDocument/2006/relationships/image" Target="../media/image64.wmf"/><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0" Type="http://schemas.openxmlformats.org/officeDocument/2006/relationships/image" Target="../media/image67.wmf"/><Relationship Id="rId1" Type="http://schemas.openxmlformats.org/officeDocument/2006/relationships/image" Target="../media/image58.wmf"/></Relationships>
</file>

<file path=ppt/drawings/_rels/vmlDrawing17.vml.rels><?xml version="1.0" encoding="UTF-8" standalone="yes"?>
<Relationships xmlns="http://schemas.openxmlformats.org/package/2006/relationships"><Relationship Id="rId7" Type="http://schemas.openxmlformats.org/officeDocument/2006/relationships/image" Target="../media/image70.wmf"/><Relationship Id="rId6" Type="http://schemas.openxmlformats.org/officeDocument/2006/relationships/image" Target="../media/image66.wmf"/><Relationship Id="rId5" Type="http://schemas.openxmlformats.org/officeDocument/2006/relationships/image" Target="../media/image69.wmf"/><Relationship Id="rId4" Type="http://schemas.openxmlformats.org/officeDocument/2006/relationships/image" Target="../media/image68.wmf"/><Relationship Id="rId3" Type="http://schemas.openxmlformats.org/officeDocument/2006/relationships/image" Target="../media/image62.wmf"/><Relationship Id="rId2" Type="http://schemas.openxmlformats.org/officeDocument/2006/relationships/image" Target="../media/image59.wmf"/><Relationship Id="rId1" Type="http://schemas.openxmlformats.org/officeDocument/2006/relationships/image" Target="../media/image58.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wmf"/><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5" Type="http://schemas.openxmlformats.org/officeDocument/2006/relationships/image" Target="../media/image93.emf"/><Relationship Id="rId4" Type="http://schemas.openxmlformats.org/officeDocument/2006/relationships/image" Target="../media/image92.emf"/><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w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97.emf"/><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image" Target="../media/image94.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drawings/_rels/vmlDrawing23.vml.rels><?xml version="1.0" encoding="UTF-8" standalone="yes"?>
<Relationships xmlns="http://schemas.openxmlformats.org/package/2006/relationships"><Relationship Id="rId4" Type="http://schemas.openxmlformats.org/officeDocument/2006/relationships/image" Target="../media/image105.emf"/><Relationship Id="rId3" Type="http://schemas.openxmlformats.org/officeDocument/2006/relationships/image" Target="../media/image104.emf"/><Relationship Id="rId2" Type="http://schemas.openxmlformats.org/officeDocument/2006/relationships/image" Target="../media/image103.wmf"/><Relationship Id="rId1" Type="http://schemas.openxmlformats.org/officeDocument/2006/relationships/image" Target="../media/image102.emf"/></Relationships>
</file>

<file path=ppt/drawings/_rels/vmlDrawing24.vml.rels><?xml version="1.0" encoding="UTF-8" standalone="yes"?>
<Relationships xmlns="http://schemas.openxmlformats.org/package/2006/relationships"><Relationship Id="rId9" Type="http://schemas.openxmlformats.org/officeDocument/2006/relationships/image" Target="../media/image115.wmf"/><Relationship Id="rId8" Type="http://schemas.openxmlformats.org/officeDocument/2006/relationships/image" Target="../media/image114.wmf"/><Relationship Id="rId7" Type="http://schemas.openxmlformats.org/officeDocument/2006/relationships/image" Target="../media/image113.wmf"/><Relationship Id="rId6" Type="http://schemas.openxmlformats.org/officeDocument/2006/relationships/image" Target="../media/image112.wmf"/><Relationship Id="rId5" Type="http://schemas.openxmlformats.org/officeDocument/2006/relationships/image" Target="../media/image111.wmf"/><Relationship Id="rId4" Type="http://schemas.openxmlformats.org/officeDocument/2006/relationships/image" Target="../media/image110.wmf"/><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image" Target="../media/image126.png"/></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39.wmf"/><Relationship Id="rId1" Type="http://schemas.openxmlformats.org/officeDocument/2006/relationships/image" Target="../media/image13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147.wmf"/><Relationship Id="rId4" Type="http://schemas.openxmlformats.org/officeDocument/2006/relationships/image" Target="../media/image146.wmf"/><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31.vml.rels><?xml version="1.0" encoding="UTF-8" standalone="yes"?>
<Relationships xmlns="http://schemas.openxmlformats.org/package/2006/relationships"><Relationship Id="rId6" Type="http://schemas.openxmlformats.org/officeDocument/2006/relationships/image" Target="../media/image155.wmf"/><Relationship Id="rId5" Type="http://schemas.openxmlformats.org/officeDocument/2006/relationships/image" Target="../media/image154.wmf"/><Relationship Id="rId4" Type="http://schemas.openxmlformats.org/officeDocument/2006/relationships/image" Target="../media/image153.wmf"/><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56.png"/></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wmf"/></Relationships>
</file>

<file path=ppt/drawings/_rels/vmlDrawing4.vml.rels><?xml version="1.0" encoding="UTF-8" standalone="yes"?>
<Relationships xmlns="http://schemas.openxmlformats.org/package/2006/relationships"><Relationship Id="rId9" Type="http://schemas.openxmlformats.org/officeDocument/2006/relationships/image" Target="../media/image16.wmf"/><Relationship Id="rId8" Type="http://schemas.openxmlformats.org/officeDocument/2006/relationships/image" Target="../media/image15.wmf"/><Relationship Id="rId7" Type="http://schemas.openxmlformats.org/officeDocument/2006/relationships/image" Target="../media/image14.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21.wmf"/><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25.emf"/><Relationship Id="rId3" Type="http://schemas.openxmlformats.org/officeDocument/2006/relationships/image" Target="../media/image24.emf"/><Relationship Id="rId2" Type="http://schemas.openxmlformats.org/officeDocument/2006/relationships/image" Target="../media/image23.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30.wmf"/><Relationship Id="rId3" Type="http://schemas.openxmlformats.org/officeDocument/2006/relationships/image" Target="../media/image29.emf"/><Relationship Id="rId2" Type="http://schemas.openxmlformats.org/officeDocument/2006/relationships/image" Target="../media/image27.wmf"/><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lnSpc>
                <a:spcPct val="100000"/>
              </a:lnSpc>
              <a:spcBef>
                <a:spcPct val="0"/>
              </a:spcBef>
              <a:defRPr sz="1200" b="0">
                <a:ea typeface="宋体" panose="02010600030101010101" pitchFamily="2" charset="-122"/>
              </a:defRPr>
            </a:lvl1pPr>
          </a:lstStyle>
          <a:p>
            <a:pPr>
              <a:defRPr/>
            </a:pPr>
            <a:endParaRPr lang="en-US" altLang="zh-CN"/>
          </a:p>
        </p:txBody>
      </p:sp>
      <p:sp>
        <p:nvSpPr>
          <p:cNvPr id="78851"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eaLnBrk="1" hangingPunct="1">
              <a:lnSpc>
                <a:spcPct val="100000"/>
              </a:lnSpc>
              <a:spcBef>
                <a:spcPct val="0"/>
              </a:spcBef>
              <a:defRPr sz="1200" b="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78853"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78854" name="Rectangle 6"/>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eaLnBrk="1" hangingPunct="1">
              <a:lnSpc>
                <a:spcPct val="100000"/>
              </a:lnSpc>
              <a:spcBef>
                <a:spcPct val="0"/>
              </a:spcBef>
              <a:defRPr sz="1200" b="0">
                <a:ea typeface="宋体" panose="02010600030101010101" pitchFamily="2" charset="-122"/>
              </a:defRPr>
            </a:lvl1pPr>
          </a:lstStyle>
          <a:p>
            <a:pPr>
              <a:defRPr/>
            </a:pPr>
            <a:endParaRPr lang="en-US" altLang="zh-CN"/>
          </a:p>
        </p:txBody>
      </p:sp>
      <p:sp>
        <p:nvSpPr>
          <p:cNvPr id="78855"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lvl1pPr algn="r" eaLnBrk="1" hangingPunct="1">
              <a:lnSpc>
                <a:spcPct val="100000"/>
              </a:lnSpc>
              <a:spcBef>
                <a:spcPct val="0"/>
              </a:spcBef>
              <a:defRPr sz="1200" b="0">
                <a:ea typeface="宋体" panose="02010600030101010101" pitchFamily="2" charset="-122"/>
              </a:defRPr>
            </a:lvl1pPr>
          </a:lstStyle>
          <a:p>
            <a:pPr>
              <a:defRPr/>
            </a:pPr>
            <a:fld id="{BF3C385E-8DA3-4E49-AF8B-C96D1492E41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60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A2DCF58F-C2B7-4E38-8155-39ED0D14B45B}"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83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6BA7B1DA-D376-4C78-A9B4-AED77794BC08}"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p:sp>
      <p:sp>
        <p:nvSpPr>
          <p:cNvPr id="993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93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5FD79A27-BD0C-45FB-8711-23186A7D4128}"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p:sp>
      <p:sp>
        <p:nvSpPr>
          <p:cNvPr id="1003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03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4F199DDE-107F-43FB-9518-1BC4DC847D4D}"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p:sp>
      <p:sp>
        <p:nvSpPr>
          <p:cNvPr id="1013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13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83F7FA57-9C9B-4451-B5CB-2E4C6D21E251}"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p:sp>
      <p:sp>
        <p:nvSpPr>
          <p:cNvPr id="1024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AA833110-FE2C-4280-8B10-A522DE6C62B7}"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p:sp>
      <p:sp>
        <p:nvSpPr>
          <p:cNvPr id="1034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4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918AFE26-2A23-47ED-AFC0-6BB59FF9CDD4}"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p:sp>
      <p:sp>
        <p:nvSpPr>
          <p:cNvPr id="1044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44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9746B289-42FB-49B6-8459-782025B2C62C}"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p:sp>
      <p:sp>
        <p:nvSpPr>
          <p:cNvPr id="1054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54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5460D634-62B8-4397-B95C-09C5FBCD7968}"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p:sp>
      <p:sp>
        <p:nvSpPr>
          <p:cNvPr id="1064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C0C0512C-D001-4A1F-8DCB-AA1BDB9FB5BA}"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p:sp>
      <p:sp>
        <p:nvSpPr>
          <p:cNvPr id="1075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75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5422A11B-0096-4541-9A17-F01D56C68600}"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p:sp>
      <p:sp>
        <p:nvSpPr>
          <p:cNvPr id="870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70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02BD805D-78BE-45DE-8579-E7259D352A6D}"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p:sp>
      <p:sp>
        <p:nvSpPr>
          <p:cNvPr id="1085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85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7A11FB54-2733-47CA-ADE4-30BFA0590EDD}"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p:sp>
      <p:sp>
        <p:nvSpPr>
          <p:cNvPr id="1095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95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D0360B8C-9F27-48F9-A5D5-9EF4CCF5B452}"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p:sp>
      <p:sp>
        <p:nvSpPr>
          <p:cNvPr id="1105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05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E43DB6E3-C312-4BE2-B865-5596CC2D7635}"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p:sp>
      <p:sp>
        <p:nvSpPr>
          <p:cNvPr id="1116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16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D69E3B77-BF0E-4708-81C5-F684FC6407C9}"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p:sp>
      <p:sp>
        <p:nvSpPr>
          <p:cNvPr id="1157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57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FE44F2F1-2E68-4A92-943F-8B91178EF334}"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p:sp>
      <p:sp>
        <p:nvSpPr>
          <p:cNvPr id="1167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67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BCF46941-EA6B-4446-B71B-FEF85686F55C}"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p:sp>
      <p:sp>
        <p:nvSpPr>
          <p:cNvPr id="1177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77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8B18ABEF-E32B-498C-9413-80500D94AD97}"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p:sp>
      <p:sp>
        <p:nvSpPr>
          <p:cNvPr id="1187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87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FA8066E2-E210-4204-95EA-FC3381AB15CE}"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p:sp>
      <p:sp>
        <p:nvSpPr>
          <p:cNvPr id="1198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8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08F84D02-8201-4346-B1CA-0BC0821BCF78}"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p:sp>
      <p:sp>
        <p:nvSpPr>
          <p:cNvPr id="1208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08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60E8051F-A366-428C-9063-9EE1976855D8}"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p:sp>
      <p:sp>
        <p:nvSpPr>
          <p:cNvPr id="911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64773ADF-BD66-49C1-9DD5-B54FEC40FBB8}"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p:sp>
      <p:sp>
        <p:nvSpPr>
          <p:cNvPr id="1239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9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89E28689-719A-40EC-BB35-827E03103C8D}"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p:sp>
      <p:sp>
        <p:nvSpPr>
          <p:cNvPr id="1290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90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F4D8C9C4-F4F4-4B90-9B74-26BB76DB378D}"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p:sp>
      <p:sp>
        <p:nvSpPr>
          <p:cNvPr id="1300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00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21F82E45-2572-47F5-98E5-97E8060CAAA0}"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1"/>
          <p:cNvSpPr>
            <a:spLocks noGrp="1" noRot="1" noChangeAspect="1" noTextEdit="1"/>
          </p:cNvSpPr>
          <p:nvPr>
            <p:ph type="sldImg"/>
          </p:nvPr>
        </p:nvSpPr>
        <p:spPr/>
      </p:sp>
      <p:sp>
        <p:nvSpPr>
          <p:cNvPr id="1351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1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FBDE3732-8D07-4711-A088-F5FC412FE713}"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p:sp>
      <p:sp>
        <p:nvSpPr>
          <p:cNvPr id="1372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72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E59A0869-6509-454D-BD7A-3B440C99C949}"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p:sp>
      <p:sp>
        <p:nvSpPr>
          <p:cNvPr id="1382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82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C8197C8E-7263-473E-B414-2D7EFBE0BE39}"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p:sp>
      <p:sp>
        <p:nvSpPr>
          <p:cNvPr id="1392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92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BC50B65C-B06D-49BC-B801-4378932306B7}"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p:sp>
      <p:sp>
        <p:nvSpPr>
          <p:cNvPr id="1402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02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F5739235-50A9-487D-A989-90D83E0E01F6}"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p:sp>
      <p:sp>
        <p:nvSpPr>
          <p:cNvPr id="1413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13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0CFFC8E8-54D2-451B-98EF-EDA7BA3CAE34}"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p:sp>
      <p:sp>
        <p:nvSpPr>
          <p:cNvPr id="1423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23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3DB7127F-418F-4A8B-B07F-04B83725C630}"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1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A172C7D2-90FA-4462-9FEC-26F175AF430A}"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p:sp>
      <p:sp>
        <p:nvSpPr>
          <p:cNvPr id="1433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3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4BDD4E45-EDF5-4D84-A875-97E121244402}"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p:sp>
      <p:sp>
        <p:nvSpPr>
          <p:cNvPr id="144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78D57FE7-EC2B-4DEB-8368-D04F116A791F}"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p:sp>
      <p:sp>
        <p:nvSpPr>
          <p:cNvPr id="145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54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9044B7C9-6D91-418A-A2C8-633EB37EF696}"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p:sp>
      <p:sp>
        <p:nvSpPr>
          <p:cNvPr id="1464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64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3DA71F3F-0063-4B83-B24F-D0DEC83719A5}"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p:sp>
      <p:sp>
        <p:nvSpPr>
          <p:cNvPr id="1515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15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2971C3C7-7D3E-41C5-8AF8-5BF58F943815}"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p:sp>
      <p:sp>
        <p:nvSpPr>
          <p:cNvPr id="1525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25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2760BD28-38FB-467B-BD50-F61A705DA52A}"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p:sp>
      <p:sp>
        <p:nvSpPr>
          <p:cNvPr id="1536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36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E26FC182-EB56-4A27-B8E2-DB8FF246F536}"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p:sp>
      <p:sp>
        <p:nvSpPr>
          <p:cNvPr id="1546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46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7B567352-F825-44D6-B5F1-15725599A956}"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p:sp>
      <p:sp>
        <p:nvSpPr>
          <p:cNvPr id="1556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56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13351A2A-6B5A-4027-8722-A66414C218AD}"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p:sp>
      <p:sp>
        <p:nvSpPr>
          <p:cNvPr id="931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31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74CCFD4E-78D3-4C02-BD7A-72FB933C9E6D}"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p:sp>
      <p:sp>
        <p:nvSpPr>
          <p:cNvPr id="942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42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F310D8F1-A064-46C6-957D-7EADCBEBDB7C}"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p:sp>
      <p:sp>
        <p:nvSpPr>
          <p:cNvPr id="952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52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DDCCF7DC-A39E-4CC0-AA1C-6664993872E7}"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62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47EB9BAE-7DB7-4F5C-9E4C-6EFC829A7483}"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p:sp>
      <p:sp>
        <p:nvSpPr>
          <p:cNvPr id="972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72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fld id="{6977C89B-4831-4E8A-BB79-BE86415FD258}"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half" idx="3"/>
          </p:nvPr>
        </p:nvSpPr>
        <p:spPr>
          <a:xfrm>
            <a:off x="457200" y="3938588"/>
            <a:ext cx="8229600" cy="21875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57200" y="3938588"/>
            <a:ext cx="4038600" cy="21875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half" idx="3"/>
          </p:nvPr>
        </p:nvSpPr>
        <p:spPr>
          <a:xfrm>
            <a:off x="4648200" y="1600200"/>
            <a:ext cx="4038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600200"/>
            <a:ext cx="8229600" cy="21859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57200" y="3938588"/>
            <a:ext cx="8229600" cy="21875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image" Target="../media/image1.png"/><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Text Box 1087"/>
          <p:cNvSpPr txBox="1">
            <a:spLocks noChangeArrowheads="1"/>
          </p:cNvSpPr>
          <p:nvPr userDrawn="1"/>
        </p:nvSpPr>
        <p:spPr bwMode="auto">
          <a:xfrm>
            <a:off x="468313" y="11113"/>
            <a:ext cx="2287587" cy="600075"/>
          </a:xfrm>
          <a:prstGeom prst="rect">
            <a:avLst/>
          </a:prstGeom>
          <a:noFill/>
          <a:ln>
            <a:noFill/>
          </a:ln>
          <a:effec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ts val="0"/>
              </a:spcBef>
              <a:defRPr/>
            </a:pPr>
            <a:r>
              <a:rPr lang="zh-CN" altLang="en-US" sz="1500" dirty="0">
                <a:solidFill>
                  <a:srgbClr val="C00000"/>
                </a:solidFill>
                <a:latin typeface="华文细黑" panose="02010600040101010101" pitchFamily="2" charset="-122"/>
                <a:ea typeface="华文细黑" panose="02010600040101010101" pitchFamily="2" charset="-122"/>
              </a:rPr>
              <a:t>北京工业大学机电学院</a:t>
            </a:r>
            <a:endParaRPr lang="en-US" altLang="zh-CN" sz="1500" dirty="0">
              <a:solidFill>
                <a:srgbClr val="C00000"/>
              </a:solidFill>
              <a:latin typeface="华文细黑" panose="02010600040101010101" pitchFamily="2" charset="-122"/>
              <a:ea typeface="华文细黑" panose="02010600040101010101" pitchFamily="2" charset="-122"/>
            </a:endParaRPr>
          </a:p>
          <a:p>
            <a:pPr algn="ctr" eaLnBrk="1" hangingPunct="1">
              <a:spcBef>
                <a:spcPts val="0"/>
              </a:spcBef>
              <a:defRPr/>
            </a:pPr>
            <a:r>
              <a:rPr lang="en-US" altLang="zh-CN" sz="1800" dirty="0">
                <a:solidFill>
                  <a:srgbClr val="C00000"/>
                </a:solidFill>
                <a:latin typeface="华文细黑" panose="02010600040101010101" pitchFamily="2" charset="-122"/>
                <a:ea typeface="华文细黑" panose="02010600040101010101" pitchFamily="2" charset="-122"/>
              </a:rPr>
              <a:t>《</a:t>
            </a:r>
            <a:r>
              <a:rPr lang="zh-CN" altLang="en-US" sz="1800" dirty="0">
                <a:solidFill>
                  <a:srgbClr val="C00000"/>
                </a:solidFill>
                <a:latin typeface="华文细黑" panose="02010600040101010101" pitchFamily="2" charset="-122"/>
                <a:ea typeface="华文细黑" panose="02010600040101010101" pitchFamily="2" charset="-122"/>
              </a:rPr>
              <a:t>传感与测试技术</a:t>
            </a:r>
            <a:r>
              <a:rPr lang="en-US" altLang="zh-CN" sz="1800" dirty="0">
                <a:solidFill>
                  <a:srgbClr val="C00000"/>
                </a:solidFill>
                <a:latin typeface="华文细黑" panose="02010600040101010101" pitchFamily="2" charset="-122"/>
                <a:ea typeface="华文细黑" panose="02010600040101010101" pitchFamily="2" charset="-122"/>
              </a:rPr>
              <a:t>》</a:t>
            </a:r>
            <a:endParaRPr lang="en-US" altLang="zh-CN" sz="1800" dirty="0">
              <a:solidFill>
                <a:srgbClr val="C00000"/>
              </a:solidFill>
              <a:latin typeface="华文细黑" panose="02010600040101010101" pitchFamily="2" charset="-122"/>
              <a:ea typeface="华文细黑" panose="02010600040101010101" pitchFamily="2" charset="-122"/>
            </a:endParaRPr>
          </a:p>
        </p:txBody>
      </p:sp>
      <p:pic>
        <p:nvPicPr>
          <p:cNvPr id="1027" name="Picture 1100" descr="iLeopard_Icons_Pack1_001"/>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73025" y="28575"/>
            <a:ext cx="57626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8" name="直接连接符 15"/>
          <p:cNvCxnSpPr>
            <a:cxnSpLocks noChangeShapeType="1"/>
          </p:cNvCxnSpPr>
          <p:nvPr userDrawn="1"/>
        </p:nvCxnSpPr>
        <p:spPr bwMode="auto">
          <a:xfrm>
            <a:off x="0" y="642938"/>
            <a:ext cx="9144000" cy="1587"/>
          </a:xfrm>
          <a:prstGeom prst="line">
            <a:avLst/>
          </a:prstGeom>
          <a:noFill/>
          <a:ln w="9525">
            <a:solidFill>
              <a:srgbClr val="0000FF"/>
            </a:solidFill>
            <a:prstDash val="dash"/>
            <a:rou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11.wmf"/><Relationship Id="rId7" Type="http://schemas.openxmlformats.org/officeDocument/2006/relationships/oleObject" Target="../embeddings/oleObject9.bin"/><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9.wmf"/><Relationship Id="rId3" Type="http://schemas.openxmlformats.org/officeDocument/2006/relationships/oleObject" Target="../embeddings/oleObject7.bin"/><Relationship Id="rId25" Type="http://schemas.openxmlformats.org/officeDocument/2006/relationships/vmlDrawing" Target="../drawings/vmlDrawing4.vml"/><Relationship Id="rId24" Type="http://schemas.openxmlformats.org/officeDocument/2006/relationships/slideLayout" Target="../slideLayouts/slideLayout7.xml"/><Relationship Id="rId23" Type="http://schemas.openxmlformats.org/officeDocument/2006/relationships/oleObject" Target="../embeddings/oleObject19.bin"/><Relationship Id="rId22" Type="http://schemas.openxmlformats.org/officeDocument/2006/relationships/oleObject" Target="../embeddings/oleObject18.bin"/><Relationship Id="rId21" Type="http://schemas.openxmlformats.org/officeDocument/2006/relationships/image" Target="../media/image16.wmf"/><Relationship Id="rId20" Type="http://schemas.openxmlformats.org/officeDocument/2006/relationships/oleObject" Target="../embeddings/oleObject17.bin"/><Relationship Id="rId2" Type="http://schemas.openxmlformats.org/officeDocument/2006/relationships/image" Target="../media/image8.wmf"/><Relationship Id="rId19" Type="http://schemas.openxmlformats.org/officeDocument/2006/relationships/oleObject" Target="../embeddings/oleObject16.bin"/><Relationship Id="rId18" Type="http://schemas.openxmlformats.org/officeDocument/2006/relationships/image" Target="../media/image15.wmf"/><Relationship Id="rId17" Type="http://schemas.openxmlformats.org/officeDocument/2006/relationships/oleObject" Target="../embeddings/oleObject15.bin"/><Relationship Id="rId16" Type="http://schemas.openxmlformats.org/officeDocument/2006/relationships/image" Target="../media/image14.wmf"/><Relationship Id="rId15" Type="http://schemas.openxmlformats.org/officeDocument/2006/relationships/oleObject" Target="../embeddings/oleObject14.bin"/><Relationship Id="rId14" Type="http://schemas.openxmlformats.org/officeDocument/2006/relationships/oleObject" Target="../embeddings/oleObject13.bin"/><Relationship Id="rId13" Type="http://schemas.openxmlformats.org/officeDocument/2006/relationships/oleObject" Target="../embeddings/oleObject12.bin"/><Relationship Id="rId12" Type="http://schemas.openxmlformats.org/officeDocument/2006/relationships/image" Target="../media/image13.wmf"/><Relationship Id="rId11" Type="http://schemas.openxmlformats.org/officeDocument/2006/relationships/oleObject" Target="../embeddings/oleObject11.bin"/><Relationship Id="rId10" Type="http://schemas.openxmlformats.org/officeDocument/2006/relationships/image" Target="../media/image12.wmf"/><Relationship Id="rId1"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9" Type="http://schemas.openxmlformats.org/officeDocument/2006/relationships/image" Target="../media/image20.wmf"/><Relationship Id="rId8" Type="http://schemas.openxmlformats.org/officeDocument/2006/relationships/oleObject" Target="../embeddings/oleObject24.bin"/><Relationship Id="rId7" Type="http://schemas.openxmlformats.org/officeDocument/2006/relationships/oleObject" Target="../embeddings/oleObject23.bin"/><Relationship Id="rId6" Type="http://schemas.openxmlformats.org/officeDocument/2006/relationships/image" Target="../media/image19.wmf"/><Relationship Id="rId5" Type="http://schemas.openxmlformats.org/officeDocument/2006/relationships/oleObject" Target="../embeddings/oleObject22.bin"/><Relationship Id="rId4" Type="http://schemas.openxmlformats.org/officeDocument/2006/relationships/image" Target="../media/image18.wmf"/><Relationship Id="rId3" Type="http://schemas.openxmlformats.org/officeDocument/2006/relationships/oleObject" Target="../embeddings/oleObject21.bin"/><Relationship Id="rId2" Type="http://schemas.openxmlformats.org/officeDocument/2006/relationships/image" Target="../media/image17.wmf"/><Relationship Id="rId13" Type="http://schemas.openxmlformats.org/officeDocument/2006/relationships/vmlDrawing" Target="../drawings/vmlDrawing5.vml"/><Relationship Id="rId12" Type="http://schemas.openxmlformats.org/officeDocument/2006/relationships/slideLayout" Target="../slideLayouts/slideLayout7.xml"/><Relationship Id="rId11" Type="http://schemas.openxmlformats.org/officeDocument/2006/relationships/image" Target="../media/image21.wmf"/><Relationship Id="rId10" Type="http://schemas.openxmlformats.org/officeDocument/2006/relationships/oleObject" Target="../embeddings/oleObject25.bin"/><Relationship Id="rId1" Type="http://schemas.openxmlformats.org/officeDocument/2006/relationships/oleObject" Target="../embeddings/oleObject20.bin"/></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5.emf"/><Relationship Id="rId7" Type="http://schemas.openxmlformats.org/officeDocument/2006/relationships/oleObject" Target="../embeddings/oleObject29.bin"/><Relationship Id="rId6" Type="http://schemas.openxmlformats.org/officeDocument/2006/relationships/image" Target="../media/image24.emf"/><Relationship Id="rId5" Type="http://schemas.openxmlformats.org/officeDocument/2006/relationships/oleObject" Target="../embeddings/oleObject28.bin"/><Relationship Id="rId4" Type="http://schemas.openxmlformats.org/officeDocument/2006/relationships/image" Target="../media/image23.wmf"/><Relationship Id="rId3" Type="http://schemas.openxmlformats.org/officeDocument/2006/relationships/oleObject" Target="../embeddings/oleObject27.bin"/><Relationship Id="rId2" Type="http://schemas.openxmlformats.org/officeDocument/2006/relationships/image" Target="../media/image22.wmf"/><Relationship Id="rId10" Type="http://schemas.openxmlformats.org/officeDocument/2006/relationships/vmlDrawing" Target="../drawings/vmlDrawing6.vml"/><Relationship Id="rId1" Type="http://schemas.openxmlformats.org/officeDocument/2006/relationships/oleObject" Target="../embeddings/oleObject26.bin"/></Relationships>
</file>

<file path=ppt/slides/_rels/slide18.xml.rels><?xml version="1.0" encoding="UTF-8" standalone="yes"?>
<Relationships xmlns="http://schemas.openxmlformats.org/package/2006/relationships"><Relationship Id="rId9" Type="http://schemas.openxmlformats.org/officeDocument/2006/relationships/image" Target="../media/image30.wmf"/><Relationship Id="rId8" Type="http://schemas.openxmlformats.org/officeDocument/2006/relationships/oleObject" Target="../embeddings/oleObject33.bin"/><Relationship Id="rId7" Type="http://schemas.openxmlformats.org/officeDocument/2006/relationships/image" Target="../media/image29.emf"/><Relationship Id="rId6" Type="http://schemas.openxmlformats.org/officeDocument/2006/relationships/oleObject" Target="../embeddings/oleObject32.bin"/><Relationship Id="rId5" Type="http://schemas.openxmlformats.org/officeDocument/2006/relationships/image" Target="../media/image28.png"/><Relationship Id="rId4" Type="http://schemas.openxmlformats.org/officeDocument/2006/relationships/image" Target="../media/image27.wmf"/><Relationship Id="rId3" Type="http://schemas.openxmlformats.org/officeDocument/2006/relationships/oleObject" Target="../embeddings/oleObject31.bin"/><Relationship Id="rId2" Type="http://schemas.openxmlformats.org/officeDocument/2006/relationships/image" Target="../media/image26.emf"/><Relationship Id="rId12" Type="http://schemas.openxmlformats.org/officeDocument/2006/relationships/vmlDrawing" Target="../drawings/vmlDrawing7.vml"/><Relationship Id="rId11" Type="http://schemas.openxmlformats.org/officeDocument/2006/relationships/slideLayout" Target="../slideLayouts/slideLayout13.xml"/><Relationship Id="rId10" Type="http://schemas.openxmlformats.org/officeDocument/2006/relationships/image" Target="../media/image31.png"/><Relationship Id="rId1" Type="http://schemas.openxmlformats.org/officeDocument/2006/relationships/oleObject" Target="../embeddings/oleObject30.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32.emf"/><Relationship Id="rId1" Type="http://schemas.openxmlformats.org/officeDocument/2006/relationships/oleObject" Target="../embeddings/oleObject34.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3.emf"/><Relationship Id="rId1" Type="http://schemas.openxmlformats.org/officeDocument/2006/relationships/oleObject" Target="../embeddings/oleObject35.bin"/></Relationships>
</file>

<file path=ppt/slides/_rels/slide24.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7.xml"/><Relationship Id="rId6" Type="http://schemas.openxmlformats.org/officeDocument/2006/relationships/image" Target="../media/image35.wmf"/><Relationship Id="rId5" Type="http://schemas.openxmlformats.org/officeDocument/2006/relationships/oleObject" Target="../embeddings/oleObject38.bin"/><Relationship Id="rId4" Type="http://schemas.openxmlformats.org/officeDocument/2006/relationships/image" Target="../media/image34.wmf"/><Relationship Id="rId3" Type="http://schemas.openxmlformats.org/officeDocument/2006/relationships/oleObject" Target="../embeddings/oleObject37.bin"/><Relationship Id="rId2" Type="http://schemas.openxmlformats.org/officeDocument/2006/relationships/image" Target="../media/image33.wmf"/><Relationship Id="rId1" Type="http://schemas.openxmlformats.org/officeDocument/2006/relationships/oleObject" Target="../embeddings/oleObject36.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36.emf"/><Relationship Id="rId1" Type="http://schemas.openxmlformats.org/officeDocument/2006/relationships/oleObject" Target="../embeddings/oleObject39.bin"/></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7.xml"/><Relationship Id="rId3" Type="http://schemas.openxmlformats.org/officeDocument/2006/relationships/image" Target="../media/image38.png"/><Relationship Id="rId2" Type="http://schemas.openxmlformats.org/officeDocument/2006/relationships/image" Target="../media/image37.emf"/><Relationship Id="rId1" Type="http://schemas.openxmlformats.org/officeDocument/2006/relationships/oleObject" Target="../embeddings/oleObject40.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3.png"/><Relationship Id="rId1" Type="http://schemas.openxmlformats.org/officeDocument/2006/relationships/image" Target="../media/image42.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5.png"/><Relationship Id="rId1" Type="http://schemas.openxmlformats.org/officeDocument/2006/relationships/image" Target="../media/image44.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7.png"/><Relationship Id="rId1" Type="http://schemas.openxmlformats.org/officeDocument/2006/relationships/image" Target="../media/image46.png"/></Relationships>
</file>

<file path=ppt/slides/_rels/slide33.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7.xml"/><Relationship Id="rId7" Type="http://schemas.openxmlformats.org/officeDocument/2006/relationships/image" Target="../media/image51.wmf"/><Relationship Id="rId6" Type="http://schemas.openxmlformats.org/officeDocument/2006/relationships/oleObject" Target="../embeddings/oleObject43.bin"/><Relationship Id="rId5" Type="http://schemas.openxmlformats.org/officeDocument/2006/relationships/image" Target="../media/image50.wmf"/><Relationship Id="rId4" Type="http://schemas.openxmlformats.org/officeDocument/2006/relationships/oleObject" Target="../embeddings/oleObject42.bin"/><Relationship Id="rId3" Type="http://schemas.openxmlformats.org/officeDocument/2006/relationships/image" Target="../media/image49.wmf"/><Relationship Id="rId2" Type="http://schemas.openxmlformats.org/officeDocument/2006/relationships/oleObject" Target="../embeddings/oleObject41.bin"/><Relationship Id="rId1" Type="http://schemas.openxmlformats.org/officeDocument/2006/relationships/image" Target="../media/image48.png"/></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48.bin"/><Relationship Id="rId8" Type="http://schemas.openxmlformats.org/officeDocument/2006/relationships/image" Target="../media/image55.wmf"/><Relationship Id="rId7" Type="http://schemas.openxmlformats.org/officeDocument/2006/relationships/oleObject" Target="../embeddings/oleObject47.bin"/><Relationship Id="rId6" Type="http://schemas.openxmlformats.org/officeDocument/2006/relationships/image" Target="../media/image54.wmf"/><Relationship Id="rId5" Type="http://schemas.openxmlformats.org/officeDocument/2006/relationships/oleObject" Target="../embeddings/oleObject46.bin"/><Relationship Id="rId4" Type="http://schemas.openxmlformats.org/officeDocument/2006/relationships/image" Target="../media/image53.wmf"/><Relationship Id="rId3" Type="http://schemas.openxmlformats.org/officeDocument/2006/relationships/oleObject" Target="../embeddings/oleObject45.bin"/><Relationship Id="rId2" Type="http://schemas.openxmlformats.org/officeDocument/2006/relationships/image" Target="../media/image52.wmf"/><Relationship Id="rId15" Type="http://schemas.openxmlformats.org/officeDocument/2006/relationships/vmlDrawing" Target="../drawings/vmlDrawing14.vml"/><Relationship Id="rId14" Type="http://schemas.openxmlformats.org/officeDocument/2006/relationships/slideLayout" Target="../slideLayouts/slideLayout7.xml"/><Relationship Id="rId13" Type="http://schemas.openxmlformats.org/officeDocument/2006/relationships/image" Target="../media/image57.wmf"/><Relationship Id="rId12" Type="http://schemas.openxmlformats.org/officeDocument/2006/relationships/oleObject" Target="../embeddings/oleObject50.bin"/><Relationship Id="rId11" Type="http://schemas.openxmlformats.org/officeDocument/2006/relationships/image" Target="../media/image56.wmf"/><Relationship Id="rId10" Type="http://schemas.openxmlformats.org/officeDocument/2006/relationships/oleObject" Target="../embeddings/oleObject49.bin"/><Relationship Id="rId1" Type="http://schemas.openxmlformats.org/officeDocument/2006/relationships/oleObject" Target="../embeddings/oleObject4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55.bin"/><Relationship Id="rId8" Type="http://schemas.openxmlformats.org/officeDocument/2006/relationships/image" Target="../media/image61.wmf"/><Relationship Id="rId7" Type="http://schemas.openxmlformats.org/officeDocument/2006/relationships/oleObject" Target="../embeddings/oleObject54.bin"/><Relationship Id="rId6" Type="http://schemas.openxmlformats.org/officeDocument/2006/relationships/image" Target="../media/image60.wmf"/><Relationship Id="rId5" Type="http://schemas.openxmlformats.org/officeDocument/2006/relationships/oleObject" Target="../embeddings/oleObject53.bin"/><Relationship Id="rId4" Type="http://schemas.openxmlformats.org/officeDocument/2006/relationships/image" Target="../media/image59.wmf"/><Relationship Id="rId3" Type="http://schemas.openxmlformats.org/officeDocument/2006/relationships/oleObject" Target="../embeddings/oleObject52.bin"/><Relationship Id="rId20" Type="http://schemas.openxmlformats.org/officeDocument/2006/relationships/vmlDrawing" Target="../drawings/vmlDrawing15.vml"/><Relationship Id="rId2" Type="http://schemas.openxmlformats.org/officeDocument/2006/relationships/image" Target="../media/image58.wmf"/><Relationship Id="rId19" Type="http://schemas.openxmlformats.org/officeDocument/2006/relationships/slideLayout" Target="../slideLayouts/slideLayout7.xml"/><Relationship Id="rId18" Type="http://schemas.openxmlformats.org/officeDocument/2006/relationships/image" Target="../media/image66.wmf"/><Relationship Id="rId17" Type="http://schemas.openxmlformats.org/officeDocument/2006/relationships/oleObject" Target="../embeddings/oleObject59.bin"/><Relationship Id="rId16" Type="http://schemas.openxmlformats.org/officeDocument/2006/relationships/image" Target="../media/image65.wmf"/><Relationship Id="rId15" Type="http://schemas.openxmlformats.org/officeDocument/2006/relationships/oleObject" Target="../embeddings/oleObject58.bin"/><Relationship Id="rId14" Type="http://schemas.openxmlformats.org/officeDocument/2006/relationships/image" Target="../media/image64.wmf"/><Relationship Id="rId13" Type="http://schemas.openxmlformats.org/officeDocument/2006/relationships/oleObject" Target="../embeddings/oleObject57.bin"/><Relationship Id="rId12" Type="http://schemas.openxmlformats.org/officeDocument/2006/relationships/image" Target="../media/image63.wmf"/><Relationship Id="rId11" Type="http://schemas.openxmlformats.org/officeDocument/2006/relationships/oleObject" Target="../embeddings/oleObject56.bin"/><Relationship Id="rId10" Type="http://schemas.openxmlformats.org/officeDocument/2006/relationships/image" Target="../media/image62.wmf"/><Relationship Id="rId1" Type="http://schemas.openxmlformats.org/officeDocument/2006/relationships/oleObject" Target="../embeddings/oleObject51.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64.bin"/><Relationship Id="rId8" Type="http://schemas.openxmlformats.org/officeDocument/2006/relationships/image" Target="../media/image61.wmf"/><Relationship Id="rId7" Type="http://schemas.openxmlformats.org/officeDocument/2006/relationships/oleObject" Target="../embeddings/oleObject63.bin"/><Relationship Id="rId6" Type="http://schemas.openxmlformats.org/officeDocument/2006/relationships/image" Target="../media/image60.wmf"/><Relationship Id="rId5" Type="http://schemas.openxmlformats.org/officeDocument/2006/relationships/oleObject" Target="../embeddings/oleObject62.bin"/><Relationship Id="rId4" Type="http://schemas.openxmlformats.org/officeDocument/2006/relationships/image" Target="../media/image59.wmf"/><Relationship Id="rId3" Type="http://schemas.openxmlformats.org/officeDocument/2006/relationships/oleObject" Target="../embeddings/oleObject61.bin"/><Relationship Id="rId22" Type="http://schemas.openxmlformats.org/officeDocument/2006/relationships/vmlDrawing" Target="../drawings/vmlDrawing16.vml"/><Relationship Id="rId21" Type="http://schemas.openxmlformats.org/officeDocument/2006/relationships/slideLayout" Target="../slideLayouts/slideLayout7.xml"/><Relationship Id="rId20" Type="http://schemas.openxmlformats.org/officeDocument/2006/relationships/image" Target="../media/image67.wmf"/><Relationship Id="rId2" Type="http://schemas.openxmlformats.org/officeDocument/2006/relationships/image" Target="../media/image58.wmf"/><Relationship Id="rId19" Type="http://schemas.openxmlformats.org/officeDocument/2006/relationships/oleObject" Target="../embeddings/oleObject69.bin"/><Relationship Id="rId18" Type="http://schemas.openxmlformats.org/officeDocument/2006/relationships/image" Target="../media/image66.wmf"/><Relationship Id="rId17" Type="http://schemas.openxmlformats.org/officeDocument/2006/relationships/oleObject" Target="../embeddings/oleObject68.bin"/><Relationship Id="rId16" Type="http://schemas.openxmlformats.org/officeDocument/2006/relationships/image" Target="../media/image65.wmf"/><Relationship Id="rId15" Type="http://schemas.openxmlformats.org/officeDocument/2006/relationships/oleObject" Target="../embeddings/oleObject67.bin"/><Relationship Id="rId14" Type="http://schemas.openxmlformats.org/officeDocument/2006/relationships/image" Target="../media/image64.wmf"/><Relationship Id="rId13" Type="http://schemas.openxmlformats.org/officeDocument/2006/relationships/oleObject" Target="../embeddings/oleObject66.bin"/><Relationship Id="rId12" Type="http://schemas.openxmlformats.org/officeDocument/2006/relationships/image" Target="../media/image63.wmf"/><Relationship Id="rId11" Type="http://schemas.openxmlformats.org/officeDocument/2006/relationships/oleObject" Target="../embeddings/oleObject65.bin"/><Relationship Id="rId10" Type="http://schemas.openxmlformats.org/officeDocument/2006/relationships/image" Target="../media/image62.wmf"/><Relationship Id="rId1" Type="http://schemas.openxmlformats.org/officeDocument/2006/relationships/oleObject" Target="../embeddings/oleObject60.bin"/></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74.bin"/><Relationship Id="rId8" Type="http://schemas.openxmlformats.org/officeDocument/2006/relationships/image" Target="../media/image68.wmf"/><Relationship Id="rId7" Type="http://schemas.openxmlformats.org/officeDocument/2006/relationships/oleObject" Target="../embeddings/oleObject73.bin"/><Relationship Id="rId6" Type="http://schemas.openxmlformats.org/officeDocument/2006/relationships/image" Target="../media/image62.wmf"/><Relationship Id="rId5" Type="http://schemas.openxmlformats.org/officeDocument/2006/relationships/oleObject" Target="../embeddings/oleObject72.bin"/><Relationship Id="rId4" Type="http://schemas.openxmlformats.org/officeDocument/2006/relationships/image" Target="../media/image59.wmf"/><Relationship Id="rId3" Type="http://schemas.openxmlformats.org/officeDocument/2006/relationships/oleObject" Target="../embeddings/oleObject71.bin"/><Relationship Id="rId2" Type="http://schemas.openxmlformats.org/officeDocument/2006/relationships/image" Target="../media/image58.wmf"/><Relationship Id="rId16" Type="http://schemas.openxmlformats.org/officeDocument/2006/relationships/vmlDrawing" Target="../drawings/vmlDrawing17.vml"/><Relationship Id="rId15" Type="http://schemas.openxmlformats.org/officeDocument/2006/relationships/slideLayout" Target="../slideLayouts/slideLayout7.xml"/><Relationship Id="rId14" Type="http://schemas.openxmlformats.org/officeDocument/2006/relationships/image" Target="../media/image70.wmf"/><Relationship Id="rId13" Type="http://schemas.openxmlformats.org/officeDocument/2006/relationships/oleObject" Target="../embeddings/oleObject76.bin"/><Relationship Id="rId12" Type="http://schemas.openxmlformats.org/officeDocument/2006/relationships/image" Target="../media/image66.wmf"/><Relationship Id="rId11" Type="http://schemas.openxmlformats.org/officeDocument/2006/relationships/oleObject" Target="../embeddings/oleObject75.bin"/><Relationship Id="rId10" Type="http://schemas.openxmlformats.org/officeDocument/2006/relationships/image" Target="../media/image69.wmf"/><Relationship Id="rId1" Type="http://schemas.openxmlformats.org/officeDocument/2006/relationships/oleObject" Target="../embeddings/oleObject70.bin"/></Relationships>
</file>

<file path=ppt/slides/_rels/slide39.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7.xml"/><Relationship Id="rId4" Type="http://schemas.openxmlformats.org/officeDocument/2006/relationships/image" Target="../media/image72.emf"/><Relationship Id="rId3" Type="http://schemas.openxmlformats.org/officeDocument/2006/relationships/oleObject" Target="../embeddings/oleObject78.bin"/><Relationship Id="rId2" Type="http://schemas.openxmlformats.org/officeDocument/2006/relationships/image" Target="../media/image71.wmf"/><Relationship Id="rId1" Type="http://schemas.openxmlformats.org/officeDocument/2006/relationships/oleObject" Target="../embeddings/oleObject77.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8" Type="http://schemas.openxmlformats.org/officeDocument/2006/relationships/vmlDrawing" Target="../drawings/vmlDrawing19.vml"/><Relationship Id="rId7" Type="http://schemas.openxmlformats.org/officeDocument/2006/relationships/slideLayout" Target="../slideLayouts/slideLayout7.xml"/><Relationship Id="rId6" Type="http://schemas.openxmlformats.org/officeDocument/2006/relationships/image" Target="../media/image75.emf"/><Relationship Id="rId5" Type="http://schemas.openxmlformats.org/officeDocument/2006/relationships/oleObject" Target="../embeddings/oleObject81.bin"/><Relationship Id="rId4" Type="http://schemas.openxmlformats.org/officeDocument/2006/relationships/image" Target="../media/image74.wmf"/><Relationship Id="rId3" Type="http://schemas.openxmlformats.org/officeDocument/2006/relationships/oleObject" Target="../embeddings/oleObject80.bin"/><Relationship Id="rId2" Type="http://schemas.openxmlformats.org/officeDocument/2006/relationships/image" Target="../media/image73.wmf"/><Relationship Id="rId1" Type="http://schemas.openxmlformats.org/officeDocument/2006/relationships/oleObject" Target="../embeddings/oleObject79.bin"/></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7.xml"/><Relationship Id="rId2" Type="http://schemas.openxmlformats.org/officeDocument/2006/relationships/image" Target="../media/image76.jpeg"/><Relationship Id="rId1" Type="http://schemas.openxmlformats.org/officeDocument/2006/relationships/hyperlink" Target="http://www.51sole.com/SearchCompanyDetail.aspx?q=&#29825;&#26495;&#32141;&#28000;?CompanyID=985704&amp;flag=false" TargetMode="Externa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77.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7.xml"/><Relationship Id="rId2" Type="http://schemas.openxmlformats.org/officeDocument/2006/relationships/image" Target="../media/image79.png"/><Relationship Id="rId1" Type="http://schemas.openxmlformats.org/officeDocument/2006/relationships/image" Target="../media/image78.jpe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image" Target="../media/image81.wmf"/><Relationship Id="rId1" Type="http://schemas.openxmlformats.org/officeDocument/2006/relationships/image" Target="../media/image80.jpe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82.png"/></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7.xml"/><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image" Target="../media/image83.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8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87.w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88.wmf"/></Relationships>
</file>

<file path=ppt/slides/_rels/slide52.xml.rels><?xml version="1.0" encoding="UTF-8" standalone="yes"?>
<Relationships xmlns="http://schemas.openxmlformats.org/package/2006/relationships"><Relationship Id="rId9" Type="http://schemas.openxmlformats.org/officeDocument/2006/relationships/oleObject" Target="../embeddings/oleObject86.bin"/><Relationship Id="rId8" Type="http://schemas.openxmlformats.org/officeDocument/2006/relationships/image" Target="../media/image92.emf"/><Relationship Id="rId7" Type="http://schemas.openxmlformats.org/officeDocument/2006/relationships/oleObject" Target="../embeddings/oleObject85.bin"/><Relationship Id="rId6" Type="http://schemas.openxmlformats.org/officeDocument/2006/relationships/image" Target="../media/image91.emf"/><Relationship Id="rId5" Type="http://schemas.openxmlformats.org/officeDocument/2006/relationships/oleObject" Target="../embeddings/oleObject84.bin"/><Relationship Id="rId4" Type="http://schemas.openxmlformats.org/officeDocument/2006/relationships/image" Target="../media/image90.emf"/><Relationship Id="rId3" Type="http://schemas.openxmlformats.org/officeDocument/2006/relationships/oleObject" Target="../embeddings/oleObject83.bin"/><Relationship Id="rId2" Type="http://schemas.openxmlformats.org/officeDocument/2006/relationships/image" Target="../media/image89.wmf"/><Relationship Id="rId13" Type="http://schemas.openxmlformats.org/officeDocument/2006/relationships/notesSlide" Target="../notesSlides/notesSlide12.xml"/><Relationship Id="rId12" Type="http://schemas.openxmlformats.org/officeDocument/2006/relationships/vmlDrawing" Target="../drawings/vmlDrawing20.vml"/><Relationship Id="rId11" Type="http://schemas.openxmlformats.org/officeDocument/2006/relationships/slideLayout" Target="../slideLayouts/slideLayout2.xml"/><Relationship Id="rId10" Type="http://schemas.openxmlformats.org/officeDocument/2006/relationships/image" Target="../media/image93.emf"/><Relationship Id="rId1" Type="http://schemas.openxmlformats.org/officeDocument/2006/relationships/oleObject" Target="../embeddings/oleObject82.bin"/></Relationships>
</file>

<file path=ppt/slides/_rels/slide53.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97.emf"/><Relationship Id="rId7" Type="http://schemas.openxmlformats.org/officeDocument/2006/relationships/oleObject" Target="../embeddings/oleObject90.bin"/><Relationship Id="rId6" Type="http://schemas.openxmlformats.org/officeDocument/2006/relationships/image" Target="../media/image96.emf"/><Relationship Id="rId5" Type="http://schemas.openxmlformats.org/officeDocument/2006/relationships/oleObject" Target="../embeddings/oleObject89.bin"/><Relationship Id="rId4" Type="http://schemas.openxmlformats.org/officeDocument/2006/relationships/image" Target="../media/image95.emf"/><Relationship Id="rId3" Type="http://schemas.openxmlformats.org/officeDocument/2006/relationships/oleObject" Target="../embeddings/oleObject88.bin"/><Relationship Id="rId2" Type="http://schemas.openxmlformats.org/officeDocument/2006/relationships/image" Target="../media/image94.emf"/><Relationship Id="rId11" Type="http://schemas.openxmlformats.org/officeDocument/2006/relationships/notesSlide" Target="../notesSlides/notesSlide13.xml"/><Relationship Id="rId10" Type="http://schemas.openxmlformats.org/officeDocument/2006/relationships/vmlDrawing" Target="../drawings/vmlDrawing21.vml"/><Relationship Id="rId1" Type="http://schemas.openxmlformats.org/officeDocument/2006/relationships/oleObject" Target="../embeddings/oleObject87.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98.wmf"/></Relationships>
</file>

<file path=ppt/slides/_rels/slide59.xml.rels><?xml version="1.0" encoding="UTF-8" standalone="yes"?>
<Relationships xmlns="http://schemas.openxmlformats.org/package/2006/relationships"><Relationship Id="rId8" Type="http://schemas.openxmlformats.org/officeDocument/2006/relationships/notesSlide" Target="../notesSlides/notesSlide19.xml"/><Relationship Id="rId7" Type="http://schemas.openxmlformats.org/officeDocument/2006/relationships/vmlDrawing" Target="../drawings/vmlDrawing22.vml"/><Relationship Id="rId6" Type="http://schemas.openxmlformats.org/officeDocument/2006/relationships/slideLayout" Target="../slideLayouts/slideLayout2.xml"/><Relationship Id="rId5" Type="http://schemas.openxmlformats.org/officeDocument/2006/relationships/image" Target="../media/image101.wmf"/><Relationship Id="rId4" Type="http://schemas.openxmlformats.org/officeDocument/2006/relationships/oleObject" Target="../embeddings/oleObject92.bin"/><Relationship Id="rId3" Type="http://schemas.openxmlformats.org/officeDocument/2006/relationships/image" Target="../media/image100.wmf"/><Relationship Id="rId2" Type="http://schemas.openxmlformats.org/officeDocument/2006/relationships/oleObject" Target="../embeddings/oleObject91.bin"/><Relationship Id="rId1" Type="http://schemas.openxmlformats.org/officeDocument/2006/relationships/image" Target="../media/image99.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05.emf"/><Relationship Id="rId7" Type="http://schemas.openxmlformats.org/officeDocument/2006/relationships/oleObject" Target="../embeddings/oleObject96.bin"/><Relationship Id="rId6" Type="http://schemas.openxmlformats.org/officeDocument/2006/relationships/image" Target="../media/image104.emf"/><Relationship Id="rId5" Type="http://schemas.openxmlformats.org/officeDocument/2006/relationships/oleObject" Target="../embeddings/oleObject95.bin"/><Relationship Id="rId4" Type="http://schemas.openxmlformats.org/officeDocument/2006/relationships/image" Target="../media/image103.wmf"/><Relationship Id="rId3" Type="http://schemas.openxmlformats.org/officeDocument/2006/relationships/oleObject" Target="../embeddings/oleObject94.bin"/><Relationship Id="rId2" Type="http://schemas.openxmlformats.org/officeDocument/2006/relationships/image" Target="../media/image102.emf"/><Relationship Id="rId11" Type="http://schemas.openxmlformats.org/officeDocument/2006/relationships/notesSlide" Target="../notesSlides/notesSlide20.xml"/><Relationship Id="rId10" Type="http://schemas.openxmlformats.org/officeDocument/2006/relationships/vmlDrawing" Target="../drawings/vmlDrawing23.vml"/><Relationship Id="rId1" Type="http://schemas.openxmlformats.org/officeDocument/2006/relationships/oleObject" Target="../embeddings/oleObject93.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106.png"/></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101.bin"/><Relationship Id="rId8" Type="http://schemas.openxmlformats.org/officeDocument/2006/relationships/image" Target="../media/image110.wmf"/><Relationship Id="rId7" Type="http://schemas.openxmlformats.org/officeDocument/2006/relationships/oleObject" Target="../embeddings/oleObject100.bin"/><Relationship Id="rId6" Type="http://schemas.openxmlformats.org/officeDocument/2006/relationships/image" Target="../media/image109.wmf"/><Relationship Id="rId5" Type="http://schemas.openxmlformats.org/officeDocument/2006/relationships/oleObject" Target="../embeddings/oleObject99.bin"/><Relationship Id="rId4" Type="http://schemas.openxmlformats.org/officeDocument/2006/relationships/image" Target="../media/image108.wmf"/><Relationship Id="rId3" Type="http://schemas.openxmlformats.org/officeDocument/2006/relationships/oleObject" Target="../embeddings/oleObject98.bin"/><Relationship Id="rId21" Type="http://schemas.openxmlformats.org/officeDocument/2006/relationships/notesSlide" Target="../notesSlides/notesSlide24.xml"/><Relationship Id="rId20" Type="http://schemas.openxmlformats.org/officeDocument/2006/relationships/vmlDrawing" Target="../drawings/vmlDrawing24.vml"/><Relationship Id="rId2" Type="http://schemas.openxmlformats.org/officeDocument/2006/relationships/image" Target="../media/image107.wmf"/><Relationship Id="rId19" Type="http://schemas.openxmlformats.org/officeDocument/2006/relationships/slideLayout" Target="../slideLayouts/slideLayout1.xml"/><Relationship Id="rId18" Type="http://schemas.openxmlformats.org/officeDocument/2006/relationships/image" Target="../media/image115.wmf"/><Relationship Id="rId17" Type="http://schemas.openxmlformats.org/officeDocument/2006/relationships/oleObject" Target="../embeddings/oleObject105.bin"/><Relationship Id="rId16" Type="http://schemas.openxmlformats.org/officeDocument/2006/relationships/image" Target="../media/image114.wmf"/><Relationship Id="rId15" Type="http://schemas.openxmlformats.org/officeDocument/2006/relationships/oleObject" Target="../embeddings/oleObject104.bin"/><Relationship Id="rId14" Type="http://schemas.openxmlformats.org/officeDocument/2006/relationships/image" Target="../media/image113.wmf"/><Relationship Id="rId13" Type="http://schemas.openxmlformats.org/officeDocument/2006/relationships/oleObject" Target="../embeddings/oleObject103.bin"/><Relationship Id="rId12" Type="http://schemas.openxmlformats.org/officeDocument/2006/relationships/image" Target="../media/image112.wmf"/><Relationship Id="rId11" Type="http://schemas.openxmlformats.org/officeDocument/2006/relationships/oleObject" Target="../embeddings/oleObject102.bin"/><Relationship Id="rId10" Type="http://schemas.openxmlformats.org/officeDocument/2006/relationships/image" Target="../media/image111.wmf"/><Relationship Id="rId1" Type="http://schemas.openxmlformats.org/officeDocument/2006/relationships/oleObject" Target="../embeddings/oleObject97.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8" Type="http://schemas.openxmlformats.org/officeDocument/2006/relationships/notesSlide" Target="../notesSlides/notesSlide26.xml"/><Relationship Id="rId7" Type="http://schemas.openxmlformats.org/officeDocument/2006/relationships/slideLayout" Target="../slideLayouts/slideLayout7.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image" Target="../media/image116.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122.png"/></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25.vml"/><Relationship Id="rId3" Type="http://schemas.openxmlformats.org/officeDocument/2006/relationships/slideLayout" Target="../slideLayouts/slideLayout7.xml"/><Relationship Id="rId2" Type="http://schemas.openxmlformats.org/officeDocument/2006/relationships/image" Target="../media/image123.wmf"/><Relationship Id="rId1" Type="http://schemas.openxmlformats.org/officeDocument/2006/relationships/oleObject" Target="../embeddings/oleObject106.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7.x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5.wmf"/><Relationship Id="rId3" Type="http://schemas.openxmlformats.org/officeDocument/2006/relationships/oleObject" Target="../embeddings/oleObject3.bin"/><Relationship Id="rId2" Type="http://schemas.openxmlformats.org/officeDocument/2006/relationships/image" Target="../media/image4.wmf"/><Relationship Id="rId1"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image" Target="../media/image124.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125.png"/></Relationships>
</file>

<file path=ppt/slides/_rels/slide73.xml.rels><?xml version="1.0" encoding="UTF-8" standalone="yes"?>
<Relationships xmlns="http://schemas.openxmlformats.org/package/2006/relationships"><Relationship Id="rId9" Type="http://schemas.openxmlformats.org/officeDocument/2006/relationships/notesSlide" Target="../notesSlides/notesSlide33.xml"/><Relationship Id="rId8" Type="http://schemas.openxmlformats.org/officeDocument/2006/relationships/vmlDrawing" Target="../drawings/vmlDrawing26.vml"/><Relationship Id="rId7" Type="http://schemas.openxmlformats.org/officeDocument/2006/relationships/slideLayout" Target="../slideLayouts/slideLayout7.xml"/><Relationship Id="rId6" Type="http://schemas.openxmlformats.org/officeDocument/2006/relationships/oleObject" Target="../embeddings/oleObject110.bin"/><Relationship Id="rId5" Type="http://schemas.openxmlformats.org/officeDocument/2006/relationships/oleObject" Target="../embeddings/oleObject109.bin"/><Relationship Id="rId4" Type="http://schemas.openxmlformats.org/officeDocument/2006/relationships/image" Target="../media/image127.png"/><Relationship Id="rId3" Type="http://schemas.openxmlformats.org/officeDocument/2006/relationships/oleObject" Target="../embeddings/oleObject108.bin"/><Relationship Id="rId2" Type="http://schemas.openxmlformats.org/officeDocument/2006/relationships/image" Target="../media/image126.png"/><Relationship Id="rId1" Type="http://schemas.openxmlformats.org/officeDocument/2006/relationships/oleObject" Target="../embeddings/oleObject107.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image" Target="../media/image128.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image" Target="../media/image129.png"/></Relationships>
</file>

<file path=ppt/slides/_rels/slide77.xml.rels><?xml version="1.0" encoding="UTF-8" standalone="yes"?>
<Relationships xmlns="http://schemas.openxmlformats.org/package/2006/relationships"><Relationship Id="rId9" Type="http://schemas.openxmlformats.org/officeDocument/2006/relationships/notesSlide" Target="../notesSlides/notesSlide37.xml"/><Relationship Id="rId8" Type="http://schemas.openxmlformats.org/officeDocument/2006/relationships/vmlDrawing" Target="../drawings/vmlDrawing27.vml"/><Relationship Id="rId7" Type="http://schemas.openxmlformats.org/officeDocument/2006/relationships/slideLayout" Target="../slideLayouts/slideLayout7.xml"/><Relationship Id="rId6" Type="http://schemas.openxmlformats.org/officeDocument/2006/relationships/image" Target="../media/image133.png"/><Relationship Id="rId5" Type="http://schemas.openxmlformats.org/officeDocument/2006/relationships/image" Target="../media/image132.wmf"/><Relationship Id="rId4" Type="http://schemas.openxmlformats.org/officeDocument/2006/relationships/oleObject" Target="../embeddings/oleObject112.bin"/><Relationship Id="rId3" Type="http://schemas.openxmlformats.org/officeDocument/2006/relationships/image" Target="../media/image131.wmf"/><Relationship Id="rId2" Type="http://schemas.openxmlformats.org/officeDocument/2006/relationships/oleObject" Target="../embeddings/oleObject111.bin"/><Relationship Id="rId1" Type="http://schemas.openxmlformats.org/officeDocument/2006/relationships/image" Target="../media/image130.png"/></Relationships>
</file>

<file path=ppt/slides/_rels/slide78.xml.rels><?xml version="1.0" encoding="UTF-8" standalone="yes"?>
<Relationships xmlns="http://schemas.openxmlformats.org/package/2006/relationships"><Relationship Id="rId9" Type="http://schemas.openxmlformats.org/officeDocument/2006/relationships/notesSlide" Target="../notesSlides/notesSlide38.xml"/><Relationship Id="rId8" Type="http://schemas.openxmlformats.org/officeDocument/2006/relationships/vmlDrawing" Target="../drawings/vmlDrawing28.vml"/><Relationship Id="rId7" Type="http://schemas.openxmlformats.org/officeDocument/2006/relationships/slideLayout" Target="../slideLayouts/slideLayout7.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wmf"/><Relationship Id="rId3" Type="http://schemas.openxmlformats.org/officeDocument/2006/relationships/oleObject" Target="../embeddings/oleObject114.bin"/><Relationship Id="rId2" Type="http://schemas.openxmlformats.org/officeDocument/2006/relationships/image" Target="../media/image134.wmf"/><Relationship Id="rId1" Type="http://schemas.openxmlformats.org/officeDocument/2006/relationships/oleObject" Target="../embeddings/oleObject113.bin"/></Relationships>
</file>

<file path=ppt/slides/_rels/slide79.xml.rels><?xml version="1.0" encoding="UTF-8" standalone="yes"?>
<Relationships xmlns="http://schemas.openxmlformats.org/package/2006/relationships"><Relationship Id="rId9" Type="http://schemas.openxmlformats.org/officeDocument/2006/relationships/vmlDrawing" Target="../drawings/vmlDrawing29.vml"/><Relationship Id="rId8" Type="http://schemas.openxmlformats.org/officeDocument/2006/relationships/slideLayout" Target="../slideLayouts/slideLayout7.xml"/><Relationship Id="rId7" Type="http://schemas.openxmlformats.org/officeDocument/2006/relationships/image" Target="../media/image141.png"/><Relationship Id="rId6" Type="http://schemas.openxmlformats.org/officeDocument/2006/relationships/oleObject" Target="../embeddings/oleObject117.bin"/><Relationship Id="rId5" Type="http://schemas.openxmlformats.org/officeDocument/2006/relationships/image" Target="../media/image140.png"/><Relationship Id="rId4" Type="http://schemas.openxmlformats.org/officeDocument/2006/relationships/image" Target="../media/image139.wmf"/><Relationship Id="rId3" Type="http://schemas.openxmlformats.org/officeDocument/2006/relationships/oleObject" Target="../embeddings/oleObject116.bin"/><Relationship Id="rId2" Type="http://schemas.openxmlformats.org/officeDocument/2006/relationships/image" Target="../media/image138.wmf"/><Relationship Id="rId10" Type="http://schemas.openxmlformats.org/officeDocument/2006/relationships/notesSlide" Target="../notesSlides/notesSlide39.xml"/><Relationship Id="rId1" Type="http://schemas.openxmlformats.org/officeDocument/2006/relationships/oleObject" Target="../embeddings/oleObject115.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9" Type="http://schemas.openxmlformats.org/officeDocument/2006/relationships/image" Target="../media/image146.wmf"/><Relationship Id="rId8" Type="http://schemas.openxmlformats.org/officeDocument/2006/relationships/oleObject" Target="../embeddings/oleObject121.bin"/><Relationship Id="rId7" Type="http://schemas.openxmlformats.org/officeDocument/2006/relationships/image" Target="../media/image145.wmf"/><Relationship Id="rId6" Type="http://schemas.openxmlformats.org/officeDocument/2006/relationships/oleObject" Target="../embeddings/oleObject120.bin"/><Relationship Id="rId5" Type="http://schemas.openxmlformats.org/officeDocument/2006/relationships/image" Target="../media/image144.wmf"/><Relationship Id="rId4" Type="http://schemas.openxmlformats.org/officeDocument/2006/relationships/oleObject" Target="../embeddings/oleObject119.bin"/><Relationship Id="rId3" Type="http://schemas.openxmlformats.org/officeDocument/2006/relationships/image" Target="../media/image143.wmf"/><Relationship Id="rId2" Type="http://schemas.openxmlformats.org/officeDocument/2006/relationships/oleObject" Target="../embeddings/oleObject118.bin"/><Relationship Id="rId15" Type="http://schemas.openxmlformats.org/officeDocument/2006/relationships/notesSlide" Target="../notesSlides/notesSlide40.xml"/><Relationship Id="rId14" Type="http://schemas.openxmlformats.org/officeDocument/2006/relationships/vmlDrawing" Target="../drawings/vmlDrawing30.vml"/><Relationship Id="rId13" Type="http://schemas.openxmlformats.org/officeDocument/2006/relationships/slideLayout" Target="../slideLayouts/slideLayout2.xml"/><Relationship Id="rId12" Type="http://schemas.openxmlformats.org/officeDocument/2006/relationships/oleObject" Target="../embeddings/oleObject123.bin"/><Relationship Id="rId11" Type="http://schemas.openxmlformats.org/officeDocument/2006/relationships/image" Target="../media/image147.wmf"/><Relationship Id="rId10" Type="http://schemas.openxmlformats.org/officeDocument/2006/relationships/oleObject" Target="../embeddings/oleObject122.bin"/><Relationship Id="rId1" Type="http://schemas.openxmlformats.org/officeDocument/2006/relationships/image" Target="../media/image142.png"/></Relationships>
</file>

<file path=ppt/slides/_rels/slide81.xml.rels><?xml version="1.0" encoding="UTF-8" standalone="yes"?>
<Relationships xmlns="http://schemas.openxmlformats.org/package/2006/relationships"><Relationship Id="rId9" Type="http://schemas.openxmlformats.org/officeDocument/2006/relationships/oleObject" Target="../embeddings/oleObject127.bin"/><Relationship Id="rId8" Type="http://schemas.openxmlformats.org/officeDocument/2006/relationships/image" Target="../media/image152.wmf"/><Relationship Id="rId7" Type="http://schemas.openxmlformats.org/officeDocument/2006/relationships/oleObject" Target="../embeddings/oleObject126.bin"/><Relationship Id="rId6" Type="http://schemas.openxmlformats.org/officeDocument/2006/relationships/image" Target="../media/image151.wmf"/><Relationship Id="rId5" Type="http://schemas.openxmlformats.org/officeDocument/2006/relationships/oleObject" Target="../embeddings/oleObject125.bin"/><Relationship Id="rId4" Type="http://schemas.openxmlformats.org/officeDocument/2006/relationships/image" Target="../media/image150.wmf"/><Relationship Id="rId3" Type="http://schemas.openxmlformats.org/officeDocument/2006/relationships/oleObject" Target="../embeddings/oleObject124.bin"/><Relationship Id="rId2" Type="http://schemas.openxmlformats.org/officeDocument/2006/relationships/image" Target="../media/image149.png"/><Relationship Id="rId17" Type="http://schemas.openxmlformats.org/officeDocument/2006/relationships/notesSlide" Target="../notesSlides/notesSlide41.xml"/><Relationship Id="rId16" Type="http://schemas.openxmlformats.org/officeDocument/2006/relationships/vmlDrawing" Target="../drawings/vmlDrawing31.vml"/><Relationship Id="rId15" Type="http://schemas.openxmlformats.org/officeDocument/2006/relationships/slideLayout" Target="../slideLayouts/slideLayout7.xml"/><Relationship Id="rId14" Type="http://schemas.openxmlformats.org/officeDocument/2006/relationships/image" Target="../media/image155.wmf"/><Relationship Id="rId13" Type="http://schemas.openxmlformats.org/officeDocument/2006/relationships/oleObject" Target="../embeddings/oleObject129.bin"/><Relationship Id="rId12" Type="http://schemas.openxmlformats.org/officeDocument/2006/relationships/image" Target="../media/image154.wmf"/><Relationship Id="rId11" Type="http://schemas.openxmlformats.org/officeDocument/2006/relationships/oleObject" Target="../embeddings/oleObject128.bin"/><Relationship Id="rId10" Type="http://schemas.openxmlformats.org/officeDocument/2006/relationships/image" Target="../media/image153.wmf"/><Relationship Id="rId1" Type="http://schemas.openxmlformats.org/officeDocument/2006/relationships/image" Target="../media/image148.png"/></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32.vml"/><Relationship Id="rId3" Type="http://schemas.openxmlformats.org/officeDocument/2006/relationships/slideLayout" Target="../slideLayouts/slideLayout7.xml"/><Relationship Id="rId2" Type="http://schemas.openxmlformats.org/officeDocument/2006/relationships/image" Target="../media/image156.png"/><Relationship Id="rId1" Type="http://schemas.openxmlformats.org/officeDocument/2006/relationships/oleObject" Target="../embeddings/oleObject130.bin"/></Relationships>
</file>

<file path=ppt/slides/_rels/slide83.xml.rels><?xml version="1.0" encoding="UTF-8" standalone="yes"?>
<Relationships xmlns="http://schemas.openxmlformats.org/package/2006/relationships"><Relationship Id="rId9" Type="http://schemas.openxmlformats.org/officeDocument/2006/relationships/notesSlide" Target="../notesSlides/notesSlide43.xml"/><Relationship Id="rId8" Type="http://schemas.openxmlformats.org/officeDocument/2006/relationships/vmlDrawing" Target="../drawings/vmlDrawing33.vml"/><Relationship Id="rId7" Type="http://schemas.openxmlformats.org/officeDocument/2006/relationships/slideLayout" Target="../slideLayouts/slideLayout7.xml"/><Relationship Id="rId6" Type="http://schemas.openxmlformats.org/officeDocument/2006/relationships/image" Target="../media/image160.png"/><Relationship Id="rId5" Type="http://schemas.openxmlformats.org/officeDocument/2006/relationships/image" Target="../media/image159.wmf"/><Relationship Id="rId4" Type="http://schemas.openxmlformats.org/officeDocument/2006/relationships/oleObject" Target="../embeddings/oleObject132.bin"/><Relationship Id="rId3" Type="http://schemas.openxmlformats.org/officeDocument/2006/relationships/image" Target="../media/image158.wmf"/><Relationship Id="rId2" Type="http://schemas.openxmlformats.org/officeDocument/2006/relationships/oleObject" Target="../embeddings/oleObject131.bin"/><Relationship Id="rId1" Type="http://schemas.openxmlformats.org/officeDocument/2006/relationships/image" Target="../media/image157.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612775" y="2073275"/>
            <a:ext cx="7775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dirty="0">
                <a:solidFill>
                  <a:srgbClr val="0000FF"/>
                </a:solidFill>
                <a:latin typeface="黑体" panose="02010609060101010101" pitchFamily="49" charset="-122"/>
              </a:rPr>
              <a:t>第四章 测试信号的转换与调理</a:t>
            </a:r>
            <a:r>
              <a:rPr lang="en-US" altLang="zh-CN" sz="3200" dirty="0">
                <a:solidFill>
                  <a:srgbClr val="0000FF"/>
                </a:solidFill>
                <a:latin typeface="黑体" panose="02010609060101010101" pitchFamily="49" charset="-122"/>
              </a:rPr>
              <a:t>(P127-152)</a:t>
            </a:r>
            <a:endParaRPr lang="zh-CN" altLang="en-US" sz="3200" dirty="0">
              <a:solidFill>
                <a:srgbClr val="0000FF"/>
              </a:solidFill>
              <a:latin typeface="黑体" panose="02010609060101010101" pitchFamily="49" charset="-122"/>
            </a:endParaRPr>
          </a:p>
        </p:txBody>
      </p:sp>
      <p:pic>
        <p:nvPicPr>
          <p:cNvPr id="30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91350" y="849313"/>
            <a:ext cx="1828800"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Rectangle 4"/>
          <p:cNvSpPr>
            <a:spLocks noChangeArrowheads="1"/>
          </p:cNvSpPr>
          <p:nvPr/>
        </p:nvSpPr>
        <p:spPr bwMode="auto">
          <a:xfrm>
            <a:off x="1836738" y="3811588"/>
            <a:ext cx="4949825" cy="2046287"/>
          </a:xfrm>
          <a:prstGeom prst="rect">
            <a:avLst/>
          </a:prstGeom>
          <a:noFill/>
          <a:ln w="9525">
            <a:noFill/>
            <a:miter lim="800000"/>
          </a:ln>
        </p:spPr>
        <p:txBody>
          <a:bodyPr/>
          <a:lstStyle/>
          <a:p>
            <a:pPr marL="342900" indent="-342900" eaLnBrk="1" latinLnBrk="1" hangingPunct="1">
              <a:lnSpc>
                <a:spcPct val="130000"/>
              </a:lnSpc>
              <a:defRPr/>
            </a:pPr>
            <a:r>
              <a:rPr kumimoji="0" lang="en-US" altLang="zh-CN" sz="3200" dirty="0">
                <a:solidFill>
                  <a:srgbClr val="0000FF"/>
                </a:solidFill>
                <a:latin typeface="+mn-lt"/>
              </a:rPr>
              <a:t>4.1 </a:t>
            </a:r>
            <a:r>
              <a:rPr kumimoji="0" lang="zh-CN" altLang="en-US" sz="3200" dirty="0">
                <a:solidFill>
                  <a:srgbClr val="0000FF"/>
                </a:solidFill>
                <a:latin typeface="+mn-lt"/>
              </a:rPr>
              <a:t>信号的转换与放大</a:t>
            </a:r>
            <a:endParaRPr kumimoji="0" lang="en-US" altLang="zh-CN" sz="3200" dirty="0">
              <a:solidFill>
                <a:srgbClr val="0000FF"/>
              </a:solidFill>
              <a:latin typeface="+mn-lt"/>
            </a:endParaRPr>
          </a:p>
          <a:p>
            <a:pPr marL="342900" indent="-342900" eaLnBrk="1" latinLnBrk="1" hangingPunct="1">
              <a:lnSpc>
                <a:spcPct val="130000"/>
              </a:lnSpc>
              <a:defRPr/>
            </a:pPr>
            <a:r>
              <a:rPr kumimoji="0" lang="en-US" altLang="zh-CN" sz="3200" dirty="0">
                <a:solidFill>
                  <a:srgbClr val="0000FF"/>
                </a:solidFill>
                <a:latin typeface="+mn-lt"/>
              </a:rPr>
              <a:t>4.2 </a:t>
            </a:r>
            <a:r>
              <a:rPr kumimoji="0" lang="zh-CN" altLang="en-US" sz="3200" dirty="0">
                <a:solidFill>
                  <a:srgbClr val="0000FF"/>
                </a:solidFill>
                <a:latin typeface="+mn-lt"/>
              </a:rPr>
              <a:t>信号的调制与解调</a:t>
            </a:r>
            <a:endParaRPr kumimoji="0" lang="zh-CN" altLang="en-US" sz="3200" dirty="0">
              <a:solidFill>
                <a:srgbClr val="0000FF"/>
              </a:solidFill>
              <a:latin typeface="+mn-lt"/>
            </a:endParaRPr>
          </a:p>
          <a:p>
            <a:pPr marL="342900" indent="-342900" eaLnBrk="1" latinLnBrk="1" hangingPunct="1">
              <a:lnSpc>
                <a:spcPct val="130000"/>
              </a:lnSpc>
              <a:defRPr/>
            </a:pPr>
            <a:r>
              <a:rPr kumimoji="0" lang="en-US" altLang="zh-CN" sz="3200" dirty="0">
                <a:solidFill>
                  <a:srgbClr val="0000FF"/>
                </a:solidFill>
                <a:latin typeface="+mn-lt"/>
              </a:rPr>
              <a:t>4.3 </a:t>
            </a:r>
            <a:r>
              <a:rPr kumimoji="0" lang="zh-CN" altLang="en-US" sz="3200" dirty="0">
                <a:solidFill>
                  <a:srgbClr val="0000FF"/>
                </a:solidFill>
                <a:latin typeface="+mn-lt"/>
              </a:rPr>
              <a:t>信号的滤波</a:t>
            </a:r>
            <a:endParaRPr kumimoji="0" lang="zh-CN" altLang="en-US" sz="3200" dirty="0">
              <a:solidFill>
                <a:srgbClr val="0000FF"/>
              </a:solidFill>
              <a:latin typeface="+mn-lt"/>
            </a:endParaRPr>
          </a:p>
        </p:txBody>
      </p:sp>
      <p:sp>
        <p:nvSpPr>
          <p:cNvPr id="3077" name="Rectangle 5"/>
          <p:cNvSpPr>
            <a:spLocks noChangeArrowheads="1"/>
          </p:cNvSpPr>
          <p:nvPr/>
        </p:nvSpPr>
        <p:spPr bwMode="auto">
          <a:xfrm>
            <a:off x="622300" y="3216275"/>
            <a:ext cx="34496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solidFill>
                  <a:srgbClr val="FF0000"/>
                </a:solidFill>
                <a:latin typeface="黑体" panose="02010609060101010101" pitchFamily="49" charset="-122"/>
              </a:rPr>
              <a:t>本章内容：</a:t>
            </a:r>
            <a:endParaRPr lang="zh-CN" altLang="en-US" sz="3200">
              <a:solidFill>
                <a:srgbClr val="FF0000"/>
              </a:solidFill>
              <a:latin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Text Box 2"/>
          <p:cNvSpPr txBox="1">
            <a:spLocks noChangeArrowheads="1"/>
          </p:cNvSpPr>
          <p:nvPr/>
        </p:nvSpPr>
        <p:spPr bwMode="auto">
          <a:xfrm>
            <a:off x="714375" y="3857625"/>
            <a:ext cx="8072438" cy="523875"/>
          </a:xfrm>
          <a:prstGeom prst="rect">
            <a:avLst/>
          </a:prstGeom>
          <a:noFill/>
          <a:ln w="9525">
            <a:noFill/>
            <a:miter lim="800000"/>
          </a:ln>
        </p:spPr>
        <p:txBody>
          <a:bodyPr>
            <a:spAutoFit/>
          </a:bodyPr>
          <a:lstStyle/>
          <a:p>
            <a:pPr algn="just" eaLnBrk="1" hangingPunct="1">
              <a:spcBef>
                <a:spcPct val="50000"/>
              </a:spcBef>
              <a:defRPr/>
            </a:pPr>
            <a:r>
              <a:rPr lang="zh-CN" altLang="en-US" dirty="0">
                <a:solidFill>
                  <a:srgbClr val="0000FF"/>
                </a:solidFill>
                <a:latin typeface="+mn-lt"/>
                <a:ea typeface="仿宋_GB2312" panose="02010609030101010101" pitchFamily="49" charset="-122"/>
              </a:rPr>
              <a:t>幅度调制</a:t>
            </a:r>
            <a:r>
              <a:rPr lang="en-US" altLang="zh-CN" dirty="0">
                <a:solidFill>
                  <a:srgbClr val="0000FF"/>
                </a:solidFill>
                <a:latin typeface="+mn-lt"/>
                <a:ea typeface="仿宋_GB2312" panose="02010609030101010101" pitchFamily="49" charset="-122"/>
              </a:rPr>
              <a:t>(AM)</a:t>
            </a:r>
            <a:r>
              <a:rPr lang="zh-CN" altLang="en-US" dirty="0">
                <a:solidFill>
                  <a:srgbClr val="0000FF"/>
                </a:solidFill>
                <a:latin typeface="+mn-lt"/>
                <a:ea typeface="仿宋_GB2312" panose="02010609030101010101" pitchFamily="49" charset="-122"/>
              </a:rPr>
              <a:t>？</a:t>
            </a:r>
            <a:r>
              <a:rPr lang="zh-CN" altLang="en-US" dirty="0">
                <a:solidFill>
                  <a:srgbClr val="0000FF"/>
                </a:solidFill>
                <a:ea typeface="仿宋_GB2312" panose="02010609030101010101" pitchFamily="49" charset="-122"/>
              </a:rPr>
              <a:t>频率调制</a:t>
            </a:r>
            <a:r>
              <a:rPr lang="en-US" altLang="zh-CN" dirty="0">
                <a:solidFill>
                  <a:srgbClr val="0000FF"/>
                </a:solidFill>
                <a:ea typeface="仿宋_GB2312" panose="02010609030101010101" pitchFamily="49" charset="-122"/>
              </a:rPr>
              <a:t>(FM)</a:t>
            </a:r>
            <a:r>
              <a:rPr lang="zh-CN" altLang="en-US" dirty="0">
                <a:solidFill>
                  <a:srgbClr val="0000FF"/>
                </a:solidFill>
                <a:ea typeface="仿宋_GB2312" panose="02010609030101010101" pitchFamily="49" charset="-122"/>
              </a:rPr>
              <a:t>？相位调制</a:t>
            </a:r>
            <a:r>
              <a:rPr lang="en-US" altLang="zh-CN" dirty="0">
                <a:solidFill>
                  <a:srgbClr val="0000FF"/>
                </a:solidFill>
                <a:ea typeface="仿宋_GB2312" panose="02010609030101010101" pitchFamily="49" charset="-122"/>
              </a:rPr>
              <a:t>(PM)</a:t>
            </a:r>
            <a:r>
              <a:rPr lang="zh-CN" altLang="en-US" dirty="0">
                <a:solidFill>
                  <a:srgbClr val="0000FF"/>
                </a:solidFill>
                <a:latin typeface="+mn-lt"/>
                <a:ea typeface="仿宋_GB2312" panose="02010609030101010101" pitchFamily="49" charset="-122"/>
              </a:rPr>
              <a:t>？</a:t>
            </a:r>
            <a:endParaRPr lang="en-US" altLang="zh-CN" dirty="0">
              <a:solidFill>
                <a:srgbClr val="0000FF"/>
              </a:solidFill>
              <a:latin typeface="+mn-lt"/>
              <a:ea typeface="仿宋_GB2312" panose="02010609030101010101" pitchFamily="49" charset="-122"/>
            </a:endParaRPr>
          </a:p>
        </p:txBody>
      </p:sp>
      <p:sp>
        <p:nvSpPr>
          <p:cNvPr id="119" name="Text Box 2"/>
          <p:cNvSpPr txBox="1">
            <a:spLocks noChangeArrowheads="1"/>
          </p:cNvSpPr>
          <p:nvPr/>
        </p:nvSpPr>
        <p:spPr bwMode="auto">
          <a:xfrm>
            <a:off x="481013" y="4826000"/>
            <a:ext cx="2571750" cy="519113"/>
          </a:xfrm>
          <a:prstGeom prst="rect">
            <a:avLst/>
          </a:prstGeom>
          <a:noFill/>
          <a:ln w="9525">
            <a:noFill/>
            <a:miter lim="800000"/>
          </a:ln>
        </p:spPr>
        <p:txBody>
          <a:bodyPr>
            <a:spAutoFit/>
          </a:bodyPr>
          <a:lstStyle/>
          <a:p>
            <a:pPr algn="just" eaLnBrk="1" hangingPunct="1">
              <a:spcBef>
                <a:spcPct val="50000"/>
              </a:spcBef>
              <a:defRPr/>
            </a:pPr>
            <a:r>
              <a:rPr lang="zh-CN" altLang="en-US" dirty="0">
                <a:solidFill>
                  <a:srgbClr val="0000FF"/>
                </a:solidFill>
                <a:latin typeface="+mn-lt"/>
                <a:ea typeface="仿宋_GB2312" panose="02010609030101010101" pitchFamily="49" charset="-122"/>
              </a:rPr>
              <a:t>频率调制</a:t>
            </a:r>
            <a:r>
              <a:rPr lang="en-US" altLang="zh-CN" dirty="0">
                <a:solidFill>
                  <a:srgbClr val="0000FF"/>
                </a:solidFill>
                <a:latin typeface="+mn-lt"/>
                <a:ea typeface="仿宋_GB2312" panose="02010609030101010101" pitchFamily="49" charset="-122"/>
              </a:rPr>
              <a:t>(FM)</a:t>
            </a:r>
            <a:endParaRPr lang="en-US" altLang="zh-CN" dirty="0">
              <a:solidFill>
                <a:srgbClr val="0000FF"/>
              </a:solidFill>
              <a:latin typeface="+mn-lt"/>
              <a:ea typeface="仿宋_GB2312" panose="02010609030101010101" pitchFamily="49" charset="-122"/>
            </a:endParaRPr>
          </a:p>
        </p:txBody>
      </p:sp>
      <p:sp>
        <p:nvSpPr>
          <p:cNvPr id="121" name="Text Box 2"/>
          <p:cNvSpPr txBox="1">
            <a:spLocks noChangeArrowheads="1"/>
          </p:cNvSpPr>
          <p:nvPr/>
        </p:nvSpPr>
        <p:spPr bwMode="auto">
          <a:xfrm>
            <a:off x="446088" y="5446713"/>
            <a:ext cx="8499475" cy="522287"/>
          </a:xfrm>
          <a:prstGeom prst="rect">
            <a:avLst/>
          </a:prstGeom>
          <a:noFill/>
          <a:ln w="9525">
            <a:noFill/>
            <a:miter lim="800000"/>
          </a:ln>
        </p:spPr>
        <p:txBody>
          <a:bodyPr>
            <a:spAutoFit/>
          </a:bodyPr>
          <a:lstStyle/>
          <a:p>
            <a:pPr algn="just" eaLnBrk="1" hangingPunct="1">
              <a:spcBef>
                <a:spcPct val="50000"/>
              </a:spcBef>
              <a:defRPr/>
            </a:pPr>
            <a:r>
              <a:rPr lang="zh-CN" altLang="en-US" u="sng" dirty="0">
                <a:solidFill>
                  <a:srgbClr val="C00000"/>
                </a:solidFill>
                <a:latin typeface="+mn-lt"/>
                <a:ea typeface="仿宋_GB2312" panose="02010609030101010101" pitchFamily="49" charset="-122"/>
              </a:rPr>
              <a:t>上图的表达式为</a:t>
            </a:r>
            <a:r>
              <a:rPr lang="en-US" altLang="zh-CN" u="sng" dirty="0">
                <a:solidFill>
                  <a:srgbClr val="C00000"/>
                </a:solidFill>
                <a:latin typeface="+mn-lt"/>
                <a:ea typeface="仿宋_GB2312" panose="02010609030101010101" pitchFamily="49" charset="-122"/>
              </a:rPr>
              <a:t>y(t)=</a:t>
            </a:r>
            <a:r>
              <a:rPr lang="en-US" altLang="zh-CN" u="sng" dirty="0">
                <a:solidFill>
                  <a:srgbClr val="C00000"/>
                </a:solidFill>
                <a:ea typeface="仿宋_GB2312" panose="02010609030101010101" pitchFamily="49" charset="-122"/>
              </a:rPr>
              <a:t>sin[2</a:t>
            </a:r>
            <a:r>
              <a:rPr lang="el-GR" altLang="zh-CN" u="sng" dirty="0">
                <a:solidFill>
                  <a:srgbClr val="C00000"/>
                </a:solidFill>
                <a:ea typeface="黑体" panose="02010609060101010101" pitchFamily="49" charset="-122"/>
              </a:rPr>
              <a:t>π</a:t>
            </a:r>
            <a:r>
              <a:rPr lang="en-US" altLang="zh-CN" u="sng" dirty="0">
                <a:solidFill>
                  <a:srgbClr val="C00000"/>
                </a:solidFill>
                <a:ea typeface="黑体" panose="02010609060101010101" pitchFamily="49" charset="-122"/>
              </a:rPr>
              <a:t>(100+0.09x)t</a:t>
            </a:r>
            <a:r>
              <a:rPr lang="en-US" altLang="zh-CN" b="0" dirty="0">
                <a:solidFill>
                  <a:srgbClr val="C00000"/>
                </a:solidFill>
                <a:ea typeface="黑体" panose="02010609060101010101" pitchFamily="49" charset="-122"/>
              </a:rPr>
              <a:t>]   (0&lt;x&lt;10000)</a:t>
            </a:r>
            <a:endParaRPr lang="en-US" altLang="zh-CN" b="0" dirty="0">
              <a:solidFill>
                <a:srgbClr val="C00000"/>
              </a:solidFill>
              <a:latin typeface="+mn-lt"/>
              <a:ea typeface="仿宋_GB2312" panose="02010609030101010101" pitchFamily="49" charset="-122"/>
            </a:endParaRPr>
          </a:p>
        </p:txBody>
      </p:sp>
      <p:sp>
        <p:nvSpPr>
          <p:cNvPr id="16389" name="Rectangle 62"/>
          <p:cNvSpPr>
            <a:spLocks noChangeArrowheads="1"/>
          </p:cNvSpPr>
          <p:nvPr/>
        </p:nvSpPr>
        <p:spPr bwMode="auto">
          <a:xfrm>
            <a:off x="877888" y="912813"/>
            <a:ext cx="7970837" cy="2514600"/>
          </a:xfrm>
          <a:prstGeom prst="rect">
            <a:avLst/>
          </a:prstGeom>
          <a:solidFill>
            <a:srgbClr val="FFFFFF"/>
          </a:solidFill>
          <a:ln w="25400">
            <a:solidFill>
              <a:schemeClr val="tx1"/>
            </a:solidFill>
            <a:miter lim="800000"/>
          </a:ln>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500"/>
          </a:p>
        </p:txBody>
      </p:sp>
      <p:sp>
        <p:nvSpPr>
          <p:cNvPr id="16390" name="Rectangle 63"/>
          <p:cNvSpPr>
            <a:spLocks noChangeArrowheads="1"/>
          </p:cNvSpPr>
          <p:nvPr/>
        </p:nvSpPr>
        <p:spPr bwMode="auto">
          <a:xfrm>
            <a:off x="877888" y="912813"/>
            <a:ext cx="7970837" cy="2514600"/>
          </a:xfrm>
          <a:prstGeom prst="rect">
            <a:avLst/>
          </a:prstGeom>
          <a:noFill/>
          <a:ln w="254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500"/>
          </a:p>
        </p:txBody>
      </p:sp>
      <p:sp>
        <p:nvSpPr>
          <p:cNvPr id="16391" name="Line 64"/>
          <p:cNvSpPr>
            <a:spLocks noChangeShapeType="1"/>
          </p:cNvSpPr>
          <p:nvPr/>
        </p:nvSpPr>
        <p:spPr bwMode="auto">
          <a:xfrm>
            <a:off x="877888" y="912813"/>
            <a:ext cx="7970837"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92" name="Line 65"/>
          <p:cNvSpPr>
            <a:spLocks noChangeShapeType="1"/>
          </p:cNvSpPr>
          <p:nvPr/>
        </p:nvSpPr>
        <p:spPr bwMode="auto">
          <a:xfrm>
            <a:off x="877888" y="3427413"/>
            <a:ext cx="7970837"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93" name="Line 66"/>
          <p:cNvSpPr>
            <a:spLocks noChangeShapeType="1"/>
          </p:cNvSpPr>
          <p:nvPr/>
        </p:nvSpPr>
        <p:spPr bwMode="auto">
          <a:xfrm flipV="1">
            <a:off x="8848725" y="912813"/>
            <a:ext cx="1588" cy="25146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94" name="Line 67"/>
          <p:cNvSpPr>
            <a:spLocks noChangeShapeType="1"/>
          </p:cNvSpPr>
          <p:nvPr/>
        </p:nvSpPr>
        <p:spPr bwMode="auto">
          <a:xfrm flipV="1">
            <a:off x="877888" y="912813"/>
            <a:ext cx="1587" cy="25146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95" name="Line 68"/>
          <p:cNvSpPr>
            <a:spLocks noChangeShapeType="1"/>
          </p:cNvSpPr>
          <p:nvPr/>
        </p:nvSpPr>
        <p:spPr bwMode="auto">
          <a:xfrm>
            <a:off x="877888" y="3427413"/>
            <a:ext cx="7970837"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96" name="Line 69"/>
          <p:cNvSpPr>
            <a:spLocks noChangeShapeType="1"/>
          </p:cNvSpPr>
          <p:nvPr/>
        </p:nvSpPr>
        <p:spPr bwMode="auto">
          <a:xfrm flipV="1">
            <a:off x="877888" y="912813"/>
            <a:ext cx="1587" cy="25146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97" name="Line 70"/>
          <p:cNvSpPr>
            <a:spLocks noChangeShapeType="1"/>
          </p:cNvSpPr>
          <p:nvPr/>
        </p:nvSpPr>
        <p:spPr bwMode="auto">
          <a:xfrm flipV="1">
            <a:off x="877888" y="3360738"/>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98" name="Line 71"/>
          <p:cNvSpPr>
            <a:spLocks noChangeShapeType="1"/>
          </p:cNvSpPr>
          <p:nvPr/>
        </p:nvSpPr>
        <p:spPr bwMode="auto">
          <a:xfrm>
            <a:off x="877888" y="912813"/>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99" name="Rectangle 72"/>
          <p:cNvSpPr>
            <a:spLocks noChangeArrowheads="1"/>
          </p:cNvSpPr>
          <p:nvPr/>
        </p:nvSpPr>
        <p:spPr bwMode="auto">
          <a:xfrm>
            <a:off x="842963" y="3455988"/>
            <a:ext cx="1174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a:t>
            </a:r>
            <a:endParaRPr lang="zh-CN" altLang="zh-CN" sz="1500"/>
          </a:p>
        </p:txBody>
      </p:sp>
      <p:sp>
        <p:nvSpPr>
          <p:cNvPr id="16400" name="Line 73"/>
          <p:cNvSpPr>
            <a:spLocks noChangeShapeType="1"/>
          </p:cNvSpPr>
          <p:nvPr/>
        </p:nvSpPr>
        <p:spPr bwMode="auto">
          <a:xfrm flipV="1">
            <a:off x="1670050" y="3360738"/>
            <a:ext cx="1588"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1" name="Line 74"/>
          <p:cNvSpPr>
            <a:spLocks noChangeShapeType="1"/>
          </p:cNvSpPr>
          <p:nvPr/>
        </p:nvSpPr>
        <p:spPr bwMode="auto">
          <a:xfrm>
            <a:off x="1670050" y="912813"/>
            <a:ext cx="1588"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2" name="Rectangle 75"/>
          <p:cNvSpPr>
            <a:spLocks noChangeArrowheads="1"/>
          </p:cNvSpPr>
          <p:nvPr/>
        </p:nvSpPr>
        <p:spPr bwMode="auto">
          <a:xfrm>
            <a:off x="1500188" y="3502025"/>
            <a:ext cx="409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1</a:t>
            </a:r>
            <a:endParaRPr lang="zh-CN" altLang="zh-CN" sz="1500"/>
          </a:p>
        </p:txBody>
      </p:sp>
      <p:sp>
        <p:nvSpPr>
          <p:cNvPr id="16403" name="Line 76"/>
          <p:cNvSpPr>
            <a:spLocks noChangeShapeType="1"/>
          </p:cNvSpPr>
          <p:nvPr/>
        </p:nvSpPr>
        <p:spPr bwMode="auto">
          <a:xfrm flipV="1">
            <a:off x="2462213" y="3360738"/>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4" name="Line 77"/>
          <p:cNvSpPr>
            <a:spLocks noChangeShapeType="1"/>
          </p:cNvSpPr>
          <p:nvPr/>
        </p:nvSpPr>
        <p:spPr bwMode="auto">
          <a:xfrm>
            <a:off x="2462213" y="912813"/>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5" name="Rectangle 78"/>
          <p:cNvSpPr>
            <a:spLocks noChangeArrowheads="1"/>
          </p:cNvSpPr>
          <p:nvPr/>
        </p:nvSpPr>
        <p:spPr bwMode="auto">
          <a:xfrm>
            <a:off x="2293938" y="3502025"/>
            <a:ext cx="4079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2</a:t>
            </a:r>
            <a:endParaRPr lang="zh-CN" altLang="zh-CN" sz="1500"/>
          </a:p>
        </p:txBody>
      </p:sp>
      <p:sp>
        <p:nvSpPr>
          <p:cNvPr id="16406" name="Line 79"/>
          <p:cNvSpPr>
            <a:spLocks noChangeShapeType="1"/>
          </p:cNvSpPr>
          <p:nvPr/>
        </p:nvSpPr>
        <p:spPr bwMode="auto">
          <a:xfrm flipV="1">
            <a:off x="3265488" y="3360738"/>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7" name="Line 80"/>
          <p:cNvSpPr>
            <a:spLocks noChangeShapeType="1"/>
          </p:cNvSpPr>
          <p:nvPr/>
        </p:nvSpPr>
        <p:spPr bwMode="auto">
          <a:xfrm>
            <a:off x="3265488" y="912813"/>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8" name="Rectangle 81"/>
          <p:cNvSpPr>
            <a:spLocks noChangeArrowheads="1"/>
          </p:cNvSpPr>
          <p:nvPr/>
        </p:nvSpPr>
        <p:spPr bwMode="auto">
          <a:xfrm>
            <a:off x="3098800" y="3502025"/>
            <a:ext cx="4079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3</a:t>
            </a:r>
            <a:endParaRPr lang="zh-CN" altLang="zh-CN" sz="1500"/>
          </a:p>
        </p:txBody>
      </p:sp>
      <p:sp>
        <p:nvSpPr>
          <p:cNvPr id="16409" name="Line 82"/>
          <p:cNvSpPr>
            <a:spLocks noChangeShapeType="1"/>
          </p:cNvSpPr>
          <p:nvPr/>
        </p:nvSpPr>
        <p:spPr bwMode="auto">
          <a:xfrm flipV="1">
            <a:off x="4057650" y="3360738"/>
            <a:ext cx="1588"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10" name="Line 83"/>
          <p:cNvSpPr>
            <a:spLocks noChangeShapeType="1"/>
          </p:cNvSpPr>
          <p:nvPr/>
        </p:nvSpPr>
        <p:spPr bwMode="auto">
          <a:xfrm>
            <a:off x="4057650" y="912813"/>
            <a:ext cx="1588"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11" name="Rectangle 84"/>
          <p:cNvSpPr>
            <a:spLocks noChangeArrowheads="1"/>
          </p:cNvSpPr>
          <p:nvPr/>
        </p:nvSpPr>
        <p:spPr bwMode="auto">
          <a:xfrm>
            <a:off x="3890963" y="3502025"/>
            <a:ext cx="4079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4</a:t>
            </a:r>
            <a:endParaRPr lang="zh-CN" altLang="zh-CN" sz="1500"/>
          </a:p>
        </p:txBody>
      </p:sp>
      <p:sp>
        <p:nvSpPr>
          <p:cNvPr id="16412" name="Line 85"/>
          <p:cNvSpPr>
            <a:spLocks noChangeShapeType="1"/>
          </p:cNvSpPr>
          <p:nvPr/>
        </p:nvSpPr>
        <p:spPr bwMode="auto">
          <a:xfrm flipV="1">
            <a:off x="4862513" y="3360738"/>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13" name="Line 86"/>
          <p:cNvSpPr>
            <a:spLocks noChangeShapeType="1"/>
          </p:cNvSpPr>
          <p:nvPr/>
        </p:nvSpPr>
        <p:spPr bwMode="auto">
          <a:xfrm>
            <a:off x="4862513" y="912813"/>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14" name="Rectangle 87"/>
          <p:cNvSpPr>
            <a:spLocks noChangeArrowheads="1"/>
          </p:cNvSpPr>
          <p:nvPr/>
        </p:nvSpPr>
        <p:spPr bwMode="auto">
          <a:xfrm>
            <a:off x="4694238" y="3502025"/>
            <a:ext cx="4079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5</a:t>
            </a:r>
            <a:endParaRPr lang="zh-CN" altLang="zh-CN" sz="1500"/>
          </a:p>
        </p:txBody>
      </p:sp>
      <p:sp>
        <p:nvSpPr>
          <p:cNvPr id="16415" name="Line 88"/>
          <p:cNvSpPr>
            <a:spLocks noChangeShapeType="1"/>
          </p:cNvSpPr>
          <p:nvPr/>
        </p:nvSpPr>
        <p:spPr bwMode="auto">
          <a:xfrm flipV="1">
            <a:off x="5656263" y="3360738"/>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16" name="Line 89"/>
          <p:cNvSpPr>
            <a:spLocks noChangeShapeType="1"/>
          </p:cNvSpPr>
          <p:nvPr/>
        </p:nvSpPr>
        <p:spPr bwMode="auto">
          <a:xfrm>
            <a:off x="5656263" y="912813"/>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17" name="Rectangle 90"/>
          <p:cNvSpPr>
            <a:spLocks noChangeArrowheads="1"/>
          </p:cNvSpPr>
          <p:nvPr/>
        </p:nvSpPr>
        <p:spPr bwMode="auto">
          <a:xfrm>
            <a:off x="5486400" y="3502025"/>
            <a:ext cx="4079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6</a:t>
            </a:r>
            <a:endParaRPr lang="zh-CN" altLang="zh-CN" sz="1500"/>
          </a:p>
        </p:txBody>
      </p:sp>
      <p:sp>
        <p:nvSpPr>
          <p:cNvPr id="16418" name="Line 91"/>
          <p:cNvSpPr>
            <a:spLocks noChangeShapeType="1"/>
          </p:cNvSpPr>
          <p:nvPr/>
        </p:nvSpPr>
        <p:spPr bwMode="auto">
          <a:xfrm flipV="1">
            <a:off x="6448425" y="3360738"/>
            <a:ext cx="1588"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19" name="Line 92"/>
          <p:cNvSpPr>
            <a:spLocks noChangeShapeType="1"/>
          </p:cNvSpPr>
          <p:nvPr/>
        </p:nvSpPr>
        <p:spPr bwMode="auto">
          <a:xfrm>
            <a:off x="6448425" y="912813"/>
            <a:ext cx="1588"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20" name="Rectangle 93"/>
          <p:cNvSpPr>
            <a:spLocks noChangeArrowheads="1"/>
          </p:cNvSpPr>
          <p:nvPr/>
        </p:nvSpPr>
        <p:spPr bwMode="auto">
          <a:xfrm>
            <a:off x="6278563" y="3502025"/>
            <a:ext cx="409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7</a:t>
            </a:r>
            <a:endParaRPr lang="zh-CN" altLang="zh-CN" sz="1500"/>
          </a:p>
        </p:txBody>
      </p:sp>
      <p:sp>
        <p:nvSpPr>
          <p:cNvPr id="16421" name="Line 94"/>
          <p:cNvSpPr>
            <a:spLocks noChangeShapeType="1"/>
          </p:cNvSpPr>
          <p:nvPr/>
        </p:nvSpPr>
        <p:spPr bwMode="auto">
          <a:xfrm flipV="1">
            <a:off x="7251700" y="3360738"/>
            <a:ext cx="1588"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22" name="Line 95"/>
          <p:cNvSpPr>
            <a:spLocks noChangeShapeType="1"/>
          </p:cNvSpPr>
          <p:nvPr/>
        </p:nvSpPr>
        <p:spPr bwMode="auto">
          <a:xfrm>
            <a:off x="7251700" y="912813"/>
            <a:ext cx="1588"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23" name="Rectangle 96"/>
          <p:cNvSpPr>
            <a:spLocks noChangeArrowheads="1"/>
          </p:cNvSpPr>
          <p:nvPr/>
        </p:nvSpPr>
        <p:spPr bwMode="auto">
          <a:xfrm>
            <a:off x="7083425" y="3502025"/>
            <a:ext cx="409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8</a:t>
            </a:r>
            <a:endParaRPr lang="zh-CN" altLang="zh-CN" sz="1500"/>
          </a:p>
        </p:txBody>
      </p:sp>
      <p:sp>
        <p:nvSpPr>
          <p:cNvPr id="16424" name="Line 97"/>
          <p:cNvSpPr>
            <a:spLocks noChangeShapeType="1"/>
          </p:cNvSpPr>
          <p:nvPr/>
        </p:nvSpPr>
        <p:spPr bwMode="auto">
          <a:xfrm flipV="1">
            <a:off x="8043863" y="3360738"/>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25" name="Line 98"/>
          <p:cNvSpPr>
            <a:spLocks noChangeShapeType="1"/>
          </p:cNvSpPr>
          <p:nvPr/>
        </p:nvSpPr>
        <p:spPr bwMode="auto">
          <a:xfrm>
            <a:off x="8043863" y="912813"/>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26" name="Rectangle 99"/>
          <p:cNvSpPr>
            <a:spLocks noChangeArrowheads="1"/>
          </p:cNvSpPr>
          <p:nvPr/>
        </p:nvSpPr>
        <p:spPr bwMode="auto">
          <a:xfrm>
            <a:off x="7877175" y="3502025"/>
            <a:ext cx="4079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9</a:t>
            </a:r>
            <a:endParaRPr lang="zh-CN" altLang="zh-CN" sz="1500"/>
          </a:p>
        </p:txBody>
      </p:sp>
      <p:sp>
        <p:nvSpPr>
          <p:cNvPr id="16427" name="Line 100"/>
          <p:cNvSpPr>
            <a:spLocks noChangeShapeType="1"/>
          </p:cNvSpPr>
          <p:nvPr/>
        </p:nvSpPr>
        <p:spPr bwMode="auto">
          <a:xfrm flipV="1">
            <a:off x="8848725" y="3360738"/>
            <a:ext cx="1588"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28" name="Line 101"/>
          <p:cNvSpPr>
            <a:spLocks noChangeShapeType="1"/>
          </p:cNvSpPr>
          <p:nvPr/>
        </p:nvSpPr>
        <p:spPr bwMode="auto">
          <a:xfrm>
            <a:off x="8848725" y="912813"/>
            <a:ext cx="1588"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29" name="Rectangle 102"/>
          <p:cNvSpPr>
            <a:spLocks noChangeArrowheads="1"/>
          </p:cNvSpPr>
          <p:nvPr/>
        </p:nvSpPr>
        <p:spPr bwMode="auto">
          <a:xfrm>
            <a:off x="8713788" y="3502025"/>
            <a:ext cx="2936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1</a:t>
            </a:r>
            <a:endParaRPr lang="zh-CN" altLang="zh-CN" sz="1500"/>
          </a:p>
        </p:txBody>
      </p:sp>
      <p:sp>
        <p:nvSpPr>
          <p:cNvPr id="16430" name="Line 103"/>
          <p:cNvSpPr>
            <a:spLocks noChangeShapeType="1"/>
          </p:cNvSpPr>
          <p:nvPr/>
        </p:nvSpPr>
        <p:spPr bwMode="auto">
          <a:xfrm>
            <a:off x="877888" y="3427413"/>
            <a:ext cx="682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31" name="Line 104"/>
          <p:cNvSpPr>
            <a:spLocks noChangeShapeType="1"/>
          </p:cNvSpPr>
          <p:nvPr/>
        </p:nvSpPr>
        <p:spPr bwMode="auto">
          <a:xfrm flipH="1">
            <a:off x="8767763" y="3427413"/>
            <a:ext cx="809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32" name="Rectangle 105"/>
          <p:cNvSpPr>
            <a:spLocks noChangeArrowheads="1"/>
          </p:cNvSpPr>
          <p:nvPr/>
        </p:nvSpPr>
        <p:spPr bwMode="auto">
          <a:xfrm>
            <a:off x="704850" y="3351213"/>
            <a:ext cx="1857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1</a:t>
            </a:r>
            <a:endParaRPr lang="zh-CN" altLang="zh-CN" sz="1500"/>
          </a:p>
        </p:txBody>
      </p:sp>
      <p:sp>
        <p:nvSpPr>
          <p:cNvPr id="16433" name="Line 106"/>
          <p:cNvSpPr>
            <a:spLocks noChangeShapeType="1"/>
          </p:cNvSpPr>
          <p:nvPr/>
        </p:nvSpPr>
        <p:spPr bwMode="auto">
          <a:xfrm>
            <a:off x="877888" y="2798763"/>
            <a:ext cx="682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34" name="Line 107"/>
          <p:cNvSpPr>
            <a:spLocks noChangeShapeType="1"/>
          </p:cNvSpPr>
          <p:nvPr/>
        </p:nvSpPr>
        <p:spPr bwMode="auto">
          <a:xfrm flipH="1">
            <a:off x="8767763" y="2798763"/>
            <a:ext cx="809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35" name="Rectangle 108"/>
          <p:cNvSpPr>
            <a:spLocks noChangeArrowheads="1"/>
          </p:cNvSpPr>
          <p:nvPr/>
        </p:nvSpPr>
        <p:spPr bwMode="auto">
          <a:xfrm>
            <a:off x="501650" y="2722563"/>
            <a:ext cx="3619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5</a:t>
            </a:r>
            <a:endParaRPr lang="zh-CN" altLang="zh-CN" sz="1500"/>
          </a:p>
        </p:txBody>
      </p:sp>
      <p:sp>
        <p:nvSpPr>
          <p:cNvPr id="16436" name="Line 109"/>
          <p:cNvSpPr>
            <a:spLocks noChangeShapeType="1"/>
          </p:cNvSpPr>
          <p:nvPr/>
        </p:nvSpPr>
        <p:spPr bwMode="auto">
          <a:xfrm>
            <a:off x="877888" y="2170113"/>
            <a:ext cx="682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37" name="Line 110"/>
          <p:cNvSpPr>
            <a:spLocks noChangeShapeType="1"/>
          </p:cNvSpPr>
          <p:nvPr/>
        </p:nvSpPr>
        <p:spPr bwMode="auto">
          <a:xfrm flipH="1">
            <a:off x="8767763" y="2170113"/>
            <a:ext cx="809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38" name="Rectangle 111"/>
          <p:cNvSpPr>
            <a:spLocks noChangeArrowheads="1"/>
          </p:cNvSpPr>
          <p:nvPr/>
        </p:nvSpPr>
        <p:spPr bwMode="auto">
          <a:xfrm>
            <a:off x="750888" y="2093913"/>
            <a:ext cx="1174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a:t>
            </a:r>
            <a:endParaRPr lang="zh-CN" altLang="zh-CN" sz="1500"/>
          </a:p>
        </p:txBody>
      </p:sp>
      <p:sp>
        <p:nvSpPr>
          <p:cNvPr id="16439" name="Line 112"/>
          <p:cNvSpPr>
            <a:spLocks noChangeShapeType="1"/>
          </p:cNvSpPr>
          <p:nvPr/>
        </p:nvSpPr>
        <p:spPr bwMode="auto">
          <a:xfrm>
            <a:off x="877888" y="1541463"/>
            <a:ext cx="682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40" name="Line 113"/>
          <p:cNvSpPr>
            <a:spLocks noChangeShapeType="1"/>
          </p:cNvSpPr>
          <p:nvPr/>
        </p:nvSpPr>
        <p:spPr bwMode="auto">
          <a:xfrm flipH="1">
            <a:off x="8767763" y="1541463"/>
            <a:ext cx="809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41" name="Rectangle 114"/>
          <p:cNvSpPr>
            <a:spLocks noChangeArrowheads="1"/>
          </p:cNvSpPr>
          <p:nvPr/>
        </p:nvSpPr>
        <p:spPr bwMode="auto">
          <a:xfrm>
            <a:off x="547688" y="1465263"/>
            <a:ext cx="2936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5</a:t>
            </a:r>
            <a:endParaRPr lang="zh-CN" altLang="zh-CN" sz="1500"/>
          </a:p>
        </p:txBody>
      </p:sp>
      <p:sp>
        <p:nvSpPr>
          <p:cNvPr id="16442" name="Line 115"/>
          <p:cNvSpPr>
            <a:spLocks noChangeShapeType="1"/>
          </p:cNvSpPr>
          <p:nvPr/>
        </p:nvSpPr>
        <p:spPr bwMode="auto">
          <a:xfrm>
            <a:off x="877888" y="912813"/>
            <a:ext cx="682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43" name="Line 116"/>
          <p:cNvSpPr>
            <a:spLocks noChangeShapeType="1"/>
          </p:cNvSpPr>
          <p:nvPr/>
        </p:nvSpPr>
        <p:spPr bwMode="auto">
          <a:xfrm flipH="1">
            <a:off x="8767763" y="912813"/>
            <a:ext cx="80962"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44" name="Rectangle 117"/>
          <p:cNvSpPr>
            <a:spLocks noChangeArrowheads="1"/>
          </p:cNvSpPr>
          <p:nvPr/>
        </p:nvSpPr>
        <p:spPr bwMode="auto">
          <a:xfrm>
            <a:off x="750888" y="836613"/>
            <a:ext cx="1174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1</a:t>
            </a:r>
            <a:endParaRPr lang="zh-CN" altLang="zh-CN" sz="1500"/>
          </a:p>
        </p:txBody>
      </p:sp>
      <p:sp>
        <p:nvSpPr>
          <p:cNvPr id="16445" name="Line 118"/>
          <p:cNvSpPr>
            <a:spLocks noChangeShapeType="1"/>
          </p:cNvSpPr>
          <p:nvPr/>
        </p:nvSpPr>
        <p:spPr bwMode="auto">
          <a:xfrm>
            <a:off x="877888" y="912813"/>
            <a:ext cx="7970837"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46" name="Line 119"/>
          <p:cNvSpPr>
            <a:spLocks noChangeShapeType="1"/>
          </p:cNvSpPr>
          <p:nvPr/>
        </p:nvSpPr>
        <p:spPr bwMode="auto">
          <a:xfrm>
            <a:off x="877888" y="3427413"/>
            <a:ext cx="7970837"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47" name="Line 120"/>
          <p:cNvSpPr>
            <a:spLocks noChangeShapeType="1"/>
          </p:cNvSpPr>
          <p:nvPr/>
        </p:nvSpPr>
        <p:spPr bwMode="auto">
          <a:xfrm flipV="1">
            <a:off x="8848725" y="912813"/>
            <a:ext cx="1588" cy="25146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48" name="Line 121"/>
          <p:cNvSpPr>
            <a:spLocks noChangeShapeType="1"/>
          </p:cNvSpPr>
          <p:nvPr/>
        </p:nvSpPr>
        <p:spPr bwMode="auto">
          <a:xfrm flipV="1">
            <a:off x="877888" y="912813"/>
            <a:ext cx="1587" cy="25146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49" name="Freeform 122"/>
          <p:cNvSpPr/>
          <p:nvPr/>
        </p:nvSpPr>
        <p:spPr bwMode="auto">
          <a:xfrm>
            <a:off x="877888" y="912813"/>
            <a:ext cx="1022350" cy="2505075"/>
          </a:xfrm>
          <a:custGeom>
            <a:avLst/>
            <a:gdLst>
              <a:gd name="T0" fmla="*/ 2147483646 w 591"/>
              <a:gd name="T1" fmla="*/ 2147483646 h 1578"/>
              <a:gd name="T2" fmla="*/ 2147483646 w 591"/>
              <a:gd name="T3" fmla="*/ 2147483646 h 1578"/>
              <a:gd name="T4" fmla="*/ 2147483646 w 591"/>
              <a:gd name="T5" fmla="*/ 2147483646 h 1578"/>
              <a:gd name="T6" fmla="*/ 2147483646 w 591"/>
              <a:gd name="T7" fmla="*/ 2147483646 h 1578"/>
              <a:gd name="T8" fmla="*/ 2147483646 w 591"/>
              <a:gd name="T9" fmla="*/ 2147483646 h 1578"/>
              <a:gd name="T10" fmla="*/ 2147483646 w 591"/>
              <a:gd name="T11" fmla="*/ 2147483646 h 1578"/>
              <a:gd name="T12" fmla="*/ 2147483646 w 591"/>
              <a:gd name="T13" fmla="*/ 2147483646 h 1578"/>
              <a:gd name="T14" fmla="*/ 2147483646 w 591"/>
              <a:gd name="T15" fmla="*/ 0 h 1578"/>
              <a:gd name="T16" fmla="*/ 2147483646 w 591"/>
              <a:gd name="T17" fmla="*/ 2147483646 h 1578"/>
              <a:gd name="T18" fmla="*/ 2147483646 w 591"/>
              <a:gd name="T19" fmla="*/ 2147483646 h 1578"/>
              <a:gd name="T20" fmla="*/ 2147483646 w 591"/>
              <a:gd name="T21" fmla="*/ 2147483646 h 1578"/>
              <a:gd name="T22" fmla="*/ 2147483646 w 591"/>
              <a:gd name="T23" fmla="*/ 2147483646 h 1578"/>
              <a:gd name="T24" fmla="*/ 2147483646 w 591"/>
              <a:gd name="T25" fmla="*/ 2147483646 h 1578"/>
              <a:gd name="T26" fmla="*/ 2147483646 w 591"/>
              <a:gd name="T27" fmla="*/ 2147483646 h 1578"/>
              <a:gd name="T28" fmla="*/ 2147483646 w 591"/>
              <a:gd name="T29" fmla="*/ 2147483646 h 1578"/>
              <a:gd name="T30" fmla="*/ 2147483646 w 591"/>
              <a:gd name="T31" fmla="*/ 2147483646 h 1578"/>
              <a:gd name="T32" fmla="*/ 2147483646 w 591"/>
              <a:gd name="T33" fmla="*/ 2147483646 h 1578"/>
              <a:gd name="T34" fmla="*/ 2147483646 w 591"/>
              <a:gd name="T35" fmla="*/ 2147483646 h 1578"/>
              <a:gd name="T36" fmla="*/ 2147483646 w 591"/>
              <a:gd name="T37" fmla="*/ 2147483646 h 1578"/>
              <a:gd name="T38" fmla="*/ 2147483646 w 591"/>
              <a:gd name="T39" fmla="*/ 2147483646 h 1578"/>
              <a:gd name="T40" fmla="*/ 2147483646 w 591"/>
              <a:gd name="T41" fmla="*/ 2147483646 h 1578"/>
              <a:gd name="T42" fmla="*/ 2147483646 w 591"/>
              <a:gd name="T43" fmla="*/ 2147483646 h 1578"/>
              <a:gd name="T44" fmla="*/ 2147483646 w 591"/>
              <a:gd name="T45" fmla="*/ 2147483646 h 1578"/>
              <a:gd name="T46" fmla="*/ 2147483646 w 591"/>
              <a:gd name="T47" fmla="*/ 2147483646 h 1578"/>
              <a:gd name="T48" fmla="*/ 2147483646 w 591"/>
              <a:gd name="T49" fmla="*/ 2147483646 h 1578"/>
              <a:gd name="T50" fmla="*/ 2147483646 w 591"/>
              <a:gd name="T51" fmla="*/ 2147483646 h 1578"/>
              <a:gd name="T52" fmla="*/ 2147483646 w 591"/>
              <a:gd name="T53" fmla="*/ 2147483646 h 1578"/>
              <a:gd name="T54" fmla="*/ 2147483646 w 591"/>
              <a:gd name="T55" fmla="*/ 2147483646 h 1578"/>
              <a:gd name="T56" fmla="*/ 2147483646 w 591"/>
              <a:gd name="T57" fmla="*/ 2147483646 h 1578"/>
              <a:gd name="T58" fmla="*/ 2147483646 w 591"/>
              <a:gd name="T59" fmla="*/ 2147483646 h 1578"/>
              <a:gd name="T60" fmla="*/ 2147483646 w 591"/>
              <a:gd name="T61" fmla="*/ 0 h 1578"/>
              <a:gd name="T62" fmla="*/ 2147483646 w 591"/>
              <a:gd name="T63" fmla="*/ 2147483646 h 1578"/>
              <a:gd name="T64" fmla="*/ 2147483646 w 591"/>
              <a:gd name="T65" fmla="*/ 2147483646 h 1578"/>
              <a:gd name="T66" fmla="*/ 2147483646 w 591"/>
              <a:gd name="T67" fmla="*/ 2147483646 h 1578"/>
              <a:gd name="T68" fmla="*/ 2147483646 w 591"/>
              <a:gd name="T69" fmla="*/ 2147483646 h 1578"/>
              <a:gd name="T70" fmla="*/ 2147483646 w 591"/>
              <a:gd name="T71" fmla="*/ 2147483646 h 1578"/>
              <a:gd name="T72" fmla="*/ 2147483646 w 591"/>
              <a:gd name="T73" fmla="*/ 2147483646 h 1578"/>
              <a:gd name="T74" fmla="*/ 2147483646 w 591"/>
              <a:gd name="T75" fmla="*/ 2147483646 h 1578"/>
              <a:gd name="T76" fmla="*/ 2147483646 w 591"/>
              <a:gd name="T77" fmla="*/ 2147483646 h 1578"/>
              <a:gd name="T78" fmla="*/ 2147483646 w 591"/>
              <a:gd name="T79" fmla="*/ 2147483646 h 1578"/>
              <a:gd name="T80" fmla="*/ 2147483646 w 591"/>
              <a:gd name="T81" fmla="*/ 2147483646 h 1578"/>
              <a:gd name="T82" fmla="*/ 2147483646 w 591"/>
              <a:gd name="T83" fmla="*/ 2147483646 h 15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91"/>
              <a:gd name="T127" fmla="*/ 0 h 1578"/>
              <a:gd name="T128" fmla="*/ 591 w 591"/>
              <a:gd name="T129" fmla="*/ 1578 h 15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91" h="1578">
                <a:moveTo>
                  <a:pt x="0" y="792"/>
                </a:moveTo>
                <a:lnTo>
                  <a:pt x="0" y="738"/>
                </a:lnTo>
                <a:lnTo>
                  <a:pt x="7" y="690"/>
                </a:lnTo>
                <a:lnTo>
                  <a:pt x="13" y="636"/>
                </a:lnTo>
                <a:lnTo>
                  <a:pt x="13" y="588"/>
                </a:lnTo>
                <a:lnTo>
                  <a:pt x="20" y="540"/>
                </a:lnTo>
                <a:lnTo>
                  <a:pt x="26" y="492"/>
                </a:lnTo>
                <a:lnTo>
                  <a:pt x="26" y="444"/>
                </a:lnTo>
                <a:lnTo>
                  <a:pt x="33" y="396"/>
                </a:lnTo>
                <a:lnTo>
                  <a:pt x="40" y="354"/>
                </a:lnTo>
                <a:lnTo>
                  <a:pt x="40" y="306"/>
                </a:lnTo>
                <a:lnTo>
                  <a:pt x="46" y="264"/>
                </a:lnTo>
                <a:lnTo>
                  <a:pt x="53" y="228"/>
                </a:lnTo>
                <a:lnTo>
                  <a:pt x="60" y="192"/>
                </a:lnTo>
                <a:lnTo>
                  <a:pt x="60" y="156"/>
                </a:lnTo>
                <a:lnTo>
                  <a:pt x="66" y="126"/>
                </a:lnTo>
                <a:lnTo>
                  <a:pt x="73" y="96"/>
                </a:lnTo>
                <a:lnTo>
                  <a:pt x="73" y="72"/>
                </a:lnTo>
                <a:lnTo>
                  <a:pt x="80" y="48"/>
                </a:lnTo>
                <a:lnTo>
                  <a:pt x="86" y="30"/>
                </a:lnTo>
                <a:lnTo>
                  <a:pt x="86" y="18"/>
                </a:lnTo>
                <a:lnTo>
                  <a:pt x="93" y="6"/>
                </a:lnTo>
                <a:lnTo>
                  <a:pt x="99" y="0"/>
                </a:lnTo>
                <a:lnTo>
                  <a:pt x="106" y="0"/>
                </a:lnTo>
                <a:lnTo>
                  <a:pt x="113" y="6"/>
                </a:lnTo>
                <a:lnTo>
                  <a:pt x="119" y="18"/>
                </a:lnTo>
                <a:lnTo>
                  <a:pt x="119" y="30"/>
                </a:lnTo>
                <a:lnTo>
                  <a:pt x="126" y="54"/>
                </a:lnTo>
                <a:lnTo>
                  <a:pt x="133" y="78"/>
                </a:lnTo>
                <a:lnTo>
                  <a:pt x="133" y="102"/>
                </a:lnTo>
                <a:lnTo>
                  <a:pt x="139" y="138"/>
                </a:lnTo>
                <a:lnTo>
                  <a:pt x="146" y="174"/>
                </a:lnTo>
                <a:lnTo>
                  <a:pt x="146" y="210"/>
                </a:lnTo>
                <a:lnTo>
                  <a:pt x="153" y="258"/>
                </a:lnTo>
                <a:lnTo>
                  <a:pt x="159" y="306"/>
                </a:lnTo>
                <a:lnTo>
                  <a:pt x="159" y="354"/>
                </a:lnTo>
                <a:lnTo>
                  <a:pt x="166" y="408"/>
                </a:lnTo>
                <a:lnTo>
                  <a:pt x="172" y="468"/>
                </a:lnTo>
                <a:lnTo>
                  <a:pt x="179" y="528"/>
                </a:lnTo>
                <a:lnTo>
                  <a:pt x="179" y="588"/>
                </a:lnTo>
                <a:lnTo>
                  <a:pt x="186" y="648"/>
                </a:lnTo>
                <a:lnTo>
                  <a:pt x="192" y="714"/>
                </a:lnTo>
                <a:lnTo>
                  <a:pt x="192" y="780"/>
                </a:lnTo>
                <a:lnTo>
                  <a:pt x="199" y="846"/>
                </a:lnTo>
                <a:lnTo>
                  <a:pt x="206" y="912"/>
                </a:lnTo>
                <a:lnTo>
                  <a:pt x="206" y="978"/>
                </a:lnTo>
                <a:lnTo>
                  <a:pt x="212" y="1038"/>
                </a:lnTo>
                <a:lnTo>
                  <a:pt x="219" y="1104"/>
                </a:lnTo>
                <a:lnTo>
                  <a:pt x="226" y="1164"/>
                </a:lnTo>
                <a:lnTo>
                  <a:pt x="226" y="1218"/>
                </a:lnTo>
                <a:lnTo>
                  <a:pt x="232" y="1278"/>
                </a:lnTo>
                <a:lnTo>
                  <a:pt x="239" y="1326"/>
                </a:lnTo>
                <a:lnTo>
                  <a:pt x="239" y="1374"/>
                </a:lnTo>
                <a:lnTo>
                  <a:pt x="245" y="1422"/>
                </a:lnTo>
                <a:lnTo>
                  <a:pt x="252" y="1458"/>
                </a:lnTo>
                <a:lnTo>
                  <a:pt x="252" y="1494"/>
                </a:lnTo>
                <a:lnTo>
                  <a:pt x="259" y="1524"/>
                </a:lnTo>
                <a:lnTo>
                  <a:pt x="265" y="1548"/>
                </a:lnTo>
                <a:lnTo>
                  <a:pt x="265" y="1566"/>
                </a:lnTo>
                <a:lnTo>
                  <a:pt x="272" y="1578"/>
                </a:lnTo>
                <a:lnTo>
                  <a:pt x="279" y="1578"/>
                </a:lnTo>
                <a:lnTo>
                  <a:pt x="285" y="1572"/>
                </a:lnTo>
                <a:lnTo>
                  <a:pt x="292" y="1554"/>
                </a:lnTo>
                <a:lnTo>
                  <a:pt x="299" y="1536"/>
                </a:lnTo>
                <a:lnTo>
                  <a:pt x="299" y="1506"/>
                </a:lnTo>
                <a:lnTo>
                  <a:pt x="305" y="1476"/>
                </a:lnTo>
                <a:lnTo>
                  <a:pt x="312" y="1434"/>
                </a:lnTo>
                <a:lnTo>
                  <a:pt x="312" y="1386"/>
                </a:lnTo>
                <a:lnTo>
                  <a:pt x="318" y="1338"/>
                </a:lnTo>
                <a:lnTo>
                  <a:pt x="325" y="1278"/>
                </a:lnTo>
                <a:lnTo>
                  <a:pt x="325" y="1218"/>
                </a:lnTo>
                <a:lnTo>
                  <a:pt x="332" y="1152"/>
                </a:lnTo>
                <a:lnTo>
                  <a:pt x="338" y="1080"/>
                </a:lnTo>
                <a:lnTo>
                  <a:pt x="345" y="1008"/>
                </a:lnTo>
                <a:lnTo>
                  <a:pt x="345" y="936"/>
                </a:lnTo>
                <a:lnTo>
                  <a:pt x="352" y="858"/>
                </a:lnTo>
                <a:lnTo>
                  <a:pt x="358" y="780"/>
                </a:lnTo>
                <a:lnTo>
                  <a:pt x="358" y="702"/>
                </a:lnTo>
                <a:lnTo>
                  <a:pt x="365" y="624"/>
                </a:lnTo>
                <a:lnTo>
                  <a:pt x="372" y="552"/>
                </a:lnTo>
                <a:lnTo>
                  <a:pt x="372" y="474"/>
                </a:lnTo>
                <a:lnTo>
                  <a:pt x="378" y="402"/>
                </a:lnTo>
                <a:lnTo>
                  <a:pt x="385" y="336"/>
                </a:lnTo>
                <a:lnTo>
                  <a:pt x="385" y="276"/>
                </a:lnTo>
                <a:lnTo>
                  <a:pt x="391" y="216"/>
                </a:lnTo>
                <a:lnTo>
                  <a:pt x="398" y="162"/>
                </a:lnTo>
                <a:lnTo>
                  <a:pt x="405" y="114"/>
                </a:lnTo>
                <a:lnTo>
                  <a:pt x="405" y="78"/>
                </a:lnTo>
                <a:lnTo>
                  <a:pt x="411" y="42"/>
                </a:lnTo>
                <a:lnTo>
                  <a:pt x="418" y="18"/>
                </a:lnTo>
                <a:lnTo>
                  <a:pt x="418" y="6"/>
                </a:lnTo>
                <a:lnTo>
                  <a:pt x="425" y="0"/>
                </a:lnTo>
                <a:lnTo>
                  <a:pt x="431" y="0"/>
                </a:lnTo>
                <a:lnTo>
                  <a:pt x="431" y="12"/>
                </a:lnTo>
                <a:lnTo>
                  <a:pt x="438" y="30"/>
                </a:lnTo>
                <a:lnTo>
                  <a:pt x="445" y="54"/>
                </a:lnTo>
                <a:lnTo>
                  <a:pt x="451" y="90"/>
                </a:lnTo>
                <a:lnTo>
                  <a:pt x="451" y="138"/>
                </a:lnTo>
                <a:lnTo>
                  <a:pt x="458" y="192"/>
                </a:lnTo>
                <a:lnTo>
                  <a:pt x="464" y="246"/>
                </a:lnTo>
                <a:lnTo>
                  <a:pt x="464" y="312"/>
                </a:lnTo>
                <a:lnTo>
                  <a:pt x="471" y="384"/>
                </a:lnTo>
                <a:lnTo>
                  <a:pt x="478" y="462"/>
                </a:lnTo>
                <a:lnTo>
                  <a:pt x="478" y="546"/>
                </a:lnTo>
                <a:lnTo>
                  <a:pt x="484" y="630"/>
                </a:lnTo>
                <a:lnTo>
                  <a:pt x="491" y="720"/>
                </a:lnTo>
                <a:lnTo>
                  <a:pt x="491" y="804"/>
                </a:lnTo>
                <a:lnTo>
                  <a:pt x="498" y="894"/>
                </a:lnTo>
                <a:lnTo>
                  <a:pt x="504" y="984"/>
                </a:lnTo>
                <a:lnTo>
                  <a:pt x="511" y="1068"/>
                </a:lnTo>
                <a:lnTo>
                  <a:pt x="511" y="1152"/>
                </a:lnTo>
                <a:lnTo>
                  <a:pt x="518" y="1230"/>
                </a:lnTo>
                <a:lnTo>
                  <a:pt x="524" y="1302"/>
                </a:lnTo>
                <a:lnTo>
                  <a:pt x="524" y="1368"/>
                </a:lnTo>
                <a:lnTo>
                  <a:pt x="531" y="1422"/>
                </a:lnTo>
                <a:lnTo>
                  <a:pt x="537" y="1476"/>
                </a:lnTo>
                <a:lnTo>
                  <a:pt x="537" y="1518"/>
                </a:lnTo>
                <a:lnTo>
                  <a:pt x="544" y="1548"/>
                </a:lnTo>
                <a:lnTo>
                  <a:pt x="551" y="1566"/>
                </a:lnTo>
                <a:lnTo>
                  <a:pt x="551" y="1578"/>
                </a:lnTo>
                <a:lnTo>
                  <a:pt x="557" y="1578"/>
                </a:lnTo>
                <a:lnTo>
                  <a:pt x="564" y="1566"/>
                </a:lnTo>
                <a:lnTo>
                  <a:pt x="571" y="1548"/>
                </a:lnTo>
                <a:lnTo>
                  <a:pt x="571" y="1512"/>
                </a:lnTo>
                <a:lnTo>
                  <a:pt x="577" y="1470"/>
                </a:lnTo>
                <a:lnTo>
                  <a:pt x="584" y="1416"/>
                </a:lnTo>
                <a:lnTo>
                  <a:pt x="584" y="1356"/>
                </a:lnTo>
                <a:lnTo>
                  <a:pt x="591" y="1284"/>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50" name="Freeform 123"/>
          <p:cNvSpPr/>
          <p:nvPr/>
        </p:nvSpPr>
        <p:spPr bwMode="auto">
          <a:xfrm>
            <a:off x="1900238" y="912813"/>
            <a:ext cx="1033462" cy="2505075"/>
          </a:xfrm>
          <a:custGeom>
            <a:avLst/>
            <a:gdLst>
              <a:gd name="T0" fmla="*/ 2147483646 w 597"/>
              <a:gd name="T1" fmla="*/ 2147483646 h 1578"/>
              <a:gd name="T2" fmla="*/ 2147483646 w 597"/>
              <a:gd name="T3" fmla="*/ 2147483646 h 1578"/>
              <a:gd name="T4" fmla="*/ 2147483646 w 597"/>
              <a:gd name="T5" fmla="*/ 2147483646 h 1578"/>
              <a:gd name="T6" fmla="*/ 2147483646 w 597"/>
              <a:gd name="T7" fmla="*/ 2147483646 h 1578"/>
              <a:gd name="T8" fmla="*/ 2147483646 w 597"/>
              <a:gd name="T9" fmla="*/ 2147483646 h 1578"/>
              <a:gd name="T10" fmla="*/ 2147483646 w 597"/>
              <a:gd name="T11" fmla="*/ 0 h 1578"/>
              <a:gd name="T12" fmla="*/ 2147483646 w 597"/>
              <a:gd name="T13" fmla="*/ 2147483646 h 1578"/>
              <a:gd name="T14" fmla="*/ 2147483646 w 597"/>
              <a:gd name="T15" fmla="*/ 2147483646 h 1578"/>
              <a:gd name="T16" fmla="*/ 2147483646 w 597"/>
              <a:gd name="T17" fmla="*/ 2147483646 h 1578"/>
              <a:gd name="T18" fmla="*/ 2147483646 w 597"/>
              <a:gd name="T19" fmla="*/ 2147483646 h 1578"/>
              <a:gd name="T20" fmla="*/ 2147483646 w 597"/>
              <a:gd name="T21" fmla="*/ 2147483646 h 1578"/>
              <a:gd name="T22" fmla="*/ 2147483646 w 597"/>
              <a:gd name="T23" fmla="*/ 2147483646 h 1578"/>
              <a:gd name="T24" fmla="*/ 2147483646 w 597"/>
              <a:gd name="T25" fmla="*/ 2147483646 h 1578"/>
              <a:gd name="T26" fmla="*/ 2147483646 w 597"/>
              <a:gd name="T27" fmla="*/ 2147483646 h 1578"/>
              <a:gd name="T28" fmla="*/ 2147483646 w 597"/>
              <a:gd name="T29" fmla="*/ 2147483646 h 1578"/>
              <a:gd name="T30" fmla="*/ 2147483646 w 597"/>
              <a:gd name="T31" fmla="*/ 2147483646 h 1578"/>
              <a:gd name="T32" fmla="*/ 2147483646 w 597"/>
              <a:gd name="T33" fmla="*/ 2147483646 h 1578"/>
              <a:gd name="T34" fmla="*/ 2147483646 w 597"/>
              <a:gd name="T35" fmla="*/ 2147483646 h 1578"/>
              <a:gd name="T36" fmla="*/ 2147483646 w 597"/>
              <a:gd name="T37" fmla="*/ 2147483646 h 1578"/>
              <a:gd name="T38" fmla="*/ 2147483646 w 597"/>
              <a:gd name="T39" fmla="*/ 2147483646 h 1578"/>
              <a:gd name="T40" fmla="*/ 2147483646 w 597"/>
              <a:gd name="T41" fmla="*/ 0 h 1578"/>
              <a:gd name="T42" fmla="*/ 2147483646 w 597"/>
              <a:gd name="T43" fmla="*/ 2147483646 h 1578"/>
              <a:gd name="T44" fmla="*/ 2147483646 w 597"/>
              <a:gd name="T45" fmla="*/ 2147483646 h 1578"/>
              <a:gd name="T46" fmla="*/ 2147483646 w 597"/>
              <a:gd name="T47" fmla="*/ 2147483646 h 1578"/>
              <a:gd name="T48" fmla="*/ 2147483646 w 597"/>
              <a:gd name="T49" fmla="*/ 2147483646 h 1578"/>
              <a:gd name="T50" fmla="*/ 2147483646 w 597"/>
              <a:gd name="T51" fmla="*/ 2147483646 h 1578"/>
              <a:gd name="T52" fmla="*/ 2147483646 w 597"/>
              <a:gd name="T53" fmla="*/ 2147483646 h 1578"/>
              <a:gd name="T54" fmla="*/ 2147483646 w 597"/>
              <a:gd name="T55" fmla="*/ 2147483646 h 1578"/>
              <a:gd name="T56" fmla="*/ 2147483646 w 597"/>
              <a:gd name="T57" fmla="*/ 2147483646 h 1578"/>
              <a:gd name="T58" fmla="*/ 2147483646 w 597"/>
              <a:gd name="T59" fmla="*/ 2147483646 h 1578"/>
              <a:gd name="T60" fmla="*/ 2147483646 w 597"/>
              <a:gd name="T61" fmla="*/ 2147483646 h 1578"/>
              <a:gd name="T62" fmla="*/ 2147483646 w 597"/>
              <a:gd name="T63" fmla="*/ 2147483646 h 1578"/>
              <a:gd name="T64" fmla="*/ 2147483646 w 597"/>
              <a:gd name="T65" fmla="*/ 2147483646 h 1578"/>
              <a:gd name="T66" fmla="*/ 2147483646 w 597"/>
              <a:gd name="T67" fmla="*/ 0 h 1578"/>
              <a:gd name="T68" fmla="*/ 2147483646 w 597"/>
              <a:gd name="T69" fmla="*/ 2147483646 h 1578"/>
              <a:gd name="T70" fmla="*/ 2147483646 w 597"/>
              <a:gd name="T71" fmla="*/ 2147483646 h 1578"/>
              <a:gd name="T72" fmla="*/ 2147483646 w 597"/>
              <a:gd name="T73" fmla="*/ 2147483646 h 1578"/>
              <a:gd name="T74" fmla="*/ 2147483646 w 597"/>
              <a:gd name="T75" fmla="*/ 2147483646 h 1578"/>
              <a:gd name="T76" fmla="*/ 2147483646 w 597"/>
              <a:gd name="T77" fmla="*/ 2147483646 h 1578"/>
              <a:gd name="T78" fmla="*/ 2147483646 w 597"/>
              <a:gd name="T79" fmla="*/ 2147483646 h 1578"/>
              <a:gd name="T80" fmla="*/ 2147483646 w 597"/>
              <a:gd name="T81" fmla="*/ 2147483646 h 1578"/>
              <a:gd name="T82" fmla="*/ 2147483646 w 597"/>
              <a:gd name="T83" fmla="*/ 2147483646 h 15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97"/>
              <a:gd name="T127" fmla="*/ 0 h 1578"/>
              <a:gd name="T128" fmla="*/ 597 w 597"/>
              <a:gd name="T129" fmla="*/ 1578 h 15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97" h="1578">
                <a:moveTo>
                  <a:pt x="0" y="1284"/>
                </a:moveTo>
                <a:lnTo>
                  <a:pt x="6" y="1200"/>
                </a:lnTo>
                <a:lnTo>
                  <a:pt x="6" y="1116"/>
                </a:lnTo>
                <a:lnTo>
                  <a:pt x="13" y="1026"/>
                </a:lnTo>
                <a:lnTo>
                  <a:pt x="19" y="930"/>
                </a:lnTo>
                <a:lnTo>
                  <a:pt x="19" y="834"/>
                </a:lnTo>
                <a:lnTo>
                  <a:pt x="26" y="738"/>
                </a:lnTo>
                <a:lnTo>
                  <a:pt x="33" y="642"/>
                </a:lnTo>
                <a:lnTo>
                  <a:pt x="39" y="546"/>
                </a:lnTo>
                <a:lnTo>
                  <a:pt x="39" y="450"/>
                </a:lnTo>
                <a:lnTo>
                  <a:pt x="46" y="366"/>
                </a:lnTo>
                <a:lnTo>
                  <a:pt x="53" y="282"/>
                </a:lnTo>
                <a:lnTo>
                  <a:pt x="53" y="210"/>
                </a:lnTo>
                <a:lnTo>
                  <a:pt x="59" y="150"/>
                </a:lnTo>
                <a:lnTo>
                  <a:pt x="66" y="96"/>
                </a:lnTo>
                <a:lnTo>
                  <a:pt x="66" y="48"/>
                </a:lnTo>
                <a:lnTo>
                  <a:pt x="73" y="18"/>
                </a:lnTo>
                <a:lnTo>
                  <a:pt x="79" y="0"/>
                </a:lnTo>
                <a:lnTo>
                  <a:pt x="86" y="6"/>
                </a:lnTo>
                <a:lnTo>
                  <a:pt x="92" y="24"/>
                </a:lnTo>
                <a:lnTo>
                  <a:pt x="99" y="60"/>
                </a:lnTo>
                <a:lnTo>
                  <a:pt x="99" y="108"/>
                </a:lnTo>
                <a:lnTo>
                  <a:pt x="106" y="168"/>
                </a:lnTo>
                <a:lnTo>
                  <a:pt x="112" y="240"/>
                </a:lnTo>
                <a:lnTo>
                  <a:pt x="112" y="318"/>
                </a:lnTo>
                <a:lnTo>
                  <a:pt x="119" y="408"/>
                </a:lnTo>
                <a:lnTo>
                  <a:pt x="126" y="504"/>
                </a:lnTo>
                <a:lnTo>
                  <a:pt x="126" y="600"/>
                </a:lnTo>
                <a:lnTo>
                  <a:pt x="132" y="708"/>
                </a:lnTo>
                <a:lnTo>
                  <a:pt x="139" y="816"/>
                </a:lnTo>
                <a:lnTo>
                  <a:pt x="146" y="918"/>
                </a:lnTo>
                <a:lnTo>
                  <a:pt x="146" y="1026"/>
                </a:lnTo>
                <a:lnTo>
                  <a:pt x="152" y="1122"/>
                </a:lnTo>
                <a:lnTo>
                  <a:pt x="159" y="1218"/>
                </a:lnTo>
                <a:lnTo>
                  <a:pt x="159" y="1308"/>
                </a:lnTo>
                <a:lnTo>
                  <a:pt x="165" y="1386"/>
                </a:lnTo>
                <a:lnTo>
                  <a:pt x="172" y="1452"/>
                </a:lnTo>
                <a:lnTo>
                  <a:pt x="172" y="1506"/>
                </a:lnTo>
                <a:lnTo>
                  <a:pt x="179" y="1542"/>
                </a:lnTo>
                <a:lnTo>
                  <a:pt x="192" y="1578"/>
                </a:lnTo>
                <a:lnTo>
                  <a:pt x="185" y="1578"/>
                </a:lnTo>
                <a:lnTo>
                  <a:pt x="192" y="1578"/>
                </a:lnTo>
                <a:lnTo>
                  <a:pt x="199" y="1554"/>
                </a:lnTo>
                <a:lnTo>
                  <a:pt x="205" y="1518"/>
                </a:lnTo>
                <a:lnTo>
                  <a:pt x="205" y="1470"/>
                </a:lnTo>
                <a:lnTo>
                  <a:pt x="212" y="1404"/>
                </a:lnTo>
                <a:lnTo>
                  <a:pt x="219" y="1332"/>
                </a:lnTo>
                <a:lnTo>
                  <a:pt x="219" y="1242"/>
                </a:lnTo>
                <a:lnTo>
                  <a:pt x="225" y="1146"/>
                </a:lnTo>
                <a:lnTo>
                  <a:pt x="232" y="1038"/>
                </a:lnTo>
                <a:lnTo>
                  <a:pt x="232" y="930"/>
                </a:lnTo>
                <a:lnTo>
                  <a:pt x="238" y="816"/>
                </a:lnTo>
                <a:lnTo>
                  <a:pt x="245" y="702"/>
                </a:lnTo>
                <a:lnTo>
                  <a:pt x="252" y="588"/>
                </a:lnTo>
                <a:lnTo>
                  <a:pt x="252" y="480"/>
                </a:lnTo>
                <a:lnTo>
                  <a:pt x="258" y="378"/>
                </a:lnTo>
                <a:lnTo>
                  <a:pt x="265" y="282"/>
                </a:lnTo>
                <a:lnTo>
                  <a:pt x="265" y="198"/>
                </a:lnTo>
                <a:lnTo>
                  <a:pt x="272" y="126"/>
                </a:lnTo>
                <a:lnTo>
                  <a:pt x="278" y="72"/>
                </a:lnTo>
                <a:lnTo>
                  <a:pt x="278" y="30"/>
                </a:lnTo>
                <a:lnTo>
                  <a:pt x="285" y="6"/>
                </a:lnTo>
                <a:lnTo>
                  <a:pt x="292" y="0"/>
                </a:lnTo>
                <a:lnTo>
                  <a:pt x="292" y="6"/>
                </a:lnTo>
                <a:lnTo>
                  <a:pt x="298" y="36"/>
                </a:lnTo>
                <a:lnTo>
                  <a:pt x="305" y="84"/>
                </a:lnTo>
                <a:lnTo>
                  <a:pt x="311" y="144"/>
                </a:lnTo>
                <a:lnTo>
                  <a:pt x="311" y="222"/>
                </a:lnTo>
                <a:lnTo>
                  <a:pt x="318" y="312"/>
                </a:lnTo>
                <a:lnTo>
                  <a:pt x="325" y="414"/>
                </a:lnTo>
                <a:lnTo>
                  <a:pt x="325" y="522"/>
                </a:lnTo>
                <a:lnTo>
                  <a:pt x="331" y="642"/>
                </a:lnTo>
                <a:lnTo>
                  <a:pt x="338" y="762"/>
                </a:lnTo>
                <a:lnTo>
                  <a:pt x="338" y="888"/>
                </a:lnTo>
                <a:lnTo>
                  <a:pt x="345" y="1008"/>
                </a:lnTo>
                <a:lnTo>
                  <a:pt x="351" y="1122"/>
                </a:lnTo>
                <a:lnTo>
                  <a:pt x="351" y="1230"/>
                </a:lnTo>
                <a:lnTo>
                  <a:pt x="358" y="1326"/>
                </a:lnTo>
                <a:lnTo>
                  <a:pt x="365" y="1410"/>
                </a:lnTo>
                <a:lnTo>
                  <a:pt x="371" y="1482"/>
                </a:lnTo>
                <a:lnTo>
                  <a:pt x="371" y="1530"/>
                </a:lnTo>
                <a:lnTo>
                  <a:pt x="378" y="1566"/>
                </a:lnTo>
                <a:lnTo>
                  <a:pt x="384" y="1578"/>
                </a:lnTo>
                <a:lnTo>
                  <a:pt x="391" y="1548"/>
                </a:lnTo>
                <a:lnTo>
                  <a:pt x="398" y="1506"/>
                </a:lnTo>
                <a:lnTo>
                  <a:pt x="398" y="1440"/>
                </a:lnTo>
                <a:lnTo>
                  <a:pt x="404" y="1362"/>
                </a:lnTo>
                <a:lnTo>
                  <a:pt x="411" y="1266"/>
                </a:lnTo>
                <a:lnTo>
                  <a:pt x="411" y="1158"/>
                </a:lnTo>
                <a:lnTo>
                  <a:pt x="418" y="1038"/>
                </a:lnTo>
                <a:lnTo>
                  <a:pt x="424" y="918"/>
                </a:lnTo>
                <a:lnTo>
                  <a:pt x="431" y="786"/>
                </a:lnTo>
                <a:lnTo>
                  <a:pt x="431" y="660"/>
                </a:lnTo>
                <a:lnTo>
                  <a:pt x="438" y="534"/>
                </a:lnTo>
                <a:lnTo>
                  <a:pt x="444" y="414"/>
                </a:lnTo>
                <a:lnTo>
                  <a:pt x="444" y="306"/>
                </a:lnTo>
                <a:lnTo>
                  <a:pt x="451" y="210"/>
                </a:lnTo>
                <a:lnTo>
                  <a:pt x="457" y="126"/>
                </a:lnTo>
                <a:lnTo>
                  <a:pt x="457" y="66"/>
                </a:lnTo>
                <a:lnTo>
                  <a:pt x="464" y="18"/>
                </a:lnTo>
                <a:lnTo>
                  <a:pt x="471" y="0"/>
                </a:lnTo>
                <a:lnTo>
                  <a:pt x="477" y="0"/>
                </a:lnTo>
                <a:lnTo>
                  <a:pt x="477" y="24"/>
                </a:lnTo>
                <a:lnTo>
                  <a:pt x="484" y="66"/>
                </a:lnTo>
                <a:lnTo>
                  <a:pt x="491" y="132"/>
                </a:lnTo>
                <a:lnTo>
                  <a:pt x="491" y="216"/>
                </a:lnTo>
                <a:lnTo>
                  <a:pt x="497" y="318"/>
                </a:lnTo>
                <a:lnTo>
                  <a:pt x="504" y="432"/>
                </a:lnTo>
                <a:lnTo>
                  <a:pt x="504" y="558"/>
                </a:lnTo>
                <a:lnTo>
                  <a:pt x="511" y="690"/>
                </a:lnTo>
                <a:lnTo>
                  <a:pt x="517" y="828"/>
                </a:lnTo>
                <a:lnTo>
                  <a:pt x="517" y="960"/>
                </a:lnTo>
                <a:lnTo>
                  <a:pt x="524" y="1092"/>
                </a:lnTo>
                <a:lnTo>
                  <a:pt x="530" y="1212"/>
                </a:lnTo>
                <a:lnTo>
                  <a:pt x="537" y="1320"/>
                </a:lnTo>
                <a:lnTo>
                  <a:pt x="537" y="1416"/>
                </a:lnTo>
                <a:lnTo>
                  <a:pt x="544" y="1488"/>
                </a:lnTo>
                <a:lnTo>
                  <a:pt x="550" y="1542"/>
                </a:lnTo>
                <a:lnTo>
                  <a:pt x="550" y="1572"/>
                </a:lnTo>
                <a:lnTo>
                  <a:pt x="557" y="1578"/>
                </a:lnTo>
                <a:lnTo>
                  <a:pt x="564" y="1560"/>
                </a:lnTo>
                <a:lnTo>
                  <a:pt x="564" y="1518"/>
                </a:lnTo>
                <a:lnTo>
                  <a:pt x="570" y="1452"/>
                </a:lnTo>
                <a:lnTo>
                  <a:pt x="577" y="1368"/>
                </a:lnTo>
                <a:lnTo>
                  <a:pt x="577" y="1266"/>
                </a:lnTo>
                <a:lnTo>
                  <a:pt x="584" y="1146"/>
                </a:lnTo>
                <a:lnTo>
                  <a:pt x="590" y="1014"/>
                </a:lnTo>
                <a:lnTo>
                  <a:pt x="597" y="87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51" name="Freeform 124"/>
          <p:cNvSpPr/>
          <p:nvPr/>
        </p:nvSpPr>
        <p:spPr bwMode="auto">
          <a:xfrm>
            <a:off x="2933700" y="912813"/>
            <a:ext cx="1009650" cy="2505075"/>
          </a:xfrm>
          <a:custGeom>
            <a:avLst/>
            <a:gdLst>
              <a:gd name="T0" fmla="*/ 2147483646 w 584"/>
              <a:gd name="T1" fmla="*/ 2147483646 h 1578"/>
              <a:gd name="T2" fmla="*/ 2147483646 w 584"/>
              <a:gd name="T3" fmla="*/ 2147483646 h 1578"/>
              <a:gd name="T4" fmla="*/ 2147483646 w 584"/>
              <a:gd name="T5" fmla="*/ 2147483646 h 1578"/>
              <a:gd name="T6" fmla="*/ 2147483646 w 584"/>
              <a:gd name="T7" fmla="*/ 2147483646 h 1578"/>
              <a:gd name="T8" fmla="*/ 2147483646 w 584"/>
              <a:gd name="T9" fmla="*/ 2147483646 h 1578"/>
              <a:gd name="T10" fmla="*/ 2147483646 w 584"/>
              <a:gd name="T11" fmla="*/ 2147483646 h 1578"/>
              <a:gd name="T12" fmla="*/ 2147483646 w 584"/>
              <a:gd name="T13" fmla="*/ 2147483646 h 1578"/>
              <a:gd name="T14" fmla="*/ 2147483646 w 584"/>
              <a:gd name="T15" fmla="*/ 2147483646 h 1578"/>
              <a:gd name="T16" fmla="*/ 2147483646 w 584"/>
              <a:gd name="T17" fmla="*/ 2147483646 h 1578"/>
              <a:gd name="T18" fmla="*/ 2147483646 w 584"/>
              <a:gd name="T19" fmla="*/ 2147483646 h 1578"/>
              <a:gd name="T20" fmla="*/ 2147483646 w 584"/>
              <a:gd name="T21" fmla="*/ 2147483646 h 1578"/>
              <a:gd name="T22" fmla="*/ 2147483646 w 584"/>
              <a:gd name="T23" fmla="*/ 2147483646 h 1578"/>
              <a:gd name="T24" fmla="*/ 2147483646 w 584"/>
              <a:gd name="T25" fmla="*/ 2147483646 h 1578"/>
              <a:gd name="T26" fmla="*/ 2147483646 w 584"/>
              <a:gd name="T27" fmla="*/ 2147483646 h 1578"/>
              <a:gd name="T28" fmla="*/ 2147483646 w 584"/>
              <a:gd name="T29" fmla="*/ 2147483646 h 1578"/>
              <a:gd name="T30" fmla="*/ 2147483646 w 584"/>
              <a:gd name="T31" fmla="*/ 2147483646 h 1578"/>
              <a:gd name="T32" fmla="*/ 2147483646 w 584"/>
              <a:gd name="T33" fmla="*/ 2147483646 h 1578"/>
              <a:gd name="T34" fmla="*/ 2147483646 w 584"/>
              <a:gd name="T35" fmla="*/ 2147483646 h 1578"/>
              <a:gd name="T36" fmla="*/ 2147483646 w 584"/>
              <a:gd name="T37" fmla="*/ 2147483646 h 1578"/>
              <a:gd name="T38" fmla="*/ 2147483646 w 584"/>
              <a:gd name="T39" fmla="*/ 2147483646 h 1578"/>
              <a:gd name="T40" fmla="*/ 2147483646 w 584"/>
              <a:gd name="T41" fmla="*/ 2147483646 h 1578"/>
              <a:gd name="T42" fmla="*/ 2147483646 w 584"/>
              <a:gd name="T43" fmla="*/ 2147483646 h 1578"/>
              <a:gd name="T44" fmla="*/ 2147483646 w 584"/>
              <a:gd name="T45" fmla="*/ 2147483646 h 1578"/>
              <a:gd name="T46" fmla="*/ 2147483646 w 584"/>
              <a:gd name="T47" fmla="*/ 2147483646 h 1578"/>
              <a:gd name="T48" fmla="*/ 2147483646 w 584"/>
              <a:gd name="T49" fmla="*/ 2147483646 h 1578"/>
              <a:gd name="T50" fmla="*/ 2147483646 w 584"/>
              <a:gd name="T51" fmla="*/ 2147483646 h 1578"/>
              <a:gd name="T52" fmla="*/ 2147483646 w 584"/>
              <a:gd name="T53" fmla="*/ 2147483646 h 1578"/>
              <a:gd name="T54" fmla="*/ 2147483646 w 584"/>
              <a:gd name="T55" fmla="*/ 2147483646 h 1578"/>
              <a:gd name="T56" fmla="*/ 2147483646 w 584"/>
              <a:gd name="T57" fmla="*/ 2147483646 h 1578"/>
              <a:gd name="T58" fmla="*/ 2147483646 w 584"/>
              <a:gd name="T59" fmla="*/ 2147483646 h 1578"/>
              <a:gd name="T60" fmla="*/ 2147483646 w 584"/>
              <a:gd name="T61" fmla="*/ 2147483646 h 1578"/>
              <a:gd name="T62" fmla="*/ 2147483646 w 584"/>
              <a:gd name="T63" fmla="*/ 2147483646 h 1578"/>
              <a:gd name="T64" fmla="*/ 2147483646 w 584"/>
              <a:gd name="T65" fmla="*/ 2147483646 h 1578"/>
              <a:gd name="T66" fmla="*/ 2147483646 w 584"/>
              <a:gd name="T67" fmla="*/ 0 h 1578"/>
              <a:gd name="T68" fmla="*/ 2147483646 w 584"/>
              <a:gd name="T69" fmla="*/ 2147483646 h 1578"/>
              <a:gd name="T70" fmla="*/ 2147483646 w 584"/>
              <a:gd name="T71" fmla="*/ 2147483646 h 1578"/>
              <a:gd name="T72" fmla="*/ 2147483646 w 584"/>
              <a:gd name="T73" fmla="*/ 2147483646 h 1578"/>
              <a:gd name="T74" fmla="*/ 2147483646 w 584"/>
              <a:gd name="T75" fmla="*/ 2147483646 h 1578"/>
              <a:gd name="T76" fmla="*/ 2147483646 w 584"/>
              <a:gd name="T77" fmla="*/ 2147483646 h 1578"/>
              <a:gd name="T78" fmla="*/ 2147483646 w 584"/>
              <a:gd name="T79" fmla="*/ 2147483646 h 1578"/>
              <a:gd name="T80" fmla="*/ 2147483646 w 584"/>
              <a:gd name="T81" fmla="*/ 2147483646 h 1578"/>
              <a:gd name="T82" fmla="*/ 2147483646 w 584"/>
              <a:gd name="T83" fmla="*/ 2147483646 h 15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84"/>
              <a:gd name="T127" fmla="*/ 0 h 1578"/>
              <a:gd name="T128" fmla="*/ 584 w 584"/>
              <a:gd name="T129" fmla="*/ 1578 h 15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84" h="1578">
                <a:moveTo>
                  <a:pt x="0" y="870"/>
                </a:moveTo>
                <a:lnTo>
                  <a:pt x="0" y="732"/>
                </a:lnTo>
                <a:lnTo>
                  <a:pt x="6" y="588"/>
                </a:lnTo>
                <a:lnTo>
                  <a:pt x="13" y="456"/>
                </a:lnTo>
                <a:lnTo>
                  <a:pt x="13" y="330"/>
                </a:lnTo>
                <a:lnTo>
                  <a:pt x="20" y="222"/>
                </a:lnTo>
                <a:lnTo>
                  <a:pt x="26" y="132"/>
                </a:lnTo>
                <a:lnTo>
                  <a:pt x="26" y="60"/>
                </a:lnTo>
                <a:lnTo>
                  <a:pt x="33" y="18"/>
                </a:lnTo>
                <a:lnTo>
                  <a:pt x="40" y="0"/>
                </a:lnTo>
                <a:lnTo>
                  <a:pt x="40" y="6"/>
                </a:lnTo>
                <a:lnTo>
                  <a:pt x="46" y="42"/>
                </a:lnTo>
                <a:lnTo>
                  <a:pt x="53" y="96"/>
                </a:lnTo>
                <a:lnTo>
                  <a:pt x="60" y="180"/>
                </a:lnTo>
                <a:lnTo>
                  <a:pt x="60" y="288"/>
                </a:lnTo>
                <a:lnTo>
                  <a:pt x="66" y="408"/>
                </a:lnTo>
                <a:lnTo>
                  <a:pt x="73" y="546"/>
                </a:lnTo>
                <a:lnTo>
                  <a:pt x="73" y="690"/>
                </a:lnTo>
                <a:lnTo>
                  <a:pt x="80" y="834"/>
                </a:lnTo>
                <a:lnTo>
                  <a:pt x="86" y="984"/>
                </a:lnTo>
                <a:lnTo>
                  <a:pt x="86" y="1122"/>
                </a:lnTo>
                <a:lnTo>
                  <a:pt x="93" y="1254"/>
                </a:lnTo>
                <a:lnTo>
                  <a:pt x="99" y="1368"/>
                </a:lnTo>
                <a:lnTo>
                  <a:pt x="106" y="1458"/>
                </a:lnTo>
                <a:lnTo>
                  <a:pt x="106" y="1524"/>
                </a:lnTo>
                <a:lnTo>
                  <a:pt x="113" y="1566"/>
                </a:lnTo>
                <a:lnTo>
                  <a:pt x="119" y="1578"/>
                </a:lnTo>
                <a:lnTo>
                  <a:pt x="119" y="1566"/>
                </a:lnTo>
                <a:lnTo>
                  <a:pt x="126" y="1524"/>
                </a:lnTo>
                <a:lnTo>
                  <a:pt x="133" y="1452"/>
                </a:lnTo>
                <a:lnTo>
                  <a:pt x="133" y="1356"/>
                </a:lnTo>
                <a:lnTo>
                  <a:pt x="139" y="1236"/>
                </a:lnTo>
                <a:lnTo>
                  <a:pt x="146" y="1104"/>
                </a:lnTo>
                <a:lnTo>
                  <a:pt x="146" y="960"/>
                </a:lnTo>
                <a:lnTo>
                  <a:pt x="153" y="804"/>
                </a:lnTo>
                <a:lnTo>
                  <a:pt x="159" y="648"/>
                </a:lnTo>
                <a:lnTo>
                  <a:pt x="166" y="504"/>
                </a:lnTo>
                <a:lnTo>
                  <a:pt x="166" y="366"/>
                </a:lnTo>
                <a:lnTo>
                  <a:pt x="172" y="240"/>
                </a:lnTo>
                <a:lnTo>
                  <a:pt x="179" y="138"/>
                </a:lnTo>
                <a:lnTo>
                  <a:pt x="179" y="66"/>
                </a:lnTo>
                <a:lnTo>
                  <a:pt x="186" y="18"/>
                </a:lnTo>
                <a:lnTo>
                  <a:pt x="192" y="0"/>
                </a:lnTo>
                <a:lnTo>
                  <a:pt x="192" y="12"/>
                </a:lnTo>
                <a:lnTo>
                  <a:pt x="199" y="54"/>
                </a:lnTo>
                <a:lnTo>
                  <a:pt x="206" y="126"/>
                </a:lnTo>
                <a:lnTo>
                  <a:pt x="206" y="228"/>
                </a:lnTo>
                <a:lnTo>
                  <a:pt x="212" y="348"/>
                </a:lnTo>
                <a:lnTo>
                  <a:pt x="219" y="492"/>
                </a:lnTo>
                <a:lnTo>
                  <a:pt x="226" y="642"/>
                </a:lnTo>
                <a:lnTo>
                  <a:pt x="226" y="804"/>
                </a:lnTo>
                <a:lnTo>
                  <a:pt x="232" y="960"/>
                </a:lnTo>
                <a:lnTo>
                  <a:pt x="239" y="1116"/>
                </a:lnTo>
                <a:lnTo>
                  <a:pt x="239" y="1254"/>
                </a:lnTo>
                <a:lnTo>
                  <a:pt x="245" y="1374"/>
                </a:lnTo>
                <a:lnTo>
                  <a:pt x="252" y="1470"/>
                </a:lnTo>
                <a:lnTo>
                  <a:pt x="252" y="1536"/>
                </a:lnTo>
                <a:lnTo>
                  <a:pt x="259" y="1572"/>
                </a:lnTo>
                <a:lnTo>
                  <a:pt x="265" y="1578"/>
                </a:lnTo>
                <a:lnTo>
                  <a:pt x="265" y="1548"/>
                </a:lnTo>
                <a:lnTo>
                  <a:pt x="272" y="1488"/>
                </a:lnTo>
                <a:lnTo>
                  <a:pt x="279" y="1398"/>
                </a:lnTo>
                <a:lnTo>
                  <a:pt x="285" y="1278"/>
                </a:lnTo>
                <a:lnTo>
                  <a:pt x="285" y="1140"/>
                </a:lnTo>
                <a:lnTo>
                  <a:pt x="292" y="984"/>
                </a:lnTo>
                <a:lnTo>
                  <a:pt x="299" y="822"/>
                </a:lnTo>
                <a:lnTo>
                  <a:pt x="299" y="654"/>
                </a:lnTo>
                <a:lnTo>
                  <a:pt x="305" y="498"/>
                </a:lnTo>
                <a:lnTo>
                  <a:pt x="312" y="348"/>
                </a:lnTo>
                <a:lnTo>
                  <a:pt x="312" y="222"/>
                </a:lnTo>
                <a:lnTo>
                  <a:pt x="318" y="120"/>
                </a:lnTo>
                <a:lnTo>
                  <a:pt x="325" y="42"/>
                </a:lnTo>
                <a:lnTo>
                  <a:pt x="332" y="6"/>
                </a:lnTo>
                <a:lnTo>
                  <a:pt x="332" y="0"/>
                </a:lnTo>
                <a:lnTo>
                  <a:pt x="338" y="30"/>
                </a:lnTo>
                <a:lnTo>
                  <a:pt x="345" y="96"/>
                </a:lnTo>
                <a:lnTo>
                  <a:pt x="345" y="192"/>
                </a:lnTo>
                <a:lnTo>
                  <a:pt x="352" y="318"/>
                </a:lnTo>
                <a:lnTo>
                  <a:pt x="358" y="462"/>
                </a:lnTo>
                <a:lnTo>
                  <a:pt x="358" y="624"/>
                </a:lnTo>
                <a:lnTo>
                  <a:pt x="365" y="792"/>
                </a:lnTo>
                <a:lnTo>
                  <a:pt x="372" y="960"/>
                </a:lnTo>
                <a:lnTo>
                  <a:pt x="372" y="1122"/>
                </a:lnTo>
                <a:lnTo>
                  <a:pt x="378" y="1272"/>
                </a:lnTo>
                <a:lnTo>
                  <a:pt x="385" y="1398"/>
                </a:lnTo>
                <a:lnTo>
                  <a:pt x="391" y="1494"/>
                </a:lnTo>
                <a:lnTo>
                  <a:pt x="391" y="1554"/>
                </a:lnTo>
                <a:lnTo>
                  <a:pt x="398" y="1578"/>
                </a:lnTo>
                <a:lnTo>
                  <a:pt x="405" y="1566"/>
                </a:lnTo>
                <a:lnTo>
                  <a:pt x="405" y="1518"/>
                </a:lnTo>
                <a:lnTo>
                  <a:pt x="411" y="1434"/>
                </a:lnTo>
                <a:lnTo>
                  <a:pt x="418" y="1320"/>
                </a:lnTo>
                <a:lnTo>
                  <a:pt x="418" y="1176"/>
                </a:lnTo>
                <a:lnTo>
                  <a:pt x="425" y="1020"/>
                </a:lnTo>
                <a:lnTo>
                  <a:pt x="431" y="846"/>
                </a:lnTo>
                <a:lnTo>
                  <a:pt x="431" y="672"/>
                </a:lnTo>
                <a:lnTo>
                  <a:pt x="438" y="498"/>
                </a:lnTo>
                <a:lnTo>
                  <a:pt x="445" y="342"/>
                </a:lnTo>
                <a:lnTo>
                  <a:pt x="451" y="210"/>
                </a:lnTo>
                <a:lnTo>
                  <a:pt x="451" y="102"/>
                </a:lnTo>
                <a:lnTo>
                  <a:pt x="458" y="30"/>
                </a:lnTo>
                <a:lnTo>
                  <a:pt x="464" y="0"/>
                </a:lnTo>
                <a:lnTo>
                  <a:pt x="464" y="6"/>
                </a:lnTo>
                <a:lnTo>
                  <a:pt x="471" y="54"/>
                </a:lnTo>
                <a:lnTo>
                  <a:pt x="478" y="138"/>
                </a:lnTo>
                <a:lnTo>
                  <a:pt x="478" y="252"/>
                </a:lnTo>
                <a:lnTo>
                  <a:pt x="484" y="402"/>
                </a:lnTo>
                <a:lnTo>
                  <a:pt x="491" y="564"/>
                </a:lnTo>
                <a:lnTo>
                  <a:pt x="498" y="744"/>
                </a:lnTo>
                <a:lnTo>
                  <a:pt x="498" y="924"/>
                </a:lnTo>
                <a:lnTo>
                  <a:pt x="504" y="1098"/>
                </a:lnTo>
                <a:lnTo>
                  <a:pt x="511" y="1254"/>
                </a:lnTo>
                <a:lnTo>
                  <a:pt x="511" y="1386"/>
                </a:lnTo>
                <a:lnTo>
                  <a:pt x="518" y="1494"/>
                </a:lnTo>
                <a:lnTo>
                  <a:pt x="524" y="1554"/>
                </a:lnTo>
                <a:lnTo>
                  <a:pt x="524" y="1578"/>
                </a:lnTo>
                <a:lnTo>
                  <a:pt x="531" y="1566"/>
                </a:lnTo>
                <a:lnTo>
                  <a:pt x="537" y="1506"/>
                </a:lnTo>
                <a:lnTo>
                  <a:pt x="537" y="1404"/>
                </a:lnTo>
                <a:lnTo>
                  <a:pt x="544" y="1272"/>
                </a:lnTo>
                <a:lnTo>
                  <a:pt x="551" y="1116"/>
                </a:lnTo>
                <a:lnTo>
                  <a:pt x="557" y="942"/>
                </a:lnTo>
                <a:lnTo>
                  <a:pt x="557" y="756"/>
                </a:lnTo>
                <a:lnTo>
                  <a:pt x="564" y="570"/>
                </a:lnTo>
                <a:lnTo>
                  <a:pt x="571" y="402"/>
                </a:lnTo>
                <a:lnTo>
                  <a:pt x="571" y="252"/>
                </a:lnTo>
                <a:lnTo>
                  <a:pt x="577" y="126"/>
                </a:lnTo>
                <a:lnTo>
                  <a:pt x="584" y="42"/>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52" name="Freeform 125"/>
          <p:cNvSpPr/>
          <p:nvPr/>
        </p:nvSpPr>
        <p:spPr bwMode="auto">
          <a:xfrm>
            <a:off x="3943350" y="912813"/>
            <a:ext cx="1023938" cy="2505075"/>
          </a:xfrm>
          <a:custGeom>
            <a:avLst/>
            <a:gdLst>
              <a:gd name="T0" fmla="*/ 2147483646 w 591"/>
              <a:gd name="T1" fmla="*/ 2147483646 h 1578"/>
              <a:gd name="T2" fmla="*/ 2147483646 w 591"/>
              <a:gd name="T3" fmla="*/ 2147483646 h 1578"/>
              <a:gd name="T4" fmla="*/ 2147483646 w 591"/>
              <a:gd name="T5" fmla="*/ 2147483646 h 1578"/>
              <a:gd name="T6" fmla="*/ 2147483646 w 591"/>
              <a:gd name="T7" fmla="*/ 2147483646 h 1578"/>
              <a:gd name="T8" fmla="*/ 2147483646 w 591"/>
              <a:gd name="T9" fmla="*/ 2147483646 h 1578"/>
              <a:gd name="T10" fmla="*/ 2147483646 w 591"/>
              <a:gd name="T11" fmla="*/ 2147483646 h 1578"/>
              <a:gd name="T12" fmla="*/ 2147483646 w 591"/>
              <a:gd name="T13" fmla="*/ 2147483646 h 1578"/>
              <a:gd name="T14" fmla="*/ 2147483646 w 591"/>
              <a:gd name="T15" fmla="*/ 2147483646 h 1578"/>
              <a:gd name="T16" fmla="*/ 2147483646 w 591"/>
              <a:gd name="T17" fmla="*/ 2147483646 h 1578"/>
              <a:gd name="T18" fmla="*/ 2147483646 w 591"/>
              <a:gd name="T19" fmla="*/ 2147483646 h 1578"/>
              <a:gd name="T20" fmla="*/ 2147483646 w 591"/>
              <a:gd name="T21" fmla="*/ 2147483646 h 1578"/>
              <a:gd name="T22" fmla="*/ 2147483646 w 591"/>
              <a:gd name="T23" fmla="*/ 2147483646 h 1578"/>
              <a:gd name="T24" fmla="*/ 2147483646 w 591"/>
              <a:gd name="T25" fmla="*/ 2147483646 h 1578"/>
              <a:gd name="T26" fmla="*/ 2147483646 w 591"/>
              <a:gd name="T27" fmla="*/ 2147483646 h 1578"/>
              <a:gd name="T28" fmla="*/ 2147483646 w 591"/>
              <a:gd name="T29" fmla="*/ 2147483646 h 1578"/>
              <a:gd name="T30" fmla="*/ 2147483646 w 591"/>
              <a:gd name="T31" fmla="*/ 2147483646 h 1578"/>
              <a:gd name="T32" fmla="*/ 2147483646 w 591"/>
              <a:gd name="T33" fmla="*/ 2147483646 h 1578"/>
              <a:gd name="T34" fmla="*/ 2147483646 w 591"/>
              <a:gd name="T35" fmla="*/ 2147483646 h 1578"/>
              <a:gd name="T36" fmla="*/ 2147483646 w 591"/>
              <a:gd name="T37" fmla="*/ 2147483646 h 1578"/>
              <a:gd name="T38" fmla="*/ 2147483646 w 591"/>
              <a:gd name="T39" fmla="*/ 2147483646 h 1578"/>
              <a:gd name="T40" fmla="*/ 2147483646 w 591"/>
              <a:gd name="T41" fmla="*/ 2147483646 h 1578"/>
              <a:gd name="T42" fmla="*/ 2147483646 w 591"/>
              <a:gd name="T43" fmla="*/ 2147483646 h 1578"/>
              <a:gd name="T44" fmla="*/ 2147483646 w 591"/>
              <a:gd name="T45" fmla="*/ 2147483646 h 1578"/>
              <a:gd name="T46" fmla="*/ 2147483646 w 591"/>
              <a:gd name="T47" fmla="*/ 2147483646 h 1578"/>
              <a:gd name="T48" fmla="*/ 2147483646 w 591"/>
              <a:gd name="T49" fmla="*/ 2147483646 h 1578"/>
              <a:gd name="T50" fmla="*/ 2147483646 w 591"/>
              <a:gd name="T51" fmla="*/ 2147483646 h 1578"/>
              <a:gd name="T52" fmla="*/ 2147483646 w 591"/>
              <a:gd name="T53" fmla="*/ 2147483646 h 1578"/>
              <a:gd name="T54" fmla="*/ 2147483646 w 591"/>
              <a:gd name="T55" fmla="*/ 2147483646 h 1578"/>
              <a:gd name="T56" fmla="*/ 2147483646 w 591"/>
              <a:gd name="T57" fmla="*/ 2147483646 h 1578"/>
              <a:gd name="T58" fmla="*/ 2147483646 w 591"/>
              <a:gd name="T59" fmla="*/ 2147483646 h 1578"/>
              <a:gd name="T60" fmla="*/ 2147483646 w 591"/>
              <a:gd name="T61" fmla="*/ 2147483646 h 1578"/>
              <a:gd name="T62" fmla="*/ 2147483646 w 591"/>
              <a:gd name="T63" fmla="*/ 2147483646 h 1578"/>
              <a:gd name="T64" fmla="*/ 2147483646 w 591"/>
              <a:gd name="T65" fmla="*/ 2147483646 h 1578"/>
              <a:gd name="T66" fmla="*/ 2147483646 w 591"/>
              <a:gd name="T67" fmla="*/ 2147483646 h 1578"/>
              <a:gd name="T68" fmla="*/ 2147483646 w 591"/>
              <a:gd name="T69" fmla="*/ 2147483646 h 1578"/>
              <a:gd name="T70" fmla="*/ 2147483646 w 591"/>
              <a:gd name="T71" fmla="*/ 2147483646 h 1578"/>
              <a:gd name="T72" fmla="*/ 2147483646 w 591"/>
              <a:gd name="T73" fmla="*/ 2147483646 h 1578"/>
              <a:gd name="T74" fmla="*/ 2147483646 w 591"/>
              <a:gd name="T75" fmla="*/ 2147483646 h 1578"/>
              <a:gd name="T76" fmla="*/ 2147483646 w 591"/>
              <a:gd name="T77" fmla="*/ 2147483646 h 1578"/>
              <a:gd name="T78" fmla="*/ 2147483646 w 591"/>
              <a:gd name="T79" fmla="*/ 0 h 1578"/>
              <a:gd name="T80" fmla="*/ 2147483646 w 591"/>
              <a:gd name="T81" fmla="*/ 2147483646 h 1578"/>
              <a:gd name="T82" fmla="*/ 2147483646 w 591"/>
              <a:gd name="T83" fmla="*/ 2147483646 h 15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91"/>
              <a:gd name="T127" fmla="*/ 0 h 1578"/>
              <a:gd name="T128" fmla="*/ 591 w 591"/>
              <a:gd name="T129" fmla="*/ 1578 h 15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91" h="1578">
                <a:moveTo>
                  <a:pt x="0" y="42"/>
                </a:moveTo>
                <a:lnTo>
                  <a:pt x="0" y="0"/>
                </a:lnTo>
                <a:lnTo>
                  <a:pt x="7" y="6"/>
                </a:lnTo>
                <a:lnTo>
                  <a:pt x="13" y="48"/>
                </a:lnTo>
                <a:lnTo>
                  <a:pt x="13" y="138"/>
                </a:lnTo>
                <a:lnTo>
                  <a:pt x="20" y="264"/>
                </a:lnTo>
                <a:lnTo>
                  <a:pt x="26" y="420"/>
                </a:lnTo>
                <a:lnTo>
                  <a:pt x="33" y="594"/>
                </a:lnTo>
                <a:lnTo>
                  <a:pt x="33" y="780"/>
                </a:lnTo>
                <a:lnTo>
                  <a:pt x="40" y="972"/>
                </a:lnTo>
                <a:lnTo>
                  <a:pt x="46" y="1152"/>
                </a:lnTo>
                <a:lnTo>
                  <a:pt x="46" y="1308"/>
                </a:lnTo>
                <a:lnTo>
                  <a:pt x="53" y="1440"/>
                </a:lnTo>
                <a:lnTo>
                  <a:pt x="60" y="1530"/>
                </a:lnTo>
                <a:lnTo>
                  <a:pt x="60" y="1572"/>
                </a:lnTo>
                <a:lnTo>
                  <a:pt x="66" y="1578"/>
                </a:lnTo>
                <a:lnTo>
                  <a:pt x="73" y="1530"/>
                </a:lnTo>
                <a:lnTo>
                  <a:pt x="73" y="1440"/>
                </a:lnTo>
                <a:lnTo>
                  <a:pt x="80" y="1314"/>
                </a:lnTo>
                <a:lnTo>
                  <a:pt x="86" y="1152"/>
                </a:lnTo>
                <a:lnTo>
                  <a:pt x="93" y="966"/>
                </a:lnTo>
                <a:lnTo>
                  <a:pt x="93" y="774"/>
                </a:lnTo>
                <a:lnTo>
                  <a:pt x="99" y="582"/>
                </a:lnTo>
                <a:lnTo>
                  <a:pt x="106" y="402"/>
                </a:lnTo>
                <a:lnTo>
                  <a:pt x="106" y="246"/>
                </a:lnTo>
                <a:lnTo>
                  <a:pt x="113" y="120"/>
                </a:lnTo>
                <a:lnTo>
                  <a:pt x="119" y="36"/>
                </a:lnTo>
                <a:lnTo>
                  <a:pt x="119" y="0"/>
                </a:lnTo>
                <a:lnTo>
                  <a:pt x="126" y="12"/>
                </a:lnTo>
                <a:lnTo>
                  <a:pt x="133" y="72"/>
                </a:lnTo>
                <a:lnTo>
                  <a:pt x="139" y="174"/>
                </a:lnTo>
                <a:lnTo>
                  <a:pt x="139" y="318"/>
                </a:lnTo>
                <a:lnTo>
                  <a:pt x="146" y="492"/>
                </a:lnTo>
                <a:lnTo>
                  <a:pt x="153" y="684"/>
                </a:lnTo>
                <a:lnTo>
                  <a:pt x="153" y="882"/>
                </a:lnTo>
                <a:lnTo>
                  <a:pt x="159" y="1074"/>
                </a:lnTo>
                <a:lnTo>
                  <a:pt x="166" y="1254"/>
                </a:lnTo>
                <a:lnTo>
                  <a:pt x="166" y="1398"/>
                </a:lnTo>
                <a:lnTo>
                  <a:pt x="172" y="1506"/>
                </a:lnTo>
                <a:lnTo>
                  <a:pt x="179" y="1566"/>
                </a:lnTo>
                <a:lnTo>
                  <a:pt x="179" y="1578"/>
                </a:lnTo>
                <a:lnTo>
                  <a:pt x="186" y="1542"/>
                </a:lnTo>
                <a:lnTo>
                  <a:pt x="192" y="1452"/>
                </a:lnTo>
                <a:lnTo>
                  <a:pt x="199" y="1320"/>
                </a:lnTo>
                <a:lnTo>
                  <a:pt x="199" y="1152"/>
                </a:lnTo>
                <a:lnTo>
                  <a:pt x="206" y="960"/>
                </a:lnTo>
                <a:lnTo>
                  <a:pt x="212" y="756"/>
                </a:lnTo>
                <a:lnTo>
                  <a:pt x="212" y="558"/>
                </a:lnTo>
                <a:lnTo>
                  <a:pt x="219" y="372"/>
                </a:lnTo>
                <a:lnTo>
                  <a:pt x="226" y="210"/>
                </a:lnTo>
                <a:lnTo>
                  <a:pt x="226" y="90"/>
                </a:lnTo>
                <a:lnTo>
                  <a:pt x="232" y="18"/>
                </a:lnTo>
                <a:lnTo>
                  <a:pt x="239" y="0"/>
                </a:lnTo>
                <a:lnTo>
                  <a:pt x="239" y="30"/>
                </a:lnTo>
                <a:lnTo>
                  <a:pt x="245" y="114"/>
                </a:lnTo>
                <a:lnTo>
                  <a:pt x="252" y="240"/>
                </a:lnTo>
                <a:lnTo>
                  <a:pt x="259" y="408"/>
                </a:lnTo>
                <a:lnTo>
                  <a:pt x="259" y="600"/>
                </a:lnTo>
                <a:lnTo>
                  <a:pt x="265" y="810"/>
                </a:lnTo>
                <a:lnTo>
                  <a:pt x="272" y="1014"/>
                </a:lnTo>
                <a:lnTo>
                  <a:pt x="272" y="1206"/>
                </a:lnTo>
                <a:lnTo>
                  <a:pt x="279" y="1368"/>
                </a:lnTo>
                <a:lnTo>
                  <a:pt x="285" y="1488"/>
                </a:lnTo>
                <a:lnTo>
                  <a:pt x="285" y="1560"/>
                </a:lnTo>
                <a:lnTo>
                  <a:pt x="292" y="1578"/>
                </a:lnTo>
                <a:lnTo>
                  <a:pt x="299" y="1542"/>
                </a:lnTo>
                <a:lnTo>
                  <a:pt x="299" y="1452"/>
                </a:lnTo>
                <a:lnTo>
                  <a:pt x="305" y="1320"/>
                </a:lnTo>
                <a:lnTo>
                  <a:pt x="312" y="1140"/>
                </a:lnTo>
                <a:lnTo>
                  <a:pt x="318" y="942"/>
                </a:lnTo>
                <a:lnTo>
                  <a:pt x="318" y="732"/>
                </a:lnTo>
                <a:lnTo>
                  <a:pt x="325" y="522"/>
                </a:lnTo>
                <a:lnTo>
                  <a:pt x="332" y="336"/>
                </a:lnTo>
                <a:lnTo>
                  <a:pt x="332" y="180"/>
                </a:lnTo>
                <a:lnTo>
                  <a:pt x="338" y="66"/>
                </a:lnTo>
                <a:lnTo>
                  <a:pt x="345" y="6"/>
                </a:lnTo>
                <a:lnTo>
                  <a:pt x="352" y="60"/>
                </a:lnTo>
                <a:lnTo>
                  <a:pt x="358" y="168"/>
                </a:lnTo>
                <a:lnTo>
                  <a:pt x="365" y="324"/>
                </a:lnTo>
                <a:lnTo>
                  <a:pt x="365" y="510"/>
                </a:lnTo>
                <a:lnTo>
                  <a:pt x="372" y="720"/>
                </a:lnTo>
                <a:lnTo>
                  <a:pt x="378" y="936"/>
                </a:lnTo>
                <a:lnTo>
                  <a:pt x="378" y="1146"/>
                </a:lnTo>
                <a:lnTo>
                  <a:pt x="385" y="1320"/>
                </a:lnTo>
                <a:lnTo>
                  <a:pt x="391" y="1464"/>
                </a:lnTo>
                <a:lnTo>
                  <a:pt x="391" y="1548"/>
                </a:lnTo>
                <a:lnTo>
                  <a:pt x="398" y="1578"/>
                </a:lnTo>
                <a:lnTo>
                  <a:pt x="405" y="1554"/>
                </a:lnTo>
                <a:lnTo>
                  <a:pt x="405" y="1464"/>
                </a:lnTo>
                <a:lnTo>
                  <a:pt x="411" y="1326"/>
                </a:lnTo>
                <a:lnTo>
                  <a:pt x="418" y="1146"/>
                </a:lnTo>
                <a:lnTo>
                  <a:pt x="425" y="936"/>
                </a:lnTo>
                <a:lnTo>
                  <a:pt x="425" y="720"/>
                </a:lnTo>
                <a:lnTo>
                  <a:pt x="431" y="504"/>
                </a:lnTo>
                <a:lnTo>
                  <a:pt x="438" y="312"/>
                </a:lnTo>
                <a:lnTo>
                  <a:pt x="438" y="156"/>
                </a:lnTo>
                <a:lnTo>
                  <a:pt x="445" y="48"/>
                </a:lnTo>
                <a:lnTo>
                  <a:pt x="451" y="0"/>
                </a:lnTo>
                <a:lnTo>
                  <a:pt x="451" y="12"/>
                </a:lnTo>
                <a:lnTo>
                  <a:pt x="458" y="90"/>
                </a:lnTo>
                <a:lnTo>
                  <a:pt x="464" y="216"/>
                </a:lnTo>
                <a:lnTo>
                  <a:pt x="464" y="396"/>
                </a:lnTo>
                <a:lnTo>
                  <a:pt x="471" y="600"/>
                </a:lnTo>
                <a:lnTo>
                  <a:pt x="478" y="828"/>
                </a:lnTo>
                <a:lnTo>
                  <a:pt x="484" y="1044"/>
                </a:lnTo>
                <a:lnTo>
                  <a:pt x="484" y="1248"/>
                </a:lnTo>
                <a:lnTo>
                  <a:pt x="491" y="1410"/>
                </a:lnTo>
                <a:lnTo>
                  <a:pt x="498" y="1524"/>
                </a:lnTo>
                <a:lnTo>
                  <a:pt x="498" y="1578"/>
                </a:lnTo>
                <a:lnTo>
                  <a:pt x="504" y="1566"/>
                </a:lnTo>
                <a:lnTo>
                  <a:pt x="511" y="1494"/>
                </a:lnTo>
                <a:lnTo>
                  <a:pt x="511" y="1362"/>
                </a:lnTo>
                <a:lnTo>
                  <a:pt x="518" y="1182"/>
                </a:lnTo>
                <a:lnTo>
                  <a:pt x="524" y="972"/>
                </a:lnTo>
                <a:lnTo>
                  <a:pt x="531" y="744"/>
                </a:lnTo>
                <a:lnTo>
                  <a:pt x="531" y="522"/>
                </a:lnTo>
                <a:lnTo>
                  <a:pt x="537" y="318"/>
                </a:lnTo>
                <a:lnTo>
                  <a:pt x="544" y="156"/>
                </a:lnTo>
                <a:lnTo>
                  <a:pt x="544" y="48"/>
                </a:lnTo>
                <a:lnTo>
                  <a:pt x="551" y="0"/>
                </a:lnTo>
                <a:lnTo>
                  <a:pt x="557" y="18"/>
                </a:lnTo>
                <a:lnTo>
                  <a:pt x="557" y="102"/>
                </a:lnTo>
                <a:lnTo>
                  <a:pt x="564" y="246"/>
                </a:lnTo>
                <a:lnTo>
                  <a:pt x="571" y="432"/>
                </a:lnTo>
                <a:lnTo>
                  <a:pt x="571" y="654"/>
                </a:lnTo>
                <a:lnTo>
                  <a:pt x="577" y="888"/>
                </a:lnTo>
                <a:lnTo>
                  <a:pt x="584" y="1110"/>
                </a:lnTo>
                <a:lnTo>
                  <a:pt x="591" y="1308"/>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53" name="Freeform 126"/>
          <p:cNvSpPr/>
          <p:nvPr/>
        </p:nvSpPr>
        <p:spPr bwMode="auto">
          <a:xfrm>
            <a:off x="4967288" y="912813"/>
            <a:ext cx="1009650" cy="2505075"/>
          </a:xfrm>
          <a:custGeom>
            <a:avLst/>
            <a:gdLst>
              <a:gd name="T0" fmla="*/ 2147483646 w 584"/>
              <a:gd name="T1" fmla="*/ 2147483646 h 1578"/>
              <a:gd name="T2" fmla="*/ 2147483646 w 584"/>
              <a:gd name="T3" fmla="*/ 2147483646 h 1578"/>
              <a:gd name="T4" fmla="*/ 2147483646 w 584"/>
              <a:gd name="T5" fmla="*/ 2147483646 h 1578"/>
              <a:gd name="T6" fmla="*/ 2147483646 w 584"/>
              <a:gd name="T7" fmla="*/ 2147483646 h 1578"/>
              <a:gd name="T8" fmla="*/ 2147483646 w 584"/>
              <a:gd name="T9" fmla="*/ 2147483646 h 1578"/>
              <a:gd name="T10" fmla="*/ 2147483646 w 584"/>
              <a:gd name="T11" fmla="*/ 2147483646 h 1578"/>
              <a:gd name="T12" fmla="*/ 2147483646 w 584"/>
              <a:gd name="T13" fmla="*/ 2147483646 h 1578"/>
              <a:gd name="T14" fmla="*/ 2147483646 w 584"/>
              <a:gd name="T15" fmla="*/ 2147483646 h 1578"/>
              <a:gd name="T16" fmla="*/ 2147483646 w 584"/>
              <a:gd name="T17" fmla="*/ 2147483646 h 1578"/>
              <a:gd name="T18" fmla="*/ 2147483646 w 584"/>
              <a:gd name="T19" fmla="*/ 2147483646 h 1578"/>
              <a:gd name="T20" fmla="*/ 2147483646 w 584"/>
              <a:gd name="T21" fmla="*/ 2147483646 h 1578"/>
              <a:gd name="T22" fmla="*/ 2147483646 w 584"/>
              <a:gd name="T23" fmla="*/ 2147483646 h 1578"/>
              <a:gd name="T24" fmla="*/ 2147483646 w 584"/>
              <a:gd name="T25" fmla="*/ 2147483646 h 1578"/>
              <a:gd name="T26" fmla="*/ 2147483646 w 584"/>
              <a:gd name="T27" fmla="*/ 2147483646 h 1578"/>
              <a:gd name="T28" fmla="*/ 2147483646 w 584"/>
              <a:gd name="T29" fmla="*/ 2147483646 h 1578"/>
              <a:gd name="T30" fmla="*/ 2147483646 w 584"/>
              <a:gd name="T31" fmla="*/ 2147483646 h 1578"/>
              <a:gd name="T32" fmla="*/ 2147483646 w 584"/>
              <a:gd name="T33" fmla="*/ 2147483646 h 1578"/>
              <a:gd name="T34" fmla="*/ 2147483646 w 584"/>
              <a:gd name="T35" fmla="*/ 0 h 1578"/>
              <a:gd name="T36" fmla="*/ 2147483646 w 584"/>
              <a:gd name="T37" fmla="*/ 2147483646 h 1578"/>
              <a:gd name="T38" fmla="*/ 2147483646 w 584"/>
              <a:gd name="T39" fmla="*/ 2147483646 h 1578"/>
              <a:gd name="T40" fmla="*/ 2147483646 w 584"/>
              <a:gd name="T41" fmla="*/ 2147483646 h 1578"/>
              <a:gd name="T42" fmla="*/ 2147483646 w 584"/>
              <a:gd name="T43" fmla="*/ 2147483646 h 1578"/>
              <a:gd name="T44" fmla="*/ 2147483646 w 584"/>
              <a:gd name="T45" fmla="*/ 2147483646 h 1578"/>
              <a:gd name="T46" fmla="*/ 2147483646 w 584"/>
              <a:gd name="T47" fmla="*/ 2147483646 h 1578"/>
              <a:gd name="T48" fmla="*/ 2147483646 w 584"/>
              <a:gd name="T49" fmla="*/ 2147483646 h 1578"/>
              <a:gd name="T50" fmla="*/ 2147483646 w 584"/>
              <a:gd name="T51" fmla="*/ 2147483646 h 1578"/>
              <a:gd name="T52" fmla="*/ 2147483646 w 584"/>
              <a:gd name="T53" fmla="*/ 2147483646 h 1578"/>
              <a:gd name="T54" fmla="*/ 2147483646 w 584"/>
              <a:gd name="T55" fmla="*/ 2147483646 h 1578"/>
              <a:gd name="T56" fmla="*/ 2147483646 w 584"/>
              <a:gd name="T57" fmla="*/ 2147483646 h 1578"/>
              <a:gd name="T58" fmla="*/ 2147483646 w 584"/>
              <a:gd name="T59" fmla="*/ 2147483646 h 1578"/>
              <a:gd name="T60" fmla="*/ 2147483646 w 584"/>
              <a:gd name="T61" fmla="*/ 2147483646 h 1578"/>
              <a:gd name="T62" fmla="*/ 2147483646 w 584"/>
              <a:gd name="T63" fmla="*/ 2147483646 h 1578"/>
              <a:gd name="T64" fmla="*/ 2147483646 w 584"/>
              <a:gd name="T65" fmla="*/ 2147483646 h 1578"/>
              <a:gd name="T66" fmla="*/ 2147483646 w 584"/>
              <a:gd name="T67" fmla="*/ 2147483646 h 1578"/>
              <a:gd name="T68" fmla="*/ 2147483646 w 584"/>
              <a:gd name="T69" fmla="*/ 2147483646 h 1578"/>
              <a:gd name="T70" fmla="*/ 2147483646 w 584"/>
              <a:gd name="T71" fmla="*/ 2147483646 h 1578"/>
              <a:gd name="T72" fmla="*/ 2147483646 w 584"/>
              <a:gd name="T73" fmla="*/ 0 h 1578"/>
              <a:gd name="T74" fmla="*/ 2147483646 w 584"/>
              <a:gd name="T75" fmla="*/ 2147483646 h 1578"/>
              <a:gd name="T76" fmla="*/ 2147483646 w 584"/>
              <a:gd name="T77" fmla="*/ 2147483646 h 1578"/>
              <a:gd name="T78" fmla="*/ 2147483646 w 584"/>
              <a:gd name="T79" fmla="*/ 2147483646 h 1578"/>
              <a:gd name="T80" fmla="*/ 2147483646 w 584"/>
              <a:gd name="T81" fmla="*/ 2147483646 h 1578"/>
              <a:gd name="T82" fmla="*/ 2147483646 w 584"/>
              <a:gd name="T83" fmla="*/ 2147483646 h 15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84"/>
              <a:gd name="T127" fmla="*/ 0 h 1578"/>
              <a:gd name="T128" fmla="*/ 584 w 584"/>
              <a:gd name="T129" fmla="*/ 1578 h 15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84" h="1578">
                <a:moveTo>
                  <a:pt x="0" y="1308"/>
                </a:moveTo>
                <a:lnTo>
                  <a:pt x="0" y="1458"/>
                </a:lnTo>
                <a:lnTo>
                  <a:pt x="6" y="1554"/>
                </a:lnTo>
                <a:lnTo>
                  <a:pt x="13" y="1578"/>
                </a:lnTo>
                <a:lnTo>
                  <a:pt x="13" y="1542"/>
                </a:lnTo>
                <a:lnTo>
                  <a:pt x="19" y="1434"/>
                </a:lnTo>
                <a:lnTo>
                  <a:pt x="26" y="1272"/>
                </a:lnTo>
                <a:lnTo>
                  <a:pt x="26" y="1062"/>
                </a:lnTo>
                <a:lnTo>
                  <a:pt x="33" y="834"/>
                </a:lnTo>
                <a:lnTo>
                  <a:pt x="39" y="600"/>
                </a:lnTo>
                <a:lnTo>
                  <a:pt x="39" y="384"/>
                </a:lnTo>
                <a:lnTo>
                  <a:pt x="46" y="198"/>
                </a:lnTo>
                <a:lnTo>
                  <a:pt x="53" y="72"/>
                </a:lnTo>
                <a:lnTo>
                  <a:pt x="59" y="6"/>
                </a:lnTo>
                <a:lnTo>
                  <a:pt x="66" y="84"/>
                </a:lnTo>
                <a:lnTo>
                  <a:pt x="73" y="222"/>
                </a:lnTo>
                <a:lnTo>
                  <a:pt x="73" y="414"/>
                </a:lnTo>
                <a:lnTo>
                  <a:pt x="79" y="636"/>
                </a:lnTo>
                <a:lnTo>
                  <a:pt x="86" y="876"/>
                </a:lnTo>
                <a:lnTo>
                  <a:pt x="86" y="1110"/>
                </a:lnTo>
                <a:lnTo>
                  <a:pt x="92" y="1314"/>
                </a:lnTo>
                <a:lnTo>
                  <a:pt x="99" y="1464"/>
                </a:lnTo>
                <a:lnTo>
                  <a:pt x="99" y="1560"/>
                </a:lnTo>
                <a:lnTo>
                  <a:pt x="106" y="1578"/>
                </a:lnTo>
                <a:lnTo>
                  <a:pt x="112" y="1530"/>
                </a:lnTo>
                <a:lnTo>
                  <a:pt x="119" y="1404"/>
                </a:lnTo>
                <a:lnTo>
                  <a:pt x="119" y="1230"/>
                </a:lnTo>
                <a:lnTo>
                  <a:pt x="126" y="1008"/>
                </a:lnTo>
                <a:lnTo>
                  <a:pt x="132" y="768"/>
                </a:lnTo>
                <a:lnTo>
                  <a:pt x="132" y="528"/>
                </a:lnTo>
                <a:lnTo>
                  <a:pt x="139" y="312"/>
                </a:lnTo>
                <a:lnTo>
                  <a:pt x="146" y="144"/>
                </a:lnTo>
                <a:lnTo>
                  <a:pt x="146" y="36"/>
                </a:lnTo>
                <a:lnTo>
                  <a:pt x="152" y="0"/>
                </a:lnTo>
                <a:lnTo>
                  <a:pt x="159" y="36"/>
                </a:lnTo>
                <a:lnTo>
                  <a:pt x="165" y="144"/>
                </a:lnTo>
                <a:lnTo>
                  <a:pt x="165" y="318"/>
                </a:lnTo>
                <a:lnTo>
                  <a:pt x="172" y="540"/>
                </a:lnTo>
                <a:lnTo>
                  <a:pt x="179" y="780"/>
                </a:lnTo>
                <a:lnTo>
                  <a:pt x="179" y="1026"/>
                </a:lnTo>
                <a:lnTo>
                  <a:pt x="185" y="1248"/>
                </a:lnTo>
                <a:lnTo>
                  <a:pt x="192" y="1422"/>
                </a:lnTo>
                <a:lnTo>
                  <a:pt x="192" y="1536"/>
                </a:lnTo>
                <a:lnTo>
                  <a:pt x="199" y="1578"/>
                </a:lnTo>
                <a:lnTo>
                  <a:pt x="205" y="1548"/>
                </a:lnTo>
                <a:lnTo>
                  <a:pt x="205" y="1434"/>
                </a:lnTo>
                <a:lnTo>
                  <a:pt x="212" y="1260"/>
                </a:lnTo>
                <a:lnTo>
                  <a:pt x="219" y="1038"/>
                </a:lnTo>
                <a:lnTo>
                  <a:pt x="225" y="792"/>
                </a:lnTo>
                <a:lnTo>
                  <a:pt x="225" y="546"/>
                </a:lnTo>
                <a:lnTo>
                  <a:pt x="232" y="324"/>
                </a:lnTo>
                <a:lnTo>
                  <a:pt x="239" y="144"/>
                </a:lnTo>
                <a:lnTo>
                  <a:pt x="239" y="36"/>
                </a:lnTo>
                <a:lnTo>
                  <a:pt x="245" y="0"/>
                </a:lnTo>
                <a:lnTo>
                  <a:pt x="252" y="42"/>
                </a:lnTo>
                <a:lnTo>
                  <a:pt x="252" y="162"/>
                </a:lnTo>
                <a:lnTo>
                  <a:pt x="258" y="342"/>
                </a:lnTo>
                <a:lnTo>
                  <a:pt x="265" y="576"/>
                </a:lnTo>
                <a:lnTo>
                  <a:pt x="265" y="828"/>
                </a:lnTo>
                <a:lnTo>
                  <a:pt x="272" y="1074"/>
                </a:lnTo>
                <a:lnTo>
                  <a:pt x="278" y="1296"/>
                </a:lnTo>
                <a:lnTo>
                  <a:pt x="285" y="1464"/>
                </a:lnTo>
                <a:lnTo>
                  <a:pt x="285" y="1560"/>
                </a:lnTo>
                <a:lnTo>
                  <a:pt x="292" y="1578"/>
                </a:lnTo>
                <a:lnTo>
                  <a:pt x="298" y="1512"/>
                </a:lnTo>
                <a:lnTo>
                  <a:pt x="298" y="1374"/>
                </a:lnTo>
                <a:lnTo>
                  <a:pt x="305" y="1176"/>
                </a:lnTo>
                <a:lnTo>
                  <a:pt x="312" y="930"/>
                </a:lnTo>
                <a:lnTo>
                  <a:pt x="312" y="678"/>
                </a:lnTo>
                <a:lnTo>
                  <a:pt x="318" y="432"/>
                </a:lnTo>
                <a:lnTo>
                  <a:pt x="325" y="222"/>
                </a:lnTo>
                <a:lnTo>
                  <a:pt x="325" y="72"/>
                </a:lnTo>
                <a:lnTo>
                  <a:pt x="331" y="0"/>
                </a:lnTo>
                <a:lnTo>
                  <a:pt x="338" y="12"/>
                </a:lnTo>
                <a:lnTo>
                  <a:pt x="345" y="108"/>
                </a:lnTo>
                <a:lnTo>
                  <a:pt x="345" y="276"/>
                </a:lnTo>
                <a:lnTo>
                  <a:pt x="351" y="498"/>
                </a:lnTo>
                <a:lnTo>
                  <a:pt x="358" y="756"/>
                </a:lnTo>
                <a:lnTo>
                  <a:pt x="358" y="1014"/>
                </a:lnTo>
                <a:lnTo>
                  <a:pt x="365" y="1248"/>
                </a:lnTo>
                <a:lnTo>
                  <a:pt x="371" y="1434"/>
                </a:lnTo>
                <a:lnTo>
                  <a:pt x="371" y="1548"/>
                </a:lnTo>
                <a:lnTo>
                  <a:pt x="378" y="1578"/>
                </a:lnTo>
                <a:lnTo>
                  <a:pt x="385" y="1524"/>
                </a:lnTo>
                <a:lnTo>
                  <a:pt x="391" y="1392"/>
                </a:lnTo>
                <a:lnTo>
                  <a:pt x="391" y="1188"/>
                </a:lnTo>
                <a:lnTo>
                  <a:pt x="398" y="942"/>
                </a:lnTo>
                <a:lnTo>
                  <a:pt x="404" y="678"/>
                </a:lnTo>
                <a:lnTo>
                  <a:pt x="404" y="426"/>
                </a:lnTo>
                <a:lnTo>
                  <a:pt x="411" y="216"/>
                </a:lnTo>
                <a:lnTo>
                  <a:pt x="418" y="66"/>
                </a:lnTo>
                <a:lnTo>
                  <a:pt x="418" y="0"/>
                </a:lnTo>
                <a:lnTo>
                  <a:pt x="424" y="18"/>
                </a:lnTo>
                <a:lnTo>
                  <a:pt x="431" y="126"/>
                </a:lnTo>
                <a:lnTo>
                  <a:pt x="431" y="312"/>
                </a:lnTo>
                <a:lnTo>
                  <a:pt x="438" y="546"/>
                </a:lnTo>
                <a:lnTo>
                  <a:pt x="444" y="810"/>
                </a:lnTo>
                <a:lnTo>
                  <a:pt x="451" y="1074"/>
                </a:lnTo>
                <a:lnTo>
                  <a:pt x="451" y="1302"/>
                </a:lnTo>
                <a:lnTo>
                  <a:pt x="458" y="1476"/>
                </a:lnTo>
                <a:lnTo>
                  <a:pt x="464" y="1566"/>
                </a:lnTo>
                <a:lnTo>
                  <a:pt x="464" y="1572"/>
                </a:lnTo>
                <a:lnTo>
                  <a:pt x="471" y="1488"/>
                </a:lnTo>
                <a:lnTo>
                  <a:pt x="477" y="1320"/>
                </a:lnTo>
                <a:lnTo>
                  <a:pt x="477" y="1092"/>
                </a:lnTo>
                <a:lnTo>
                  <a:pt x="484" y="828"/>
                </a:lnTo>
                <a:lnTo>
                  <a:pt x="491" y="558"/>
                </a:lnTo>
                <a:lnTo>
                  <a:pt x="491" y="318"/>
                </a:lnTo>
                <a:lnTo>
                  <a:pt x="497" y="132"/>
                </a:lnTo>
                <a:lnTo>
                  <a:pt x="504" y="18"/>
                </a:lnTo>
                <a:lnTo>
                  <a:pt x="511" y="0"/>
                </a:lnTo>
                <a:lnTo>
                  <a:pt x="511" y="72"/>
                </a:lnTo>
                <a:lnTo>
                  <a:pt x="517" y="234"/>
                </a:lnTo>
                <a:lnTo>
                  <a:pt x="524" y="456"/>
                </a:lnTo>
                <a:lnTo>
                  <a:pt x="524" y="720"/>
                </a:lnTo>
                <a:lnTo>
                  <a:pt x="531" y="996"/>
                </a:lnTo>
                <a:lnTo>
                  <a:pt x="537" y="1242"/>
                </a:lnTo>
                <a:lnTo>
                  <a:pt x="537" y="1434"/>
                </a:lnTo>
                <a:lnTo>
                  <a:pt x="544" y="1554"/>
                </a:lnTo>
                <a:lnTo>
                  <a:pt x="550" y="1578"/>
                </a:lnTo>
                <a:lnTo>
                  <a:pt x="550" y="1506"/>
                </a:lnTo>
                <a:lnTo>
                  <a:pt x="557" y="1350"/>
                </a:lnTo>
                <a:lnTo>
                  <a:pt x="564" y="1128"/>
                </a:lnTo>
                <a:lnTo>
                  <a:pt x="570" y="858"/>
                </a:lnTo>
                <a:lnTo>
                  <a:pt x="570" y="582"/>
                </a:lnTo>
                <a:lnTo>
                  <a:pt x="577" y="330"/>
                </a:lnTo>
                <a:lnTo>
                  <a:pt x="584" y="138"/>
                </a:lnTo>
                <a:lnTo>
                  <a:pt x="584" y="24"/>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54" name="Freeform 127"/>
          <p:cNvSpPr/>
          <p:nvPr/>
        </p:nvSpPr>
        <p:spPr bwMode="auto">
          <a:xfrm>
            <a:off x="5976938" y="912813"/>
            <a:ext cx="1011237" cy="2505075"/>
          </a:xfrm>
          <a:custGeom>
            <a:avLst/>
            <a:gdLst>
              <a:gd name="T0" fmla="*/ 2147483646 w 584"/>
              <a:gd name="T1" fmla="*/ 2147483646 h 1578"/>
              <a:gd name="T2" fmla="*/ 2147483646 w 584"/>
              <a:gd name="T3" fmla="*/ 2147483646 h 1578"/>
              <a:gd name="T4" fmla="*/ 2147483646 w 584"/>
              <a:gd name="T5" fmla="*/ 2147483646 h 1578"/>
              <a:gd name="T6" fmla="*/ 2147483646 w 584"/>
              <a:gd name="T7" fmla="*/ 2147483646 h 1578"/>
              <a:gd name="T8" fmla="*/ 2147483646 w 584"/>
              <a:gd name="T9" fmla="*/ 2147483646 h 1578"/>
              <a:gd name="T10" fmla="*/ 2147483646 w 584"/>
              <a:gd name="T11" fmla="*/ 2147483646 h 1578"/>
              <a:gd name="T12" fmla="*/ 2147483646 w 584"/>
              <a:gd name="T13" fmla="*/ 2147483646 h 1578"/>
              <a:gd name="T14" fmla="*/ 2147483646 w 584"/>
              <a:gd name="T15" fmla="*/ 2147483646 h 1578"/>
              <a:gd name="T16" fmla="*/ 2147483646 w 584"/>
              <a:gd name="T17" fmla="*/ 2147483646 h 1578"/>
              <a:gd name="T18" fmla="*/ 2147483646 w 584"/>
              <a:gd name="T19" fmla="*/ 2147483646 h 1578"/>
              <a:gd name="T20" fmla="*/ 2147483646 w 584"/>
              <a:gd name="T21" fmla="*/ 2147483646 h 1578"/>
              <a:gd name="T22" fmla="*/ 2147483646 w 584"/>
              <a:gd name="T23" fmla="*/ 2147483646 h 1578"/>
              <a:gd name="T24" fmla="*/ 2147483646 w 584"/>
              <a:gd name="T25" fmla="*/ 2147483646 h 1578"/>
              <a:gd name="T26" fmla="*/ 2147483646 w 584"/>
              <a:gd name="T27" fmla="*/ 2147483646 h 1578"/>
              <a:gd name="T28" fmla="*/ 2147483646 w 584"/>
              <a:gd name="T29" fmla="*/ 2147483646 h 1578"/>
              <a:gd name="T30" fmla="*/ 2147483646 w 584"/>
              <a:gd name="T31" fmla="*/ 2147483646 h 1578"/>
              <a:gd name="T32" fmla="*/ 2147483646 w 584"/>
              <a:gd name="T33" fmla="*/ 2147483646 h 1578"/>
              <a:gd name="T34" fmla="*/ 2147483646 w 584"/>
              <a:gd name="T35" fmla="*/ 2147483646 h 1578"/>
              <a:gd name="T36" fmla="*/ 2147483646 w 584"/>
              <a:gd name="T37" fmla="*/ 2147483646 h 1578"/>
              <a:gd name="T38" fmla="*/ 2147483646 w 584"/>
              <a:gd name="T39" fmla="*/ 2147483646 h 1578"/>
              <a:gd name="T40" fmla="*/ 2147483646 w 584"/>
              <a:gd name="T41" fmla="*/ 2147483646 h 1578"/>
              <a:gd name="T42" fmla="*/ 2147483646 w 584"/>
              <a:gd name="T43" fmla="*/ 2147483646 h 1578"/>
              <a:gd name="T44" fmla="*/ 2147483646 w 584"/>
              <a:gd name="T45" fmla="*/ 2147483646 h 1578"/>
              <a:gd name="T46" fmla="*/ 2147483646 w 584"/>
              <a:gd name="T47" fmla="*/ 2147483646 h 1578"/>
              <a:gd name="T48" fmla="*/ 2147483646 w 584"/>
              <a:gd name="T49" fmla="*/ 2147483646 h 1578"/>
              <a:gd name="T50" fmla="*/ 2147483646 w 584"/>
              <a:gd name="T51" fmla="*/ 2147483646 h 1578"/>
              <a:gd name="T52" fmla="*/ 2147483646 w 584"/>
              <a:gd name="T53" fmla="*/ 2147483646 h 1578"/>
              <a:gd name="T54" fmla="*/ 2147483646 w 584"/>
              <a:gd name="T55" fmla="*/ 2147483646 h 1578"/>
              <a:gd name="T56" fmla="*/ 2147483646 w 584"/>
              <a:gd name="T57" fmla="*/ 2147483646 h 1578"/>
              <a:gd name="T58" fmla="*/ 2147483646 w 584"/>
              <a:gd name="T59" fmla="*/ 2147483646 h 1578"/>
              <a:gd name="T60" fmla="*/ 2147483646 w 584"/>
              <a:gd name="T61" fmla="*/ 2147483646 h 1578"/>
              <a:gd name="T62" fmla="*/ 2147483646 w 584"/>
              <a:gd name="T63" fmla="*/ 2147483646 h 1578"/>
              <a:gd name="T64" fmla="*/ 2147483646 w 584"/>
              <a:gd name="T65" fmla="*/ 2147483646 h 1578"/>
              <a:gd name="T66" fmla="*/ 2147483646 w 584"/>
              <a:gd name="T67" fmla="*/ 0 h 1578"/>
              <a:gd name="T68" fmla="*/ 2147483646 w 584"/>
              <a:gd name="T69" fmla="*/ 2147483646 h 1578"/>
              <a:gd name="T70" fmla="*/ 2147483646 w 584"/>
              <a:gd name="T71" fmla="*/ 2147483646 h 1578"/>
              <a:gd name="T72" fmla="*/ 2147483646 w 584"/>
              <a:gd name="T73" fmla="*/ 2147483646 h 1578"/>
              <a:gd name="T74" fmla="*/ 2147483646 w 584"/>
              <a:gd name="T75" fmla="*/ 2147483646 h 1578"/>
              <a:gd name="T76" fmla="*/ 2147483646 w 584"/>
              <a:gd name="T77" fmla="*/ 2147483646 h 1578"/>
              <a:gd name="T78" fmla="*/ 2147483646 w 584"/>
              <a:gd name="T79" fmla="*/ 2147483646 h 1578"/>
              <a:gd name="T80" fmla="*/ 2147483646 w 584"/>
              <a:gd name="T81" fmla="*/ 2147483646 h 1578"/>
              <a:gd name="T82" fmla="*/ 2147483646 w 584"/>
              <a:gd name="T83" fmla="*/ 2147483646 h 15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84"/>
              <a:gd name="T127" fmla="*/ 0 h 1578"/>
              <a:gd name="T128" fmla="*/ 584 w 584"/>
              <a:gd name="T129" fmla="*/ 1578 h 15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84" h="1578">
                <a:moveTo>
                  <a:pt x="0" y="24"/>
                </a:moveTo>
                <a:lnTo>
                  <a:pt x="6" y="0"/>
                </a:lnTo>
                <a:lnTo>
                  <a:pt x="13" y="78"/>
                </a:lnTo>
                <a:lnTo>
                  <a:pt x="13" y="240"/>
                </a:lnTo>
                <a:lnTo>
                  <a:pt x="20" y="474"/>
                </a:lnTo>
                <a:lnTo>
                  <a:pt x="26" y="750"/>
                </a:lnTo>
                <a:lnTo>
                  <a:pt x="33" y="1026"/>
                </a:lnTo>
                <a:lnTo>
                  <a:pt x="33" y="1272"/>
                </a:lnTo>
                <a:lnTo>
                  <a:pt x="39" y="1464"/>
                </a:lnTo>
                <a:lnTo>
                  <a:pt x="46" y="1566"/>
                </a:lnTo>
                <a:lnTo>
                  <a:pt x="46" y="1572"/>
                </a:lnTo>
                <a:lnTo>
                  <a:pt x="53" y="1476"/>
                </a:lnTo>
                <a:lnTo>
                  <a:pt x="59" y="1296"/>
                </a:lnTo>
                <a:lnTo>
                  <a:pt x="59" y="1050"/>
                </a:lnTo>
                <a:lnTo>
                  <a:pt x="66" y="774"/>
                </a:lnTo>
                <a:lnTo>
                  <a:pt x="73" y="498"/>
                </a:lnTo>
                <a:lnTo>
                  <a:pt x="73" y="258"/>
                </a:lnTo>
                <a:lnTo>
                  <a:pt x="79" y="84"/>
                </a:lnTo>
                <a:lnTo>
                  <a:pt x="86" y="0"/>
                </a:lnTo>
                <a:lnTo>
                  <a:pt x="93" y="24"/>
                </a:lnTo>
                <a:lnTo>
                  <a:pt x="93" y="138"/>
                </a:lnTo>
                <a:lnTo>
                  <a:pt x="99" y="342"/>
                </a:lnTo>
                <a:lnTo>
                  <a:pt x="106" y="606"/>
                </a:lnTo>
                <a:lnTo>
                  <a:pt x="106" y="888"/>
                </a:lnTo>
                <a:lnTo>
                  <a:pt x="112" y="1164"/>
                </a:lnTo>
                <a:lnTo>
                  <a:pt x="119" y="1386"/>
                </a:lnTo>
                <a:lnTo>
                  <a:pt x="119" y="1530"/>
                </a:lnTo>
                <a:lnTo>
                  <a:pt x="126" y="1578"/>
                </a:lnTo>
                <a:lnTo>
                  <a:pt x="132" y="1524"/>
                </a:lnTo>
                <a:lnTo>
                  <a:pt x="132" y="1374"/>
                </a:lnTo>
                <a:lnTo>
                  <a:pt x="139" y="1140"/>
                </a:lnTo>
                <a:lnTo>
                  <a:pt x="146" y="864"/>
                </a:lnTo>
                <a:lnTo>
                  <a:pt x="152" y="576"/>
                </a:lnTo>
                <a:lnTo>
                  <a:pt x="152" y="318"/>
                </a:lnTo>
                <a:lnTo>
                  <a:pt x="159" y="120"/>
                </a:lnTo>
                <a:lnTo>
                  <a:pt x="166" y="12"/>
                </a:lnTo>
                <a:lnTo>
                  <a:pt x="166" y="6"/>
                </a:lnTo>
                <a:lnTo>
                  <a:pt x="172" y="114"/>
                </a:lnTo>
                <a:lnTo>
                  <a:pt x="179" y="306"/>
                </a:lnTo>
                <a:lnTo>
                  <a:pt x="179" y="564"/>
                </a:lnTo>
                <a:lnTo>
                  <a:pt x="185" y="852"/>
                </a:lnTo>
                <a:lnTo>
                  <a:pt x="192" y="1134"/>
                </a:lnTo>
                <a:lnTo>
                  <a:pt x="199" y="1374"/>
                </a:lnTo>
                <a:lnTo>
                  <a:pt x="199" y="1524"/>
                </a:lnTo>
                <a:lnTo>
                  <a:pt x="205" y="1578"/>
                </a:lnTo>
                <a:lnTo>
                  <a:pt x="212" y="1524"/>
                </a:lnTo>
                <a:lnTo>
                  <a:pt x="212" y="1374"/>
                </a:lnTo>
                <a:lnTo>
                  <a:pt x="219" y="1134"/>
                </a:lnTo>
                <a:lnTo>
                  <a:pt x="225" y="852"/>
                </a:lnTo>
                <a:lnTo>
                  <a:pt x="225" y="558"/>
                </a:lnTo>
                <a:lnTo>
                  <a:pt x="232" y="294"/>
                </a:lnTo>
                <a:lnTo>
                  <a:pt x="239" y="102"/>
                </a:lnTo>
                <a:lnTo>
                  <a:pt x="239" y="6"/>
                </a:lnTo>
                <a:lnTo>
                  <a:pt x="245" y="18"/>
                </a:lnTo>
                <a:lnTo>
                  <a:pt x="252" y="138"/>
                </a:lnTo>
                <a:lnTo>
                  <a:pt x="258" y="348"/>
                </a:lnTo>
                <a:lnTo>
                  <a:pt x="258" y="624"/>
                </a:lnTo>
                <a:lnTo>
                  <a:pt x="265" y="924"/>
                </a:lnTo>
                <a:lnTo>
                  <a:pt x="272" y="1200"/>
                </a:lnTo>
                <a:lnTo>
                  <a:pt x="272" y="1422"/>
                </a:lnTo>
                <a:lnTo>
                  <a:pt x="278" y="1554"/>
                </a:lnTo>
                <a:lnTo>
                  <a:pt x="285" y="1578"/>
                </a:lnTo>
                <a:lnTo>
                  <a:pt x="285" y="1488"/>
                </a:lnTo>
                <a:lnTo>
                  <a:pt x="292" y="1296"/>
                </a:lnTo>
                <a:lnTo>
                  <a:pt x="298" y="1032"/>
                </a:lnTo>
                <a:lnTo>
                  <a:pt x="298" y="732"/>
                </a:lnTo>
                <a:lnTo>
                  <a:pt x="305" y="444"/>
                </a:lnTo>
                <a:lnTo>
                  <a:pt x="312" y="204"/>
                </a:lnTo>
                <a:lnTo>
                  <a:pt x="318" y="48"/>
                </a:lnTo>
                <a:lnTo>
                  <a:pt x="318" y="0"/>
                </a:lnTo>
                <a:lnTo>
                  <a:pt x="325" y="66"/>
                </a:lnTo>
                <a:lnTo>
                  <a:pt x="331" y="240"/>
                </a:lnTo>
                <a:lnTo>
                  <a:pt x="331" y="492"/>
                </a:lnTo>
                <a:lnTo>
                  <a:pt x="338" y="792"/>
                </a:lnTo>
                <a:lnTo>
                  <a:pt x="345" y="1086"/>
                </a:lnTo>
                <a:lnTo>
                  <a:pt x="345" y="1344"/>
                </a:lnTo>
                <a:lnTo>
                  <a:pt x="351" y="1512"/>
                </a:lnTo>
                <a:lnTo>
                  <a:pt x="358" y="1578"/>
                </a:lnTo>
                <a:lnTo>
                  <a:pt x="358" y="1530"/>
                </a:lnTo>
                <a:lnTo>
                  <a:pt x="365" y="1368"/>
                </a:lnTo>
                <a:lnTo>
                  <a:pt x="371" y="1122"/>
                </a:lnTo>
                <a:lnTo>
                  <a:pt x="378" y="822"/>
                </a:lnTo>
                <a:lnTo>
                  <a:pt x="378" y="516"/>
                </a:lnTo>
                <a:lnTo>
                  <a:pt x="385" y="258"/>
                </a:lnTo>
                <a:lnTo>
                  <a:pt x="391" y="72"/>
                </a:lnTo>
                <a:lnTo>
                  <a:pt x="391" y="0"/>
                </a:lnTo>
                <a:lnTo>
                  <a:pt x="398" y="42"/>
                </a:lnTo>
                <a:lnTo>
                  <a:pt x="404" y="198"/>
                </a:lnTo>
                <a:lnTo>
                  <a:pt x="404" y="450"/>
                </a:lnTo>
                <a:lnTo>
                  <a:pt x="411" y="744"/>
                </a:lnTo>
                <a:lnTo>
                  <a:pt x="418" y="1050"/>
                </a:lnTo>
                <a:lnTo>
                  <a:pt x="424" y="1320"/>
                </a:lnTo>
                <a:lnTo>
                  <a:pt x="424" y="1506"/>
                </a:lnTo>
                <a:lnTo>
                  <a:pt x="431" y="1578"/>
                </a:lnTo>
                <a:lnTo>
                  <a:pt x="438" y="1536"/>
                </a:lnTo>
                <a:lnTo>
                  <a:pt x="438" y="1374"/>
                </a:lnTo>
                <a:lnTo>
                  <a:pt x="444" y="1122"/>
                </a:lnTo>
                <a:lnTo>
                  <a:pt x="451" y="816"/>
                </a:lnTo>
                <a:lnTo>
                  <a:pt x="451" y="510"/>
                </a:lnTo>
                <a:lnTo>
                  <a:pt x="458" y="246"/>
                </a:lnTo>
                <a:lnTo>
                  <a:pt x="464" y="66"/>
                </a:lnTo>
                <a:lnTo>
                  <a:pt x="464" y="0"/>
                </a:lnTo>
                <a:lnTo>
                  <a:pt x="471" y="54"/>
                </a:lnTo>
                <a:lnTo>
                  <a:pt x="477" y="228"/>
                </a:lnTo>
                <a:lnTo>
                  <a:pt x="484" y="486"/>
                </a:lnTo>
                <a:lnTo>
                  <a:pt x="484" y="798"/>
                </a:lnTo>
                <a:lnTo>
                  <a:pt x="491" y="1104"/>
                </a:lnTo>
                <a:lnTo>
                  <a:pt x="497" y="1362"/>
                </a:lnTo>
                <a:lnTo>
                  <a:pt x="497" y="1530"/>
                </a:lnTo>
                <a:lnTo>
                  <a:pt x="504" y="1578"/>
                </a:lnTo>
                <a:lnTo>
                  <a:pt x="511" y="1506"/>
                </a:lnTo>
                <a:lnTo>
                  <a:pt x="511" y="1314"/>
                </a:lnTo>
                <a:lnTo>
                  <a:pt x="517" y="1038"/>
                </a:lnTo>
                <a:lnTo>
                  <a:pt x="524" y="726"/>
                </a:lnTo>
                <a:lnTo>
                  <a:pt x="524" y="420"/>
                </a:lnTo>
                <a:lnTo>
                  <a:pt x="531" y="174"/>
                </a:lnTo>
                <a:lnTo>
                  <a:pt x="537" y="24"/>
                </a:lnTo>
                <a:lnTo>
                  <a:pt x="544" y="6"/>
                </a:lnTo>
                <a:lnTo>
                  <a:pt x="544" y="108"/>
                </a:lnTo>
                <a:lnTo>
                  <a:pt x="550" y="324"/>
                </a:lnTo>
                <a:lnTo>
                  <a:pt x="557" y="618"/>
                </a:lnTo>
                <a:lnTo>
                  <a:pt x="557" y="936"/>
                </a:lnTo>
                <a:lnTo>
                  <a:pt x="564" y="1230"/>
                </a:lnTo>
                <a:lnTo>
                  <a:pt x="570" y="1458"/>
                </a:lnTo>
                <a:lnTo>
                  <a:pt x="570" y="1572"/>
                </a:lnTo>
                <a:lnTo>
                  <a:pt x="577" y="1554"/>
                </a:lnTo>
                <a:lnTo>
                  <a:pt x="584" y="1416"/>
                </a:lnTo>
                <a:lnTo>
                  <a:pt x="584" y="117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55" name="Freeform 128"/>
          <p:cNvSpPr/>
          <p:nvPr/>
        </p:nvSpPr>
        <p:spPr bwMode="auto">
          <a:xfrm>
            <a:off x="6988175" y="912813"/>
            <a:ext cx="1020763" cy="2505075"/>
          </a:xfrm>
          <a:custGeom>
            <a:avLst/>
            <a:gdLst>
              <a:gd name="T0" fmla="*/ 2147483646 w 590"/>
              <a:gd name="T1" fmla="*/ 2147483646 h 1578"/>
              <a:gd name="T2" fmla="*/ 2147483646 w 590"/>
              <a:gd name="T3" fmla="*/ 0 h 1578"/>
              <a:gd name="T4" fmla="*/ 2147483646 w 590"/>
              <a:gd name="T5" fmla="*/ 2147483646 h 1578"/>
              <a:gd name="T6" fmla="*/ 2147483646 w 590"/>
              <a:gd name="T7" fmla="*/ 2147483646 h 1578"/>
              <a:gd name="T8" fmla="*/ 2147483646 w 590"/>
              <a:gd name="T9" fmla="*/ 2147483646 h 1578"/>
              <a:gd name="T10" fmla="*/ 2147483646 w 590"/>
              <a:gd name="T11" fmla="*/ 2147483646 h 1578"/>
              <a:gd name="T12" fmla="*/ 2147483646 w 590"/>
              <a:gd name="T13" fmla="*/ 0 h 1578"/>
              <a:gd name="T14" fmla="*/ 2147483646 w 590"/>
              <a:gd name="T15" fmla="*/ 2147483646 h 1578"/>
              <a:gd name="T16" fmla="*/ 2147483646 w 590"/>
              <a:gd name="T17" fmla="*/ 2147483646 h 1578"/>
              <a:gd name="T18" fmla="*/ 2147483646 w 590"/>
              <a:gd name="T19" fmla="*/ 2147483646 h 1578"/>
              <a:gd name="T20" fmla="*/ 2147483646 w 590"/>
              <a:gd name="T21" fmla="*/ 2147483646 h 1578"/>
              <a:gd name="T22" fmla="*/ 2147483646 w 590"/>
              <a:gd name="T23" fmla="*/ 0 h 1578"/>
              <a:gd name="T24" fmla="*/ 2147483646 w 590"/>
              <a:gd name="T25" fmla="*/ 2147483646 h 1578"/>
              <a:gd name="T26" fmla="*/ 2147483646 w 590"/>
              <a:gd name="T27" fmla="*/ 2147483646 h 1578"/>
              <a:gd name="T28" fmla="*/ 2147483646 w 590"/>
              <a:gd name="T29" fmla="*/ 2147483646 h 1578"/>
              <a:gd name="T30" fmla="*/ 2147483646 w 590"/>
              <a:gd name="T31" fmla="*/ 2147483646 h 1578"/>
              <a:gd name="T32" fmla="*/ 2147483646 w 590"/>
              <a:gd name="T33" fmla="*/ 2147483646 h 1578"/>
              <a:gd name="T34" fmla="*/ 2147483646 w 590"/>
              <a:gd name="T35" fmla="*/ 2147483646 h 1578"/>
              <a:gd name="T36" fmla="*/ 2147483646 w 590"/>
              <a:gd name="T37" fmla="*/ 2147483646 h 1578"/>
              <a:gd name="T38" fmla="*/ 2147483646 w 590"/>
              <a:gd name="T39" fmla="*/ 2147483646 h 1578"/>
              <a:gd name="T40" fmla="*/ 2147483646 w 590"/>
              <a:gd name="T41" fmla="*/ 2147483646 h 1578"/>
              <a:gd name="T42" fmla="*/ 2147483646 w 590"/>
              <a:gd name="T43" fmla="*/ 2147483646 h 1578"/>
              <a:gd name="T44" fmla="*/ 2147483646 w 590"/>
              <a:gd name="T45" fmla="*/ 2147483646 h 1578"/>
              <a:gd name="T46" fmla="*/ 2147483646 w 590"/>
              <a:gd name="T47" fmla="*/ 2147483646 h 1578"/>
              <a:gd name="T48" fmla="*/ 2147483646 w 590"/>
              <a:gd name="T49" fmla="*/ 2147483646 h 1578"/>
              <a:gd name="T50" fmla="*/ 2147483646 w 590"/>
              <a:gd name="T51" fmla="*/ 2147483646 h 1578"/>
              <a:gd name="T52" fmla="*/ 2147483646 w 590"/>
              <a:gd name="T53" fmla="*/ 2147483646 h 1578"/>
              <a:gd name="T54" fmla="*/ 2147483646 w 590"/>
              <a:gd name="T55" fmla="*/ 2147483646 h 1578"/>
              <a:gd name="T56" fmla="*/ 2147483646 w 590"/>
              <a:gd name="T57" fmla="*/ 2147483646 h 1578"/>
              <a:gd name="T58" fmla="*/ 2147483646 w 590"/>
              <a:gd name="T59" fmla="*/ 2147483646 h 1578"/>
              <a:gd name="T60" fmla="*/ 2147483646 w 590"/>
              <a:gd name="T61" fmla="*/ 2147483646 h 1578"/>
              <a:gd name="T62" fmla="*/ 2147483646 w 590"/>
              <a:gd name="T63" fmla="*/ 2147483646 h 1578"/>
              <a:gd name="T64" fmla="*/ 2147483646 w 590"/>
              <a:gd name="T65" fmla="*/ 2147483646 h 1578"/>
              <a:gd name="T66" fmla="*/ 2147483646 w 590"/>
              <a:gd name="T67" fmla="*/ 2147483646 h 1578"/>
              <a:gd name="T68" fmla="*/ 2147483646 w 590"/>
              <a:gd name="T69" fmla="*/ 2147483646 h 1578"/>
              <a:gd name="T70" fmla="*/ 2147483646 w 590"/>
              <a:gd name="T71" fmla="*/ 2147483646 h 1578"/>
              <a:gd name="T72" fmla="*/ 2147483646 w 590"/>
              <a:gd name="T73" fmla="*/ 2147483646 h 1578"/>
              <a:gd name="T74" fmla="*/ 2147483646 w 590"/>
              <a:gd name="T75" fmla="*/ 2147483646 h 1578"/>
              <a:gd name="T76" fmla="*/ 2147483646 w 590"/>
              <a:gd name="T77" fmla="*/ 2147483646 h 1578"/>
              <a:gd name="T78" fmla="*/ 2147483646 w 590"/>
              <a:gd name="T79" fmla="*/ 2147483646 h 1578"/>
              <a:gd name="T80" fmla="*/ 2147483646 w 590"/>
              <a:gd name="T81" fmla="*/ 2147483646 h 1578"/>
              <a:gd name="T82" fmla="*/ 2147483646 w 590"/>
              <a:gd name="T83" fmla="*/ 2147483646 h 15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90"/>
              <a:gd name="T127" fmla="*/ 0 h 1578"/>
              <a:gd name="T128" fmla="*/ 590 w 590"/>
              <a:gd name="T129" fmla="*/ 1578 h 15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90" h="1578">
                <a:moveTo>
                  <a:pt x="0" y="1170"/>
                </a:moveTo>
                <a:lnTo>
                  <a:pt x="6" y="864"/>
                </a:lnTo>
                <a:lnTo>
                  <a:pt x="13" y="540"/>
                </a:lnTo>
                <a:lnTo>
                  <a:pt x="20" y="258"/>
                </a:lnTo>
                <a:lnTo>
                  <a:pt x="20" y="66"/>
                </a:lnTo>
                <a:lnTo>
                  <a:pt x="26" y="0"/>
                </a:lnTo>
                <a:lnTo>
                  <a:pt x="33" y="60"/>
                </a:lnTo>
                <a:lnTo>
                  <a:pt x="33" y="240"/>
                </a:lnTo>
                <a:lnTo>
                  <a:pt x="39" y="516"/>
                </a:lnTo>
                <a:lnTo>
                  <a:pt x="46" y="840"/>
                </a:lnTo>
                <a:lnTo>
                  <a:pt x="46" y="1152"/>
                </a:lnTo>
                <a:lnTo>
                  <a:pt x="53" y="1404"/>
                </a:lnTo>
                <a:lnTo>
                  <a:pt x="59" y="1554"/>
                </a:lnTo>
                <a:lnTo>
                  <a:pt x="66" y="1572"/>
                </a:lnTo>
                <a:lnTo>
                  <a:pt x="66" y="1458"/>
                </a:lnTo>
                <a:lnTo>
                  <a:pt x="73" y="1224"/>
                </a:lnTo>
                <a:lnTo>
                  <a:pt x="79" y="918"/>
                </a:lnTo>
                <a:lnTo>
                  <a:pt x="79" y="594"/>
                </a:lnTo>
                <a:lnTo>
                  <a:pt x="86" y="294"/>
                </a:lnTo>
                <a:lnTo>
                  <a:pt x="93" y="90"/>
                </a:lnTo>
                <a:lnTo>
                  <a:pt x="93" y="0"/>
                </a:lnTo>
                <a:lnTo>
                  <a:pt x="99" y="48"/>
                </a:lnTo>
                <a:lnTo>
                  <a:pt x="106" y="222"/>
                </a:lnTo>
                <a:lnTo>
                  <a:pt x="106" y="498"/>
                </a:lnTo>
                <a:lnTo>
                  <a:pt x="112" y="828"/>
                </a:lnTo>
                <a:lnTo>
                  <a:pt x="119" y="1146"/>
                </a:lnTo>
                <a:lnTo>
                  <a:pt x="126" y="1404"/>
                </a:lnTo>
                <a:lnTo>
                  <a:pt x="126" y="1554"/>
                </a:lnTo>
                <a:lnTo>
                  <a:pt x="132" y="1572"/>
                </a:lnTo>
                <a:lnTo>
                  <a:pt x="139" y="1446"/>
                </a:lnTo>
                <a:lnTo>
                  <a:pt x="139" y="1212"/>
                </a:lnTo>
                <a:lnTo>
                  <a:pt x="146" y="900"/>
                </a:lnTo>
                <a:lnTo>
                  <a:pt x="152" y="564"/>
                </a:lnTo>
                <a:lnTo>
                  <a:pt x="152" y="270"/>
                </a:lnTo>
                <a:lnTo>
                  <a:pt x="159" y="72"/>
                </a:lnTo>
                <a:lnTo>
                  <a:pt x="166" y="0"/>
                </a:lnTo>
                <a:lnTo>
                  <a:pt x="166" y="66"/>
                </a:lnTo>
                <a:lnTo>
                  <a:pt x="172" y="264"/>
                </a:lnTo>
                <a:lnTo>
                  <a:pt x="179" y="558"/>
                </a:lnTo>
                <a:lnTo>
                  <a:pt x="185" y="894"/>
                </a:lnTo>
                <a:lnTo>
                  <a:pt x="185" y="1206"/>
                </a:lnTo>
                <a:lnTo>
                  <a:pt x="192" y="1452"/>
                </a:lnTo>
                <a:lnTo>
                  <a:pt x="199" y="1572"/>
                </a:lnTo>
                <a:lnTo>
                  <a:pt x="199" y="1554"/>
                </a:lnTo>
                <a:lnTo>
                  <a:pt x="205" y="1392"/>
                </a:lnTo>
                <a:lnTo>
                  <a:pt x="212" y="1122"/>
                </a:lnTo>
                <a:lnTo>
                  <a:pt x="212" y="792"/>
                </a:lnTo>
                <a:lnTo>
                  <a:pt x="219" y="462"/>
                </a:lnTo>
                <a:lnTo>
                  <a:pt x="225" y="192"/>
                </a:lnTo>
                <a:lnTo>
                  <a:pt x="225" y="30"/>
                </a:lnTo>
                <a:lnTo>
                  <a:pt x="232" y="6"/>
                </a:lnTo>
                <a:lnTo>
                  <a:pt x="239" y="126"/>
                </a:lnTo>
                <a:lnTo>
                  <a:pt x="245" y="372"/>
                </a:lnTo>
                <a:lnTo>
                  <a:pt x="245" y="696"/>
                </a:lnTo>
                <a:lnTo>
                  <a:pt x="252" y="1032"/>
                </a:lnTo>
                <a:lnTo>
                  <a:pt x="258" y="1326"/>
                </a:lnTo>
                <a:lnTo>
                  <a:pt x="258" y="1524"/>
                </a:lnTo>
                <a:lnTo>
                  <a:pt x="265" y="1578"/>
                </a:lnTo>
                <a:lnTo>
                  <a:pt x="272" y="1488"/>
                </a:lnTo>
                <a:lnTo>
                  <a:pt x="272" y="1266"/>
                </a:lnTo>
                <a:lnTo>
                  <a:pt x="278" y="954"/>
                </a:lnTo>
                <a:lnTo>
                  <a:pt x="285" y="612"/>
                </a:lnTo>
                <a:lnTo>
                  <a:pt x="292" y="300"/>
                </a:lnTo>
                <a:lnTo>
                  <a:pt x="292" y="84"/>
                </a:lnTo>
                <a:lnTo>
                  <a:pt x="298" y="0"/>
                </a:lnTo>
                <a:lnTo>
                  <a:pt x="305" y="60"/>
                </a:lnTo>
                <a:lnTo>
                  <a:pt x="305" y="264"/>
                </a:lnTo>
                <a:lnTo>
                  <a:pt x="312" y="570"/>
                </a:lnTo>
                <a:lnTo>
                  <a:pt x="318" y="912"/>
                </a:lnTo>
                <a:lnTo>
                  <a:pt x="318" y="1236"/>
                </a:lnTo>
                <a:lnTo>
                  <a:pt x="325" y="1470"/>
                </a:lnTo>
                <a:lnTo>
                  <a:pt x="331" y="1578"/>
                </a:lnTo>
                <a:lnTo>
                  <a:pt x="331" y="1530"/>
                </a:lnTo>
                <a:lnTo>
                  <a:pt x="338" y="1344"/>
                </a:lnTo>
                <a:lnTo>
                  <a:pt x="345" y="1044"/>
                </a:lnTo>
                <a:lnTo>
                  <a:pt x="351" y="702"/>
                </a:lnTo>
                <a:lnTo>
                  <a:pt x="351" y="372"/>
                </a:lnTo>
                <a:lnTo>
                  <a:pt x="358" y="120"/>
                </a:lnTo>
                <a:lnTo>
                  <a:pt x="365" y="0"/>
                </a:lnTo>
                <a:lnTo>
                  <a:pt x="365" y="36"/>
                </a:lnTo>
                <a:lnTo>
                  <a:pt x="371" y="222"/>
                </a:lnTo>
                <a:lnTo>
                  <a:pt x="378" y="516"/>
                </a:lnTo>
                <a:lnTo>
                  <a:pt x="378" y="864"/>
                </a:lnTo>
                <a:lnTo>
                  <a:pt x="385" y="1194"/>
                </a:lnTo>
                <a:lnTo>
                  <a:pt x="391" y="1452"/>
                </a:lnTo>
                <a:lnTo>
                  <a:pt x="391" y="1572"/>
                </a:lnTo>
                <a:lnTo>
                  <a:pt x="398" y="1542"/>
                </a:lnTo>
                <a:lnTo>
                  <a:pt x="405" y="1362"/>
                </a:lnTo>
                <a:lnTo>
                  <a:pt x="411" y="1068"/>
                </a:lnTo>
                <a:lnTo>
                  <a:pt x="411" y="714"/>
                </a:lnTo>
                <a:lnTo>
                  <a:pt x="418" y="378"/>
                </a:lnTo>
                <a:lnTo>
                  <a:pt x="424" y="126"/>
                </a:lnTo>
                <a:lnTo>
                  <a:pt x="424" y="6"/>
                </a:lnTo>
                <a:lnTo>
                  <a:pt x="431" y="36"/>
                </a:lnTo>
                <a:lnTo>
                  <a:pt x="438" y="222"/>
                </a:lnTo>
                <a:lnTo>
                  <a:pt x="438" y="528"/>
                </a:lnTo>
                <a:lnTo>
                  <a:pt x="444" y="876"/>
                </a:lnTo>
                <a:lnTo>
                  <a:pt x="451" y="1212"/>
                </a:lnTo>
                <a:lnTo>
                  <a:pt x="458" y="1464"/>
                </a:lnTo>
                <a:lnTo>
                  <a:pt x="458" y="1578"/>
                </a:lnTo>
                <a:lnTo>
                  <a:pt x="464" y="1530"/>
                </a:lnTo>
                <a:lnTo>
                  <a:pt x="471" y="1332"/>
                </a:lnTo>
                <a:lnTo>
                  <a:pt x="471" y="1020"/>
                </a:lnTo>
                <a:lnTo>
                  <a:pt x="478" y="666"/>
                </a:lnTo>
                <a:lnTo>
                  <a:pt x="484" y="330"/>
                </a:lnTo>
                <a:lnTo>
                  <a:pt x="484" y="96"/>
                </a:lnTo>
                <a:lnTo>
                  <a:pt x="491" y="0"/>
                </a:lnTo>
                <a:lnTo>
                  <a:pt x="497" y="66"/>
                </a:lnTo>
                <a:lnTo>
                  <a:pt x="497" y="282"/>
                </a:lnTo>
                <a:lnTo>
                  <a:pt x="504" y="606"/>
                </a:lnTo>
                <a:lnTo>
                  <a:pt x="511" y="966"/>
                </a:lnTo>
                <a:lnTo>
                  <a:pt x="517" y="1290"/>
                </a:lnTo>
                <a:lnTo>
                  <a:pt x="517" y="1512"/>
                </a:lnTo>
                <a:lnTo>
                  <a:pt x="524" y="1578"/>
                </a:lnTo>
                <a:lnTo>
                  <a:pt x="531" y="1488"/>
                </a:lnTo>
                <a:lnTo>
                  <a:pt x="531" y="1242"/>
                </a:lnTo>
                <a:lnTo>
                  <a:pt x="537" y="906"/>
                </a:lnTo>
                <a:lnTo>
                  <a:pt x="544" y="546"/>
                </a:lnTo>
                <a:lnTo>
                  <a:pt x="544" y="234"/>
                </a:lnTo>
                <a:lnTo>
                  <a:pt x="551" y="42"/>
                </a:lnTo>
                <a:lnTo>
                  <a:pt x="557" y="6"/>
                </a:lnTo>
                <a:lnTo>
                  <a:pt x="557" y="132"/>
                </a:lnTo>
                <a:lnTo>
                  <a:pt x="564" y="402"/>
                </a:lnTo>
                <a:lnTo>
                  <a:pt x="570" y="756"/>
                </a:lnTo>
                <a:lnTo>
                  <a:pt x="577" y="1116"/>
                </a:lnTo>
                <a:lnTo>
                  <a:pt x="577" y="1404"/>
                </a:lnTo>
                <a:lnTo>
                  <a:pt x="584" y="1560"/>
                </a:lnTo>
                <a:lnTo>
                  <a:pt x="590" y="1554"/>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56" name="Freeform 129"/>
          <p:cNvSpPr/>
          <p:nvPr/>
        </p:nvSpPr>
        <p:spPr bwMode="auto">
          <a:xfrm>
            <a:off x="8008938" y="912813"/>
            <a:ext cx="839787" cy="2505075"/>
          </a:xfrm>
          <a:custGeom>
            <a:avLst/>
            <a:gdLst>
              <a:gd name="T0" fmla="*/ 0 w 485"/>
              <a:gd name="T1" fmla="*/ 2147483646 h 1578"/>
              <a:gd name="T2" fmla="*/ 2147483646 w 485"/>
              <a:gd name="T3" fmla="*/ 2147483646 h 1578"/>
              <a:gd name="T4" fmla="*/ 2147483646 w 485"/>
              <a:gd name="T5" fmla="*/ 2147483646 h 1578"/>
              <a:gd name="T6" fmla="*/ 2147483646 w 485"/>
              <a:gd name="T7" fmla="*/ 2147483646 h 1578"/>
              <a:gd name="T8" fmla="*/ 2147483646 w 485"/>
              <a:gd name="T9" fmla="*/ 2147483646 h 1578"/>
              <a:gd name="T10" fmla="*/ 2147483646 w 485"/>
              <a:gd name="T11" fmla="*/ 2147483646 h 1578"/>
              <a:gd name="T12" fmla="*/ 2147483646 w 485"/>
              <a:gd name="T13" fmla="*/ 2147483646 h 1578"/>
              <a:gd name="T14" fmla="*/ 2147483646 w 485"/>
              <a:gd name="T15" fmla="*/ 2147483646 h 1578"/>
              <a:gd name="T16" fmla="*/ 2147483646 w 485"/>
              <a:gd name="T17" fmla="*/ 2147483646 h 1578"/>
              <a:gd name="T18" fmla="*/ 2147483646 w 485"/>
              <a:gd name="T19" fmla="*/ 2147483646 h 1578"/>
              <a:gd name="T20" fmla="*/ 2147483646 w 485"/>
              <a:gd name="T21" fmla="*/ 2147483646 h 1578"/>
              <a:gd name="T22" fmla="*/ 2147483646 w 485"/>
              <a:gd name="T23" fmla="*/ 2147483646 h 1578"/>
              <a:gd name="T24" fmla="*/ 2147483646 w 485"/>
              <a:gd name="T25" fmla="*/ 2147483646 h 1578"/>
              <a:gd name="T26" fmla="*/ 2147483646 w 485"/>
              <a:gd name="T27" fmla="*/ 2147483646 h 1578"/>
              <a:gd name="T28" fmla="*/ 2147483646 w 485"/>
              <a:gd name="T29" fmla="*/ 2147483646 h 1578"/>
              <a:gd name="T30" fmla="*/ 2147483646 w 485"/>
              <a:gd name="T31" fmla="*/ 2147483646 h 1578"/>
              <a:gd name="T32" fmla="*/ 2147483646 w 485"/>
              <a:gd name="T33" fmla="*/ 2147483646 h 1578"/>
              <a:gd name="T34" fmla="*/ 2147483646 w 485"/>
              <a:gd name="T35" fmla="*/ 2147483646 h 1578"/>
              <a:gd name="T36" fmla="*/ 2147483646 w 485"/>
              <a:gd name="T37" fmla="*/ 2147483646 h 1578"/>
              <a:gd name="T38" fmla="*/ 2147483646 w 485"/>
              <a:gd name="T39" fmla="*/ 2147483646 h 1578"/>
              <a:gd name="T40" fmla="*/ 2147483646 w 485"/>
              <a:gd name="T41" fmla="*/ 2147483646 h 1578"/>
              <a:gd name="T42" fmla="*/ 2147483646 w 485"/>
              <a:gd name="T43" fmla="*/ 2147483646 h 1578"/>
              <a:gd name="T44" fmla="*/ 2147483646 w 485"/>
              <a:gd name="T45" fmla="*/ 2147483646 h 1578"/>
              <a:gd name="T46" fmla="*/ 2147483646 w 485"/>
              <a:gd name="T47" fmla="*/ 2147483646 h 1578"/>
              <a:gd name="T48" fmla="*/ 2147483646 w 485"/>
              <a:gd name="T49" fmla="*/ 2147483646 h 1578"/>
              <a:gd name="T50" fmla="*/ 2147483646 w 485"/>
              <a:gd name="T51" fmla="*/ 2147483646 h 1578"/>
              <a:gd name="T52" fmla="*/ 2147483646 w 485"/>
              <a:gd name="T53" fmla="*/ 2147483646 h 1578"/>
              <a:gd name="T54" fmla="*/ 2147483646 w 485"/>
              <a:gd name="T55" fmla="*/ 2147483646 h 1578"/>
              <a:gd name="T56" fmla="*/ 2147483646 w 485"/>
              <a:gd name="T57" fmla="*/ 2147483646 h 1578"/>
              <a:gd name="T58" fmla="*/ 2147483646 w 485"/>
              <a:gd name="T59" fmla="*/ 2147483646 h 1578"/>
              <a:gd name="T60" fmla="*/ 2147483646 w 485"/>
              <a:gd name="T61" fmla="*/ 2147483646 h 1578"/>
              <a:gd name="T62" fmla="*/ 2147483646 w 485"/>
              <a:gd name="T63" fmla="*/ 2147483646 h 1578"/>
              <a:gd name="T64" fmla="*/ 2147483646 w 485"/>
              <a:gd name="T65" fmla="*/ 2147483646 h 1578"/>
              <a:gd name="T66" fmla="*/ 2147483646 w 485"/>
              <a:gd name="T67" fmla="*/ 2147483646 h 1578"/>
              <a:gd name="T68" fmla="*/ 2147483646 w 485"/>
              <a:gd name="T69" fmla="*/ 2147483646 h 1578"/>
              <a:gd name="T70" fmla="*/ 2147483646 w 485"/>
              <a:gd name="T71" fmla="*/ 0 h 1578"/>
              <a:gd name="T72" fmla="*/ 2147483646 w 485"/>
              <a:gd name="T73" fmla="*/ 2147483646 h 1578"/>
              <a:gd name="T74" fmla="*/ 2147483646 w 485"/>
              <a:gd name="T75" fmla="*/ 2147483646 h 1578"/>
              <a:gd name="T76" fmla="*/ 2147483646 w 485"/>
              <a:gd name="T77" fmla="*/ 2147483646 h 1578"/>
              <a:gd name="T78" fmla="*/ 2147483646 w 485"/>
              <a:gd name="T79" fmla="*/ 2147483646 h 1578"/>
              <a:gd name="T80" fmla="*/ 2147483646 w 485"/>
              <a:gd name="T81" fmla="*/ 2147483646 h 1578"/>
              <a:gd name="T82" fmla="*/ 2147483646 w 485"/>
              <a:gd name="T83" fmla="*/ 2147483646 h 1578"/>
              <a:gd name="T84" fmla="*/ 2147483646 w 485"/>
              <a:gd name="T85" fmla="*/ 2147483646 h 1578"/>
              <a:gd name="T86" fmla="*/ 2147483646 w 485"/>
              <a:gd name="T87" fmla="*/ 2147483646 h 1578"/>
              <a:gd name="T88" fmla="*/ 2147483646 w 485"/>
              <a:gd name="T89" fmla="*/ 2147483646 h 1578"/>
              <a:gd name="T90" fmla="*/ 2147483646 w 485"/>
              <a:gd name="T91" fmla="*/ 2147483646 h 1578"/>
              <a:gd name="T92" fmla="*/ 2147483646 w 485"/>
              <a:gd name="T93" fmla="*/ 2147483646 h 1578"/>
              <a:gd name="T94" fmla="*/ 2147483646 w 485"/>
              <a:gd name="T95" fmla="*/ 2147483646 h 1578"/>
              <a:gd name="T96" fmla="*/ 2147483646 w 485"/>
              <a:gd name="T97" fmla="*/ 2147483646 h 1578"/>
              <a:gd name="T98" fmla="*/ 2147483646 w 485"/>
              <a:gd name="T99" fmla="*/ 2147483646 h 1578"/>
              <a:gd name="T100" fmla="*/ 2147483646 w 485"/>
              <a:gd name="T101" fmla="*/ 2147483646 h 1578"/>
              <a:gd name="T102" fmla="*/ 2147483646 w 485"/>
              <a:gd name="T103" fmla="*/ 2147483646 h 1578"/>
              <a:gd name="T104" fmla="*/ 2147483646 w 485"/>
              <a:gd name="T105" fmla="*/ 2147483646 h 157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85"/>
              <a:gd name="T160" fmla="*/ 0 h 1578"/>
              <a:gd name="T161" fmla="*/ 485 w 485"/>
              <a:gd name="T162" fmla="*/ 1578 h 157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85" h="1578">
                <a:moveTo>
                  <a:pt x="0" y="1554"/>
                </a:moveTo>
                <a:lnTo>
                  <a:pt x="0" y="1386"/>
                </a:lnTo>
                <a:lnTo>
                  <a:pt x="7" y="1086"/>
                </a:lnTo>
                <a:lnTo>
                  <a:pt x="14" y="720"/>
                </a:lnTo>
                <a:lnTo>
                  <a:pt x="14" y="372"/>
                </a:lnTo>
                <a:lnTo>
                  <a:pt x="20" y="114"/>
                </a:lnTo>
                <a:lnTo>
                  <a:pt x="27" y="0"/>
                </a:lnTo>
                <a:lnTo>
                  <a:pt x="27" y="60"/>
                </a:lnTo>
                <a:lnTo>
                  <a:pt x="34" y="276"/>
                </a:lnTo>
                <a:lnTo>
                  <a:pt x="40" y="606"/>
                </a:lnTo>
                <a:lnTo>
                  <a:pt x="47" y="978"/>
                </a:lnTo>
                <a:lnTo>
                  <a:pt x="47" y="1308"/>
                </a:lnTo>
                <a:lnTo>
                  <a:pt x="53" y="1524"/>
                </a:lnTo>
                <a:lnTo>
                  <a:pt x="60" y="1578"/>
                </a:lnTo>
                <a:lnTo>
                  <a:pt x="60" y="1458"/>
                </a:lnTo>
                <a:lnTo>
                  <a:pt x="67" y="1194"/>
                </a:lnTo>
                <a:lnTo>
                  <a:pt x="73" y="840"/>
                </a:lnTo>
                <a:lnTo>
                  <a:pt x="73" y="474"/>
                </a:lnTo>
                <a:lnTo>
                  <a:pt x="80" y="174"/>
                </a:lnTo>
                <a:lnTo>
                  <a:pt x="87" y="12"/>
                </a:lnTo>
                <a:lnTo>
                  <a:pt x="93" y="24"/>
                </a:lnTo>
                <a:lnTo>
                  <a:pt x="93" y="210"/>
                </a:lnTo>
                <a:lnTo>
                  <a:pt x="100" y="522"/>
                </a:lnTo>
                <a:lnTo>
                  <a:pt x="107" y="894"/>
                </a:lnTo>
                <a:lnTo>
                  <a:pt x="107" y="1242"/>
                </a:lnTo>
                <a:lnTo>
                  <a:pt x="113" y="1488"/>
                </a:lnTo>
                <a:lnTo>
                  <a:pt x="120" y="1578"/>
                </a:lnTo>
                <a:lnTo>
                  <a:pt x="120" y="1494"/>
                </a:lnTo>
                <a:lnTo>
                  <a:pt x="126" y="1248"/>
                </a:lnTo>
                <a:lnTo>
                  <a:pt x="133" y="894"/>
                </a:lnTo>
                <a:lnTo>
                  <a:pt x="133" y="522"/>
                </a:lnTo>
                <a:lnTo>
                  <a:pt x="140" y="204"/>
                </a:lnTo>
                <a:lnTo>
                  <a:pt x="146" y="24"/>
                </a:lnTo>
                <a:lnTo>
                  <a:pt x="153" y="18"/>
                </a:lnTo>
                <a:lnTo>
                  <a:pt x="153" y="186"/>
                </a:lnTo>
                <a:lnTo>
                  <a:pt x="160" y="492"/>
                </a:lnTo>
                <a:lnTo>
                  <a:pt x="166" y="870"/>
                </a:lnTo>
                <a:lnTo>
                  <a:pt x="166" y="1224"/>
                </a:lnTo>
                <a:lnTo>
                  <a:pt x="173" y="1482"/>
                </a:lnTo>
                <a:lnTo>
                  <a:pt x="180" y="1578"/>
                </a:lnTo>
                <a:lnTo>
                  <a:pt x="180" y="1494"/>
                </a:lnTo>
                <a:lnTo>
                  <a:pt x="186" y="1248"/>
                </a:lnTo>
                <a:lnTo>
                  <a:pt x="193" y="894"/>
                </a:lnTo>
                <a:lnTo>
                  <a:pt x="193" y="516"/>
                </a:lnTo>
                <a:lnTo>
                  <a:pt x="199" y="198"/>
                </a:lnTo>
                <a:lnTo>
                  <a:pt x="206" y="18"/>
                </a:lnTo>
                <a:lnTo>
                  <a:pt x="213" y="24"/>
                </a:lnTo>
                <a:lnTo>
                  <a:pt x="213" y="204"/>
                </a:lnTo>
                <a:lnTo>
                  <a:pt x="219" y="522"/>
                </a:lnTo>
                <a:lnTo>
                  <a:pt x="226" y="900"/>
                </a:lnTo>
                <a:lnTo>
                  <a:pt x="226" y="1260"/>
                </a:lnTo>
                <a:lnTo>
                  <a:pt x="233" y="1506"/>
                </a:lnTo>
                <a:lnTo>
                  <a:pt x="239" y="1578"/>
                </a:lnTo>
                <a:lnTo>
                  <a:pt x="239" y="1470"/>
                </a:lnTo>
                <a:lnTo>
                  <a:pt x="246" y="1200"/>
                </a:lnTo>
                <a:lnTo>
                  <a:pt x="253" y="828"/>
                </a:lnTo>
                <a:lnTo>
                  <a:pt x="253" y="450"/>
                </a:lnTo>
                <a:lnTo>
                  <a:pt x="259" y="150"/>
                </a:lnTo>
                <a:lnTo>
                  <a:pt x="266" y="6"/>
                </a:lnTo>
                <a:lnTo>
                  <a:pt x="272" y="48"/>
                </a:lnTo>
                <a:lnTo>
                  <a:pt x="272" y="264"/>
                </a:lnTo>
                <a:lnTo>
                  <a:pt x="279" y="606"/>
                </a:lnTo>
                <a:lnTo>
                  <a:pt x="286" y="996"/>
                </a:lnTo>
                <a:lnTo>
                  <a:pt x="286" y="1332"/>
                </a:lnTo>
                <a:lnTo>
                  <a:pt x="292" y="1542"/>
                </a:lnTo>
                <a:lnTo>
                  <a:pt x="299" y="1566"/>
                </a:lnTo>
                <a:lnTo>
                  <a:pt x="299" y="1404"/>
                </a:lnTo>
                <a:lnTo>
                  <a:pt x="306" y="1092"/>
                </a:lnTo>
                <a:lnTo>
                  <a:pt x="312" y="708"/>
                </a:lnTo>
                <a:lnTo>
                  <a:pt x="319" y="342"/>
                </a:lnTo>
                <a:lnTo>
                  <a:pt x="319" y="84"/>
                </a:lnTo>
                <a:lnTo>
                  <a:pt x="326" y="0"/>
                </a:lnTo>
                <a:lnTo>
                  <a:pt x="332" y="108"/>
                </a:lnTo>
                <a:lnTo>
                  <a:pt x="332" y="384"/>
                </a:lnTo>
                <a:lnTo>
                  <a:pt x="339" y="756"/>
                </a:lnTo>
                <a:lnTo>
                  <a:pt x="345" y="1140"/>
                </a:lnTo>
                <a:lnTo>
                  <a:pt x="345" y="1440"/>
                </a:lnTo>
                <a:lnTo>
                  <a:pt x="352" y="1578"/>
                </a:lnTo>
                <a:lnTo>
                  <a:pt x="359" y="1518"/>
                </a:lnTo>
                <a:lnTo>
                  <a:pt x="359" y="1284"/>
                </a:lnTo>
                <a:lnTo>
                  <a:pt x="365" y="918"/>
                </a:lnTo>
                <a:lnTo>
                  <a:pt x="372" y="528"/>
                </a:lnTo>
                <a:lnTo>
                  <a:pt x="379" y="198"/>
                </a:lnTo>
                <a:lnTo>
                  <a:pt x="379" y="18"/>
                </a:lnTo>
                <a:lnTo>
                  <a:pt x="385" y="30"/>
                </a:lnTo>
                <a:lnTo>
                  <a:pt x="392" y="228"/>
                </a:lnTo>
                <a:lnTo>
                  <a:pt x="392" y="570"/>
                </a:lnTo>
                <a:lnTo>
                  <a:pt x="399" y="966"/>
                </a:lnTo>
                <a:lnTo>
                  <a:pt x="405" y="1320"/>
                </a:lnTo>
                <a:lnTo>
                  <a:pt x="405" y="1536"/>
                </a:lnTo>
                <a:lnTo>
                  <a:pt x="412" y="1566"/>
                </a:lnTo>
                <a:lnTo>
                  <a:pt x="418" y="1398"/>
                </a:lnTo>
                <a:lnTo>
                  <a:pt x="418" y="1080"/>
                </a:lnTo>
                <a:lnTo>
                  <a:pt x="425" y="684"/>
                </a:lnTo>
                <a:lnTo>
                  <a:pt x="432" y="312"/>
                </a:lnTo>
                <a:lnTo>
                  <a:pt x="438" y="66"/>
                </a:lnTo>
                <a:lnTo>
                  <a:pt x="438" y="0"/>
                </a:lnTo>
                <a:lnTo>
                  <a:pt x="445" y="138"/>
                </a:lnTo>
                <a:lnTo>
                  <a:pt x="452" y="444"/>
                </a:lnTo>
                <a:lnTo>
                  <a:pt x="452" y="834"/>
                </a:lnTo>
                <a:lnTo>
                  <a:pt x="458" y="1218"/>
                </a:lnTo>
                <a:lnTo>
                  <a:pt x="465" y="1488"/>
                </a:lnTo>
                <a:lnTo>
                  <a:pt x="465" y="1578"/>
                </a:lnTo>
                <a:lnTo>
                  <a:pt x="472" y="1470"/>
                </a:lnTo>
                <a:lnTo>
                  <a:pt x="478" y="1176"/>
                </a:lnTo>
                <a:lnTo>
                  <a:pt x="485" y="786"/>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57" name="Rectangle 130"/>
          <p:cNvSpPr>
            <a:spLocks noChangeArrowheads="1"/>
          </p:cNvSpPr>
          <p:nvPr/>
        </p:nvSpPr>
        <p:spPr bwMode="auto">
          <a:xfrm>
            <a:off x="4621213" y="3694113"/>
            <a:ext cx="6413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time(s)</a:t>
            </a:r>
            <a:endParaRPr lang="zh-CN" altLang="zh-CN" sz="1500"/>
          </a:p>
        </p:txBody>
      </p:sp>
      <p:sp>
        <p:nvSpPr>
          <p:cNvPr id="16458" name="Rectangle 131"/>
          <p:cNvSpPr>
            <a:spLocks noChangeArrowheads="1"/>
          </p:cNvSpPr>
          <p:nvPr/>
        </p:nvSpPr>
        <p:spPr bwMode="auto">
          <a:xfrm rot="-5400000">
            <a:off x="-141287" y="2008187"/>
            <a:ext cx="1093788"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amplitude(V)</a:t>
            </a:r>
            <a:endParaRPr lang="zh-CN" altLang="zh-CN" sz="1500"/>
          </a:p>
        </p:txBody>
      </p:sp>
      <p:sp>
        <p:nvSpPr>
          <p:cNvPr id="16459" name="Rectangle 2"/>
          <p:cNvSpPr>
            <a:spLocks noChangeArrowheads="1"/>
          </p:cNvSpPr>
          <p:nvPr/>
        </p:nvSpPr>
        <p:spPr bwMode="auto">
          <a:xfrm>
            <a:off x="5143500" y="52388"/>
            <a:ext cx="428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 </a:t>
            </a:r>
            <a:r>
              <a:rPr lang="zh-CN" altLang="en-US">
                <a:solidFill>
                  <a:srgbClr val="0000FF"/>
                </a:solidFill>
              </a:rPr>
              <a:t>调制与解调</a:t>
            </a:r>
            <a:r>
              <a:rPr lang="en-US" altLang="zh-CN">
                <a:solidFill>
                  <a:srgbClr val="0000FF"/>
                </a:solidFill>
              </a:rPr>
              <a:t>-</a:t>
            </a:r>
            <a:r>
              <a:rPr lang="zh-CN" altLang="en-US">
                <a:solidFill>
                  <a:srgbClr val="C00000"/>
                </a:solidFill>
              </a:rPr>
              <a:t>调制</a:t>
            </a:r>
            <a:endParaRPr lang="zh-CN" altLang="en-US">
              <a:solidFill>
                <a:srgbClr val="C00000"/>
              </a:solidFill>
            </a:endParaRPr>
          </a:p>
        </p:txBody>
      </p:sp>
      <p:grpSp>
        <p:nvGrpSpPr>
          <p:cNvPr id="76" name="组合 5"/>
          <p:cNvGrpSpPr/>
          <p:nvPr/>
        </p:nvGrpSpPr>
        <p:grpSpPr bwMode="auto">
          <a:xfrm>
            <a:off x="5412582" y="4616450"/>
            <a:ext cx="2551112" cy="419100"/>
            <a:chOff x="5022379" y="1884537"/>
            <a:chExt cx="2551224" cy="419447"/>
          </a:xfrm>
        </p:grpSpPr>
        <p:grpSp>
          <p:nvGrpSpPr>
            <p:cNvPr id="77" name="组合 6"/>
            <p:cNvGrpSpPr/>
            <p:nvPr/>
          </p:nvGrpSpPr>
          <p:grpSpPr bwMode="auto">
            <a:xfrm>
              <a:off x="5022379" y="1884537"/>
              <a:ext cx="1478434" cy="419447"/>
              <a:chOff x="4400029" y="1162844"/>
              <a:chExt cx="1478434" cy="419447"/>
            </a:xfrm>
          </p:grpSpPr>
          <p:sp>
            <p:nvSpPr>
              <p:cNvPr id="80" name="五角星 79"/>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81" name="五角星 80"/>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82" name="五角星 81"/>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78" name="五角星 77"/>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79" name="五角星 78"/>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P spid="12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1563" y="428625"/>
            <a:ext cx="7000875" cy="525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Text Box 2"/>
          <p:cNvSpPr txBox="1">
            <a:spLocks noChangeArrowheads="1"/>
          </p:cNvSpPr>
          <p:nvPr/>
        </p:nvSpPr>
        <p:spPr bwMode="auto">
          <a:xfrm>
            <a:off x="392113" y="5429250"/>
            <a:ext cx="2571750" cy="519113"/>
          </a:xfrm>
          <a:prstGeom prst="rect">
            <a:avLst/>
          </a:prstGeom>
          <a:noFill/>
          <a:ln w="9525">
            <a:noFill/>
            <a:miter lim="800000"/>
          </a:ln>
        </p:spPr>
        <p:txBody>
          <a:bodyPr>
            <a:spAutoFit/>
          </a:bodyPr>
          <a:lstStyle/>
          <a:p>
            <a:pPr algn="just" eaLnBrk="1" hangingPunct="1">
              <a:spcBef>
                <a:spcPct val="50000"/>
              </a:spcBef>
              <a:defRPr/>
            </a:pPr>
            <a:r>
              <a:rPr lang="zh-CN" altLang="en-US" dirty="0">
                <a:solidFill>
                  <a:srgbClr val="0000FF"/>
                </a:solidFill>
                <a:latin typeface="+mn-lt"/>
                <a:ea typeface="仿宋_GB2312" panose="02010609030101010101" pitchFamily="49" charset="-122"/>
              </a:rPr>
              <a:t>频率调制</a:t>
            </a:r>
            <a:r>
              <a:rPr lang="en-US" altLang="zh-CN" dirty="0">
                <a:solidFill>
                  <a:srgbClr val="0000FF"/>
                </a:solidFill>
                <a:latin typeface="+mn-lt"/>
                <a:ea typeface="仿宋_GB2312" panose="02010609030101010101" pitchFamily="49" charset="-122"/>
              </a:rPr>
              <a:t>(FM)</a:t>
            </a:r>
            <a:endParaRPr lang="en-US" altLang="zh-CN" dirty="0">
              <a:solidFill>
                <a:srgbClr val="0000FF"/>
              </a:solidFill>
              <a:latin typeface="+mn-lt"/>
              <a:ea typeface="仿宋_GB2312" panose="02010609030101010101" pitchFamily="49" charset="-122"/>
            </a:endParaRPr>
          </a:p>
        </p:txBody>
      </p:sp>
      <p:sp>
        <p:nvSpPr>
          <p:cNvPr id="60" name="Text Box 2"/>
          <p:cNvSpPr txBox="1">
            <a:spLocks noChangeArrowheads="1"/>
          </p:cNvSpPr>
          <p:nvPr/>
        </p:nvSpPr>
        <p:spPr bwMode="auto">
          <a:xfrm>
            <a:off x="357188" y="6048375"/>
            <a:ext cx="8499475" cy="523875"/>
          </a:xfrm>
          <a:prstGeom prst="rect">
            <a:avLst/>
          </a:prstGeom>
          <a:noFill/>
          <a:ln w="9525">
            <a:noFill/>
            <a:miter lim="800000"/>
          </a:ln>
        </p:spPr>
        <p:txBody>
          <a:bodyPr>
            <a:spAutoFit/>
          </a:bodyPr>
          <a:lstStyle/>
          <a:p>
            <a:pPr algn="just" eaLnBrk="1" hangingPunct="1">
              <a:spcBef>
                <a:spcPct val="50000"/>
              </a:spcBef>
              <a:defRPr/>
            </a:pPr>
            <a:r>
              <a:rPr lang="zh-CN" altLang="en-US" u="sng" dirty="0">
                <a:solidFill>
                  <a:srgbClr val="C00000"/>
                </a:solidFill>
                <a:latin typeface="+mn-lt"/>
                <a:ea typeface="仿宋_GB2312" panose="02010609030101010101" pitchFamily="49" charset="-122"/>
              </a:rPr>
              <a:t>上图的表达式为</a:t>
            </a:r>
            <a:r>
              <a:rPr lang="en-US" altLang="zh-CN" u="sng" dirty="0">
                <a:solidFill>
                  <a:srgbClr val="C00000"/>
                </a:solidFill>
                <a:latin typeface="+mn-lt"/>
                <a:ea typeface="仿宋_GB2312" panose="02010609030101010101" pitchFamily="49" charset="-122"/>
              </a:rPr>
              <a:t>y(t)=</a:t>
            </a:r>
            <a:r>
              <a:rPr lang="en-US" altLang="zh-CN" u="sng" dirty="0">
                <a:solidFill>
                  <a:srgbClr val="C00000"/>
                </a:solidFill>
                <a:ea typeface="仿宋_GB2312" panose="02010609030101010101" pitchFamily="49" charset="-122"/>
              </a:rPr>
              <a:t>sin[2</a:t>
            </a:r>
            <a:r>
              <a:rPr lang="el-GR" altLang="zh-CN" u="sng" dirty="0">
                <a:solidFill>
                  <a:srgbClr val="C00000"/>
                </a:solidFill>
                <a:ea typeface="黑体" panose="02010609060101010101" pitchFamily="49" charset="-122"/>
              </a:rPr>
              <a:t>π</a:t>
            </a:r>
            <a:r>
              <a:rPr lang="en-US" altLang="zh-CN" u="sng" dirty="0">
                <a:solidFill>
                  <a:srgbClr val="C00000"/>
                </a:solidFill>
                <a:ea typeface="黑体" panose="02010609060101010101" pitchFamily="49" charset="-122"/>
              </a:rPr>
              <a:t>(100+0.09x)t</a:t>
            </a:r>
            <a:r>
              <a:rPr lang="en-US" altLang="zh-CN" b="0" dirty="0">
                <a:solidFill>
                  <a:srgbClr val="C00000"/>
                </a:solidFill>
                <a:ea typeface="黑体" panose="02010609060101010101" pitchFamily="49" charset="-122"/>
              </a:rPr>
              <a:t>]   (0&lt;x&lt;10000)</a:t>
            </a:r>
            <a:endParaRPr lang="en-US" altLang="zh-CN" b="0" dirty="0">
              <a:solidFill>
                <a:srgbClr val="C00000"/>
              </a:solidFill>
              <a:latin typeface="+mn-lt"/>
              <a:ea typeface="仿宋_GB2312" panose="02010609030101010101" pitchFamily="49" charset="-122"/>
            </a:endParaRPr>
          </a:p>
        </p:txBody>
      </p:sp>
      <p:sp>
        <p:nvSpPr>
          <p:cNvPr id="17413" name="Rectangle 2"/>
          <p:cNvSpPr>
            <a:spLocks noChangeArrowheads="1"/>
          </p:cNvSpPr>
          <p:nvPr/>
        </p:nvSpPr>
        <p:spPr bwMode="auto">
          <a:xfrm>
            <a:off x="5143500" y="52388"/>
            <a:ext cx="428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 </a:t>
            </a:r>
            <a:r>
              <a:rPr lang="zh-CN" altLang="en-US">
                <a:solidFill>
                  <a:srgbClr val="0000FF"/>
                </a:solidFill>
              </a:rPr>
              <a:t>调制与解调</a:t>
            </a:r>
            <a:r>
              <a:rPr lang="en-US" altLang="zh-CN">
                <a:solidFill>
                  <a:srgbClr val="0000FF"/>
                </a:solidFill>
              </a:rPr>
              <a:t>-</a:t>
            </a:r>
            <a:r>
              <a:rPr lang="zh-CN" altLang="en-US">
                <a:solidFill>
                  <a:srgbClr val="C00000"/>
                </a:solidFill>
              </a:rPr>
              <a:t>调制</a:t>
            </a:r>
            <a:endParaRPr lang="zh-CN" altLang="en-US">
              <a:solidFill>
                <a:srgbClr val="C0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7"/>
          <p:cNvSpPr txBox="1">
            <a:spLocks noChangeArrowheads="1"/>
          </p:cNvSpPr>
          <p:nvPr/>
        </p:nvSpPr>
        <p:spPr bwMode="auto">
          <a:xfrm>
            <a:off x="214313" y="928688"/>
            <a:ext cx="8929687"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Clr>
                <a:srgbClr val="C00000"/>
              </a:buClr>
            </a:pPr>
            <a:r>
              <a:rPr lang="zh-CN" altLang="en-US" sz="3500">
                <a:solidFill>
                  <a:srgbClr val="0000FF"/>
                </a:solidFill>
              </a:rPr>
              <a:t>（</a:t>
            </a:r>
            <a:r>
              <a:rPr lang="en-US" altLang="zh-CN" sz="3500">
                <a:solidFill>
                  <a:srgbClr val="0000FF"/>
                </a:solidFill>
              </a:rPr>
              <a:t>2</a:t>
            </a:r>
            <a:r>
              <a:rPr lang="zh-CN" altLang="en-US" sz="3500">
                <a:solidFill>
                  <a:srgbClr val="0000FF"/>
                </a:solidFill>
              </a:rPr>
              <a:t>）解调定义</a:t>
            </a:r>
            <a:endParaRPr lang="en-US" altLang="zh-CN" sz="3500">
              <a:solidFill>
                <a:srgbClr val="0000FF"/>
              </a:solidFill>
            </a:endParaRPr>
          </a:p>
          <a:p>
            <a:pPr eaLnBrk="1" hangingPunct="1">
              <a:spcBef>
                <a:spcPct val="50000"/>
              </a:spcBef>
              <a:buClr>
                <a:srgbClr val="C00000"/>
              </a:buClr>
            </a:pPr>
            <a:r>
              <a:rPr lang="zh-CN" altLang="en-US">
                <a:solidFill>
                  <a:srgbClr val="0000FF"/>
                </a:solidFill>
              </a:rPr>
              <a:t>         </a:t>
            </a:r>
            <a:r>
              <a:rPr lang="zh-CN" altLang="en-US">
                <a:latin typeface="仿宋_GB2312" panose="02010609030101010101" pitchFamily="49" charset="-122"/>
                <a:ea typeface="仿宋_GB2312" panose="02010609030101010101" pitchFamily="49" charset="-122"/>
              </a:rPr>
              <a:t>从已调制信号中恢复出</a:t>
            </a:r>
            <a:r>
              <a:rPr lang="zh-CN" altLang="en-US">
                <a:solidFill>
                  <a:srgbClr val="0000FF"/>
                </a:solidFill>
                <a:latin typeface="仿宋_GB2312" panose="02010609030101010101" pitchFamily="49" charset="-122"/>
                <a:ea typeface="仿宋_GB2312" panose="02010609030101010101" pitchFamily="49" charset="-122"/>
              </a:rPr>
              <a:t>原低频调制信号</a:t>
            </a:r>
            <a:r>
              <a:rPr lang="zh-CN" altLang="en-US">
                <a:latin typeface="仿宋_GB2312" panose="02010609030101010101" pitchFamily="49" charset="-122"/>
                <a:ea typeface="仿宋_GB2312" panose="02010609030101010101" pitchFamily="49" charset="-122"/>
              </a:rPr>
              <a:t>的过程。</a:t>
            </a:r>
            <a:endParaRPr lang="zh-CN" altLang="en-US">
              <a:latin typeface="仿宋_GB2312" panose="02010609030101010101" pitchFamily="49" charset="-122"/>
              <a:ea typeface="仿宋_GB2312" panose="02010609030101010101" pitchFamily="49" charset="-122"/>
            </a:endParaRPr>
          </a:p>
        </p:txBody>
      </p:sp>
      <p:grpSp>
        <p:nvGrpSpPr>
          <p:cNvPr id="2" name="Group 3"/>
          <p:cNvGrpSpPr/>
          <p:nvPr/>
        </p:nvGrpSpPr>
        <p:grpSpPr bwMode="auto">
          <a:xfrm>
            <a:off x="8286750" y="4286250"/>
            <a:ext cx="644525" cy="736600"/>
            <a:chOff x="4684" y="1386"/>
            <a:chExt cx="819" cy="2167"/>
          </a:xfrm>
        </p:grpSpPr>
        <p:sp>
          <p:nvSpPr>
            <p:cNvPr id="18569" name="Freeform 4"/>
            <p:cNvSpPr/>
            <p:nvPr/>
          </p:nvSpPr>
          <p:spPr bwMode="auto">
            <a:xfrm>
              <a:off x="5072" y="1934"/>
              <a:ext cx="42" cy="107"/>
            </a:xfrm>
            <a:custGeom>
              <a:avLst/>
              <a:gdLst>
                <a:gd name="T0" fmla="*/ 41 w 42"/>
                <a:gd name="T1" fmla="*/ 53 h 107"/>
                <a:gd name="T2" fmla="*/ 41 w 42"/>
                <a:gd name="T3" fmla="*/ 46 h 107"/>
                <a:gd name="T4" fmla="*/ 41 w 42"/>
                <a:gd name="T5" fmla="*/ 39 h 107"/>
                <a:gd name="T6" fmla="*/ 38 w 42"/>
                <a:gd name="T7" fmla="*/ 31 h 107"/>
                <a:gd name="T8" fmla="*/ 36 w 42"/>
                <a:gd name="T9" fmla="*/ 23 h 107"/>
                <a:gd name="T10" fmla="*/ 35 w 42"/>
                <a:gd name="T11" fmla="*/ 18 h 107"/>
                <a:gd name="T12" fmla="*/ 33 w 42"/>
                <a:gd name="T13" fmla="*/ 14 h 107"/>
                <a:gd name="T14" fmla="*/ 32 w 42"/>
                <a:gd name="T15" fmla="*/ 7 h 107"/>
                <a:gd name="T16" fmla="*/ 29 w 42"/>
                <a:gd name="T17" fmla="*/ 5 h 107"/>
                <a:gd name="T18" fmla="*/ 26 w 42"/>
                <a:gd name="T19" fmla="*/ 3 h 107"/>
                <a:gd name="T20" fmla="*/ 23 w 42"/>
                <a:gd name="T21" fmla="*/ 0 h 107"/>
                <a:gd name="T22" fmla="*/ 20 w 42"/>
                <a:gd name="T23" fmla="*/ 0 h 107"/>
                <a:gd name="T24" fmla="*/ 16 w 42"/>
                <a:gd name="T25" fmla="*/ 0 h 107"/>
                <a:gd name="T26" fmla="*/ 15 w 42"/>
                <a:gd name="T27" fmla="*/ 3 h 107"/>
                <a:gd name="T28" fmla="*/ 12 w 42"/>
                <a:gd name="T29" fmla="*/ 4 h 107"/>
                <a:gd name="T30" fmla="*/ 9 w 42"/>
                <a:gd name="T31" fmla="*/ 7 h 107"/>
                <a:gd name="T32" fmla="*/ 6 w 42"/>
                <a:gd name="T33" fmla="*/ 12 h 107"/>
                <a:gd name="T34" fmla="*/ 4 w 42"/>
                <a:gd name="T35" fmla="*/ 18 h 107"/>
                <a:gd name="T36" fmla="*/ 3 w 42"/>
                <a:gd name="T37" fmla="*/ 23 h 107"/>
                <a:gd name="T38" fmla="*/ 0 w 42"/>
                <a:gd name="T39" fmla="*/ 31 h 107"/>
                <a:gd name="T40" fmla="*/ 0 w 42"/>
                <a:gd name="T41" fmla="*/ 39 h 107"/>
                <a:gd name="T42" fmla="*/ 0 w 42"/>
                <a:gd name="T43" fmla="*/ 46 h 107"/>
                <a:gd name="T44" fmla="*/ 0 w 42"/>
                <a:gd name="T45" fmla="*/ 53 h 107"/>
                <a:gd name="T46" fmla="*/ 0 w 42"/>
                <a:gd name="T47" fmla="*/ 60 h 107"/>
                <a:gd name="T48" fmla="*/ 0 w 42"/>
                <a:gd name="T49" fmla="*/ 68 h 107"/>
                <a:gd name="T50" fmla="*/ 0 w 42"/>
                <a:gd name="T51" fmla="*/ 75 h 107"/>
                <a:gd name="T52" fmla="*/ 3 w 42"/>
                <a:gd name="T53" fmla="*/ 82 h 107"/>
                <a:gd name="T54" fmla="*/ 4 w 42"/>
                <a:gd name="T55" fmla="*/ 86 h 107"/>
                <a:gd name="T56" fmla="*/ 6 w 42"/>
                <a:gd name="T57" fmla="*/ 92 h 107"/>
                <a:gd name="T58" fmla="*/ 9 w 42"/>
                <a:gd name="T59" fmla="*/ 97 h 107"/>
                <a:gd name="T60" fmla="*/ 12 w 42"/>
                <a:gd name="T61" fmla="*/ 100 h 107"/>
                <a:gd name="T62" fmla="*/ 14 w 42"/>
                <a:gd name="T63" fmla="*/ 103 h 107"/>
                <a:gd name="T64" fmla="*/ 16 w 42"/>
                <a:gd name="T65" fmla="*/ 106 h 107"/>
                <a:gd name="T66" fmla="*/ 20 w 42"/>
                <a:gd name="T67" fmla="*/ 106 h 107"/>
                <a:gd name="T68" fmla="*/ 23 w 42"/>
                <a:gd name="T69" fmla="*/ 106 h 107"/>
                <a:gd name="T70" fmla="*/ 26 w 42"/>
                <a:gd name="T71" fmla="*/ 103 h 107"/>
                <a:gd name="T72" fmla="*/ 28 w 42"/>
                <a:gd name="T73" fmla="*/ 100 h 107"/>
                <a:gd name="T74" fmla="*/ 32 w 42"/>
                <a:gd name="T75" fmla="*/ 97 h 107"/>
                <a:gd name="T76" fmla="*/ 33 w 42"/>
                <a:gd name="T77" fmla="*/ 92 h 107"/>
                <a:gd name="T78" fmla="*/ 35 w 42"/>
                <a:gd name="T79" fmla="*/ 88 h 107"/>
                <a:gd name="T80" fmla="*/ 36 w 42"/>
                <a:gd name="T81" fmla="*/ 83 h 107"/>
                <a:gd name="T82" fmla="*/ 38 w 42"/>
                <a:gd name="T83" fmla="*/ 75 h 107"/>
                <a:gd name="T84" fmla="*/ 41 w 42"/>
                <a:gd name="T85" fmla="*/ 70 h 107"/>
                <a:gd name="T86" fmla="*/ 41 w 42"/>
                <a:gd name="T87" fmla="*/ 62 h 107"/>
                <a:gd name="T88" fmla="*/ 41 w 42"/>
                <a:gd name="T89" fmla="*/ 53 h 107"/>
                <a:gd name="T90" fmla="*/ 41 w 42"/>
                <a:gd name="T91" fmla="*/ 53 h 107"/>
                <a:gd name="T92" fmla="*/ 41 w 42"/>
                <a:gd name="T93" fmla="*/ 53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2"/>
                <a:gd name="T142" fmla="*/ 0 h 107"/>
                <a:gd name="T143" fmla="*/ 42 w 42"/>
                <a:gd name="T144" fmla="*/ 107 h 1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2" h="107">
                  <a:moveTo>
                    <a:pt x="41" y="53"/>
                  </a:moveTo>
                  <a:lnTo>
                    <a:pt x="41" y="46"/>
                  </a:lnTo>
                  <a:lnTo>
                    <a:pt x="41" y="39"/>
                  </a:lnTo>
                  <a:lnTo>
                    <a:pt x="38" y="31"/>
                  </a:lnTo>
                  <a:lnTo>
                    <a:pt x="36" y="23"/>
                  </a:lnTo>
                  <a:lnTo>
                    <a:pt x="35" y="18"/>
                  </a:lnTo>
                  <a:lnTo>
                    <a:pt x="33" y="14"/>
                  </a:lnTo>
                  <a:lnTo>
                    <a:pt x="32" y="7"/>
                  </a:lnTo>
                  <a:lnTo>
                    <a:pt x="29" y="5"/>
                  </a:lnTo>
                  <a:lnTo>
                    <a:pt x="26" y="3"/>
                  </a:lnTo>
                  <a:lnTo>
                    <a:pt x="23" y="0"/>
                  </a:lnTo>
                  <a:lnTo>
                    <a:pt x="20" y="0"/>
                  </a:lnTo>
                  <a:lnTo>
                    <a:pt x="16" y="0"/>
                  </a:lnTo>
                  <a:lnTo>
                    <a:pt x="15" y="3"/>
                  </a:lnTo>
                  <a:lnTo>
                    <a:pt x="12" y="4"/>
                  </a:lnTo>
                  <a:lnTo>
                    <a:pt x="9" y="7"/>
                  </a:lnTo>
                  <a:lnTo>
                    <a:pt x="6" y="12"/>
                  </a:lnTo>
                  <a:lnTo>
                    <a:pt x="4" y="18"/>
                  </a:lnTo>
                  <a:lnTo>
                    <a:pt x="3" y="23"/>
                  </a:lnTo>
                  <a:lnTo>
                    <a:pt x="0" y="31"/>
                  </a:lnTo>
                  <a:lnTo>
                    <a:pt x="0" y="39"/>
                  </a:lnTo>
                  <a:lnTo>
                    <a:pt x="0" y="46"/>
                  </a:lnTo>
                  <a:lnTo>
                    <a:pt x="0" y="53"/>
                  </a:lnTo>
                  <a:lnTo>
                    <a:pt x="0" y="60"/>
                  </a:lnTo>
                  <a:lnTo>
                    <a:pt x="0" y="68"/>
                  </a:lnTo>
                  <a:lnTo>
                    <a:pt x="0" y="75"/>
                  </a:lnTo>
                  <a:lnTo>
                    <a:pt x="3" y="82"/>
                  </a:lnTo>
                  <a:lnTo>
                    <a:pt x="4" y="86"/>
                  </a:lnTo>
                  <a:lnTo>
                    <a:pt x="6" y="92"/>
                  </a:lnTo>
                  <a:lnTo>
                    <a:pt x="9" y="97"/>
                  </a:lnTo>
                  <a:lnTo>
                    <a:pt x="12" y="100"/>
                  </a:lnTo>
                  <a:lnTo>
                    <a:pt x="14" y="103"/>
                  </a:lnTo>
                  <a:lnTo>
                    <a:pt x="16" y="106"/>
                  </a:lnTo>
                  <a:lnTo>
                    <a:pt x="20" y="106"/>
                  </a:lnTo>
                  <a:lnTo>
                    <a:pt x="23" y="106"/>
                  </a:lnTo>
                  <a:lnTo>
                    <a:pt x="26" y="103"/>
                  </a:lnTo>
                  <a:lnTo>
                    <a:pt x="28" y="100"/>
                  </a:lnTo>
                  <a:lnTo>
                    <a:pt x="32" y="97"/>
                  </a:lnTo>
                  <a:lnTo>
                    <a:pt x="33" y="92"/>
                  </a:lnTo>
                  <a:lnTo>
                    <a:pt x="35" y="88"/>
                  </a:lnTo>
                  <a:lnTo>
                    <a:pt x="36" y="83"/>
                  </a:lnTo>
                  <a:lnTo>
                    <a:pt x="38" y="75"/>
                  </a:lnTo>
                  <a:lnTo>
                    <a:pt x="41" y="70"/>
                  </a:lnTo>
                  <a:lnTo>
                    <a:pt x="41" y="62"/>
                  </a:lnTo>
                  <a:lnTo>
                    <a:pt x="41" y="53"/>
                  </a:lnTo>
                </a:path>
              </a:pathLst>
            </a:custGeom>
            <a:solidFill>
              <a:srgbClr val="FFFF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570" name="Freeform 5"/>
            <p:cNvSpPr/>
            <p:nvPr/>
          </p:nvSpPr>
          <p:spPr bwMode="auto">
            <a:xfrm>
              <a:off x="4963" y="2111"/>
              <a:ext cx="255" cy="1434"/>
            </a:xfrm>
            <a:custGeom>
              <a:avLst/>
              <a:gdLst>
                <a:gd name="T0" fmla="*/ 0 w 255"/>
                <a:gd name="T1" fmla="*/ 1433 h 1434"/>
                <a:gd name="T2" fmla="*/ 109 w 255"/>
                <a:gd name="T3" fmla="*/ 0 h 1434"/>
                <a:gd name="T4" fmla="*/ 145 w 255"/>
                <a:gd name="T5" fmla="*/ 0 h 1434"/>
                <a:gd name="T6" fmla="*/ 254 w 255"/>
                <a:gd name="T7" fmla="*/ 1433 h 1434"/>
                <a:gd name="T8" fmla="*/ 223 w 255"/>
                <a:gd name="T9" fmla="*/ 1433 h 1434"/>
                <a:gd name="T10" fmla="*/ 129 w 255"/>
                <a:gd name="T11" fmla="*/ 175 h 1434"/>
                <a:gd name="T12" fmla="*/ 32 w 255"/>
                <a:gd name="T13" fmla="*/ 1433 h 1434"/>
                <a:gd name="T14" fmla="*/ 0 w 255"/>
                <a:gd name="T15" fmla="*/ 1433 h 1434"/>
                <a:gd name="T16" fmla="*/ 0 w 255"/>
                <a:gd name="T17" fmla="*/ 1433 h 14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5"/>
                <a:gd name="T28" fmla="*/ 0 h 1434"/>
                <a:gd name="T29" fmla="*/ 255 w 255"/>
                <a:gd name="T30" fmla="*/ 1434 h 14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5" h="1434">
                  <a:moveTo>
                    <a:pt x="0" y="1433"/>
                  </a:moveTo>
                  <a:lnTo>
                    <a:pt x="109" y="0"/>
                  </a:lnTo>
                  <a:lnTo>
                    <a:pt x="145" y="0"/>
                  </a:lnTo>
                  <a:lnTo>
                    <a:pt x="254" y="1433"/>
                  </a:lnTo>
                  <a:lnTo>
                    <a:pt x="223" y="1433"/>
                  </a:lnTo>
                  <a:lnTo>
                    <a:pt x="129" y="175"/>
                  </a:lnTo>
                  <a:lnTo>
                    <a:pt x="32" y="1433"/>
                  </a:lnTo>
                  <a:lnTo>
                    <a:pt x="0" y="1433"/>
                  </a:lnTo>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571" name="Freeform 6"/>
            <p:cNvSpPr/>
            <p:nvPr/>
          </p:nvSpPr>
          <p:spPr bwMode="auto">
            <a:xfrm>
              <a:off x="4995" y="2927"/>
              <a:ext cx="189" cy="618"/>
            </a:xfrm>
            <a:custGeom>
              <a:avLst/>
              <a:gdLst>
                <a:gd name="T0" fmla="*/ 47 w 189"/>
                <a:gd name="T1" fmla="*/ 0 h 618"/>
                <a:gd name="T2" fmla="*/ 97 w 189"/>
                <a:gd name="T3" fmla="*/ 171 h 618"/>
                <a:gd name="T4" fmla="*/ 147 w 189"/>
                <a:gd name="T5" fmla="*/ 0 h 618"/>
                <a:gd name="T6" fmla="*/ 149 w 189"/>
                <a:gd name="T7" fmla="*/ 68 h 618"/>
                <a:gd name="T8" fmla="*/ 110 w 189"/>
                <a:gd name="T9" fmla="*/ 217 h 618"/>
                <a:gd name="T10" fmla="*/ 182 w 189"/>
                <a:gd name="T11" fmla="*/ 479 h 618"/>
                <a:gd name="T12" fmla="*/ 188 w 189"/>
                <a:gd name="T13" fmla="*/ 595 h 618"/>
                <a:gd name="T14" fmla="*/ 97 w 189"/>
                <a:gd name="T15" fmla="*/ 273 h 618"/>
                <a:gd name="T16" fmla="*/ 0 w 189"/>
                <a:gd name="T17" fmla="*/ 617 h 618"/>
                <a:gd name="T18" fmla="*/ 3 w 189"/>
                <a:gd name="T19" fmla="*/ 514 h 618"/>
                <a:gd name="T20" fmla="*/ 83 w 189"/>
                <a:gd name="T21" fmla="*/ 217 h 618"/>
                <a:gd name="T22" fmla="*/ 42 w 189"/>
                <a:gd name="T23" fmla="*/ 71 h 618"/>
                <a:gd name="T24" fmla="*/ 47 w 189"/>
                <a:gd name="T25" fmla="*/ 0 h 618"/>
                <a:gd name="T26" fmla="*/ 47 w 189"/>
                <a:gd name="T27" fmla="*/ 0 h 6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9"/>
                <a:gd name="T43" fmla="*/ 0 h 618"/>
                <a:gd name="T44" fmla="*/ 189 w 189"/>
                <a:gd name="T45" fmla="*/ 618 h 6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9" h="618">
                  <a:moveTo>
                    <a:pt x="47" y="0"/>
                  </a:moveTo>
                  <a:lnTo>
                    <a:pt x="97" y="171"/>
                  </a:lnTo>
                  <a:lnTo>
                    <a:pt x="147" y="0"/>
                  </a:lnTo>
                  <a:lnTo>
                    <a:pt x="149" y="68"/>
                  </a:lnTo>
                  <a:lnTo>
                    <a:pt x="110" y="217"/>
                  </a:lnTo>
                  <a:lnTo>
                    <a:pt x="182" y="479"/>
                  </a:lnTo>
                  <a:lnTo>
                    <a:pt x="188" y="595"/>
                  </a:lnTo>
                  <a:lnTo>
                    <a:pt x="97" y="273"/>
                  </a:lnTo>
                  <a:lnTo>
                    <a:pt x="0" y="617"/>
                  </a:lnTo>
                  <a:lnTo>
                    <a:pt x="3" y="514"/>
                  </a:lnTo>
                  <a:lnTo>
                    <a:pt x="83" y="217"/>
                  </a:lnTo>
                  <a:lnTo>
                    <a:pt x="42" y="71"/>
                  </a:lnTo>
                  <a:lnTo>
                    <a:pt x="47" y="0"/>
                  </a:lnTo>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572" name="Freeform 7"/>
            <p:cNvSpPr/>
            <p:nvPr/>
          </p:nvSpPr>
          <p:spPr bwMode="auto">
            <a:xfrm>
              <a:off x="5039" y="2876"/>
              <a:ext cx="106" cy="65"/>
            </a:xfrm>
            <a:custGeom>
              <a:avLst/>
              <a:gdLst>
                <a:gd name="T0" fmla="*/ 3 w 106"/>
                <a:gd name="T1" fmla="*/ 0 h 65"/>
                <a:gd name="T2" fmla="*/ 105 w 106"/>
                <a:gd name="T3" fmla="*/ 0 h 65"/>
                <a:gd name="T4" fmla="*/ 105 w 106"/>
                <a:gd name="T5" fmla="*/ 64 h 65"/>
                <a:gd name="T6" fmla="*/ 0 w 106"/>
                <a:gd name="T7" fmla="*/ 64 h 65"/>
                <a:gd name="T8" fmla="*/ 3 w 106"/>
                <a:gd name="T9" fmla="*/ 0 h 65"/>
                <a:gd name="T10" fmla="*/ 3 w 106"/>
                <a:gd name="T11" fmla="*/ 0 h 65"/>
                <a:gd name="T12" fmla="*/ 0 60000 65536"/>
                <a:gd name="T13" fmla="*/ 0 60000 65536"/>
                <a:gd name="T14" fmla="*/ 0 60000 65536"/>
                <a:gd name="T15" fmla="*/ 0 60000 65536"/>
                <a:gd name="T16" fmla="*/ 0 60000 65536"/>
                <a:gd name="T17" fmla="*/ 0 60000 65536"/>
                <a:gd name="T18" fmla="*/ 0 w 106"/>
                <a:gd name="T19" fmla="*/ 0 h 65"/>
                <a:gd name="T20" fmla="*/ 106 w 106"/>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06" h="65">
                  <a:moveTo>
                    <a:pt x="3" y="0"/>
                  </a:moveTo>
                  <a:lnTo>
                    <a:pt x="105" y="0"/>
                  </a:lnTo>
                  <a:lnTo>
                    <a:pt x="105" y="64"/>
                  </a:lnTo>
                  <a:lnTo>
                    <a:pt x="0" y="64"/>
                  </a:lnTo>
                  <a:lnTo>
                    <a:pt x="3" y="0"/>
                  </a:lnTo>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573" name="Freeform 8"/>
            <p:cNvSpPr/>
            <p:nvPr/>
          </p:nvSpPr>
          <p:spPr bwMode="auto">
            <a:xfrm>
              <a:off x="4961" y="2099"/>
              <a:ext cx="263" cy="1454"/>
            </a:xfrm>
            <a:custGeom>
              <a:avLst/>
              <a:gdLst>
                <a:gd name="T0" fmla="*/ 0 w 263"/>
                <a:gd name="T1" fmla="*/ 1453 h 1454"/>
                <a:gd name="T2" fmla="*/ 111 w 263"/>
                <a:gd name="T3" fmla="*/ 0 h 1454"/>
                <a:gd name="T4" fmla="*/ 149 w 263"/>
                <a:gd name="T5" fmla="*/ 0 h 1454"/>
                <a:gd name="T6" fmla="*/ 262 w 263"/>
                <a:gd name="T7" fmla="*/ 1453 h 1454"/>
                <a:gd name="T8" fmla="*/ 253 w 263"/>
                <a:gd name="T9" fmla="*/ 1453 h 1454"/>
                <a:gd name="T10" fmla="*/ 144 w 263"/>
                <a:gd name="T11" fmla="*/ 18 h 1454"/>
                <a:gd name="T12" fmla="*/ 117 w 263"/>
                <a:gd name="T13" fmla="*/ 18 h 1454"/>
                <a:gd name="T14" fmla="*/ 8 w 263"/>
                <a:gd name="T15" fmla="*/ 1453 h 1454"/>
                <a:gd name="T16" fmla="*/ 0 w 263"/>
                <a:gd name="T17" fmla="*/ 1453 h 1454"/>
                <a:gd name="T18" fmla="*/ 0 w 263"/>
                <a:gd name="T19" fmla="*/ 1453 h 14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3"/>
                <a:gd name="T31" fmla="*/ 0 h 1454"/>
                <a:gd name="T32" fmla="*/ 263 w 263"/>
                <a:gd name="T33" fmla="*/ 1454 h 14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3" h="1454">
                  <a:moveTo>
                    <a:pt x="0" y="1453"/>
                  </a:moveTo>
                  <a:lnTo>
                    <a:pt x="111" y="0"/>
                  </a:lnTo>
                  <a:lnTo>
                    <a:pt x="149" y="0"/>
                  </a:lnTo>
                  <a:lnTo>
                    <a:pt x="262" y="1453"/>
                  </a:lnTo>
                  <a:lnTo>
                    <a:pt x="253" y="1453"/>
                  </a:lnTo>
                  <a:lnTo>
                    <a:pt x="144" y="18"/>
                  </a:lnTo>
                  <a:lnTo>
                    <a:pt x="117" y="18"/>
                  </a:lnTo>
                  <a:lnTo>
                    <a:pt x="8" y="1453"/>
                  </a:lnTo>
                  <a:lnTo>
                    <a:pt x="0" y="1453"/>
                  </a:lnTo>
                </a:path>
              </a:pathLst>
            </a:custGeom>
            <a:solidFill>
              <a:srgbClr val="000000"/>
            </a:solidFill>
            <a:ln w="9525">
              <a:solidFill>
                <a:srgbClr val="000000"/>
              </a:solidFill>
              <a:round/>
            </a:ln>
          </p:spPr>
          <p:txBody>
            <a:bodyPr/>
            <a:lstStyle/>
            <a:p>
              <a:endParaRPr lang="zh-CN" altLang="en-US"/>
            </a:p>
          </p:txBody>
        </p:sp>
        <p:sp>
          <p:nvSpPr>
            <p:cNvPr id="18574" name="Freeform 9"/>
            <p:cNvSpPr/>
            <p:nvPr/>
          </p:nvSpPr>
          <p:spPr bwMode="auto">
            <a:xfrm>
              <a:off x="4961" y="2250"/>
              <a:ext cx="263" cy="1303"/>
            </a:xfrm>
            <a:custGeom>
              <a:avLst/>
              <a:gdLst>
                <a:gd name="T0" fmla="*/ 8 w 263"/>
                <a:gd name="T1" fmla="*/ 1286 h 1303"/>
                <a:gd name="T2" fmla="*/ 33 w 263"/>
                <a:gd name="T3" fmla="*/ 1286 h 1303"/>
                <a:gd name="T4" fmla="*/ 131 w 263"/>
                <a:gd name="T5" fmla="*/ 0 h 1303"/>
                <a:gd name="T6" fmla="*/ 228 w 263"/>
                <a:gd name="T7" fmla="*/ 1286 h 1303"/>
                <a:gd name="T8" fmla="*/ 253 w 263"/>
                <a:gd name="T9" fmla="*/ 1286 h 1303"/>
                <a:gd name="T10" fmla="*/ 262 w 263"/>
                <a:gd name="T11" fmla="*/ 1302 h 1303"/>
                <a:gd name="T12" fmla="*/ 222 w 263"/>
                <a:gd name="T13" fmla="*/ 1302 h 1303"/>
                <a:gd name="T14" fmla="*/ 131 w 263"/>
                <a:gd name="T15" fmla="*/ 89 h 1303"/>
                <a:gd name="T16" fmla="*/ 39 w 263"/>
                <a:gd name="T17" fmla="*/ 1302 h 1303"/>
                <a:gd name="T18" fmla="*/ 0 w 263"/>
                <a:gd name="T19" fmla="*/ 1302 h 1303"/>
                <a:gd name="T20" fmla="*/ 8 w 263"/>
                <a:gd name="T21" fmla="*/ 1286 h 1303"/>
                <a:gd name="T22" fmla="*/ 8 w 263"/>
                <a:gd name="T23" fmla="*/ 1286 h 13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3"/>
                <a:gd name="T37" fmla="*/ 0 h 1303"/>
                <a:gd name="T38" fmla="*/ 263 w 263"/>
                <a:gd name="T39" fmla="*/ 1303 h 130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3" h="1303">
                  <a:moveTo>
                    <a:pt x="8" y="1286"/>
                  </a:moveTo>
                  <a:lnTo>
                    <a:pt x="33" y="1286"/>
                  </a:lnTo>
                  <a:lnTo>
                    <a:pt x="131" y="0"/>
                  </a:lnTo>
                  <a:lnTo>
                    <a:pt x="228" y="1286"/>
                  </a:lnTo>
                  <a:lnTo>
                    <a:pt x="253" y="1286"/>
                  </a:lnTo>
                  <a:lnTo>
                    <a:pt x="262" y="1302"/>
                  </a:lnTo>
                  <a:lnTo>
                    <a:pt x="222" y="1302"/>
                  </a:lnTo>
                  <a:lnTo>
                    <a:pt x="131" y="89"/>
                  </a:lnTo>
                  <a:lnTo>
                    <a:pt x="39" y="1302"/>
                  </a:lnTo>
                  <a:lnTo>
                    <a:pt x="0" y="1302"/>
                  </a:lnTo>
                  <a:lnTo>
                    <a:pt x="8" y="1286"/>
                  </a:lnTo>
                </a:path>
              </a:pathLst>
            </a:custGeom>
            <a:solidFill>
              <a:srgbClr val="000000"/>
            </a:solidFill>
            <a:ln w="9525">
              <a:solidFill>
                <a:srgbClr val="000000"/>
              </a:solidFill>
              <a:round/>
            </a:ln>
          </p:spPr>
          <p:txBody>
            <a:bodyPr/>
            <a:lstStyle/>
            <a:p>
              <a:endParaRPr lang="zh-CN" altLang="en-US"/>
            </a:p>
          </p:txBody>
        </p:sp>
        <p:sp>
          <p:nvSpPr>
            <p:cNvPr id="18575" name="Freeform 10"/>
            <p:cNvSpPr/>
            <p:nvPr/>
          </p:nvSpPr>
          <p:spPr bwMode="auto">
            <a:xfrm>
              <a:off x="5042" y="2927"/>
              <a:ext cx="98" cy="20"/>
            </a:xfrm>
            <a:custGeom>
              <a:avLst/>
              <a:gdLst>
                <a:gd name="T0" fmla="*/ 0 w 98"/>
                <a:gd name="T1" fmla="*/ 19 h 20"/>
                <a:gd name="T2" fmla="*/ 97 w 98"/>
                <a:gd name="T3" fmla="*/ 19 h 20"/>
                <a:gd name="T4" fmla="*/ 97 w 98"/>
                <a:gd name="T5" fmla="*/ 0 h 20"/>
                <a:gd name="T6" fmla="*/ 2 w 98"/>
                <a:gd name="T7" fmla="*/ 0 h 20"/>
                <a:gd name="T8" fmla="*/ 0 w 98"/>
                <a:gd name="T9" fmla="*/ 19 h 20"/>
                <a:gd name="T10" fmla="*/ 0 w 98"/>
                <a:gd name="T11" fmla="*/ 19 h 20"/>
                <a:gd name="T12" fmla="*/ 0 60000 65536"/>
                <a:gd name="T13" fmla="*/ 0 60000 65536"/>
                <a:gd name="T14" fmla="*/ 0 60000 65536"/>
                <a:gd name="T15" fmla="*/ 0 60000 65536"/>
                <a:gd name="T16" fmla="*/ 0 60000 65536"/>
                <a:gd name="T17" fmla="*/ 0 60000 65536"/>
                <a:gd name="T18" fmla="*/ 0 w 98"/>
                <a:gd name="T19" fmla="*/ 0 h 20"/>
                <a:gd name="T20" fmla="*/ 98 w 98"/>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98" h="20">
                  <a:moveTo>
                    <a:pt x="0" y="19"/>
                  </a:moveTo>
                  <a:lnTo>
                    <a:pt x="97" y="19"/>
                  </a:lnTo>
                  <a:lnTo>
                    <a:pt x="97" y="0"/>
                  </a:lnTo>
                  <a:lnTo>
                    <a:pt x="2" y="0"/>
                  </a:lnTo>
                  <a:lnTo>
                    <a:pt x="0" y="19"/>
                  </a:lnTo>
                </a:path>
              </a:pathLst>
            </a:custGeom>
            <a:solidFill>
              <a:srgbClr val="000000"/>
            </a:solidFill>
            <a:ln w="9525">
              <a:solidFill>
                <a:srgbClr val="000000"/>
              </a:solidFill>
              <a:round/>
            </a:ln>
          </p:spPr>
          <p:txBody>
            <a:bodyPr/>
            <a:lstStyle/>
            <a:p>
              <a:endParaRPr lang="zh-CN" altLang="en-US"/>
            </a:p>
          </p:txBody>
        </p:sp>
        <p:sp>
          <p:nvSpPr>
            <p:cNvPr id="18576" name="Freeform 11"/>
            <p:cNvSpPr/>
            <p:nvPr/>
          </p:nvSpPr>
          <p:spPr bwMode="auto">
            <a:xfrm>
              <a:off x="5044" y="2868"/>
              <a:ext cx="93" cy="19"/>
            </a:xfrm>
            <a:custGeom>
              <a:avLst/>
              <a:gdLst>
                <a:gd name="T0" fmla="*/ 0 w 93"/>
                <a:gd name="T1" fmla="*/ 18 h 19"/>
                <a:gd name="T2" fmla="*/ 92 w 93"/>
                <a:gd name="T3" fmla="*/ 18 h 19"/>
                <a:gd name="T4" fmla="*/ 89 w 93"/>
                <a:gd name="T5" fmla="*/ 0 h 19"/>
                <a:gd name="T6" fmla="*/ 3 w 93"/>
                <a:gd name="T7" fmla="*/ 0 h 19"/>
                <a:gd name="T8" fmla="*/ 0 w 93"/>
                <a:gd name="T9" fmla="*/ 18 h 19"/>
                <a:gd name="T10" fmla="*/ 0 w 93"/>
                <a:gd name="T11" fmla="*/ 18 h 19"/>
                <a:gd name="T12" fmla="*/ 0 60000 65536"/>
                <a:gd name="T13" fmla="*/ 0 60000 65536"/>
                <a:gd name="T14" fmla="*/ 0 60000 65536"/>
                <a:gd name="T15" fmla="*/ 0 60000 65536"/>
                <a:gd name="T16" fmla="*/ 0 60000 65536"/>
                <a:gd name="T17" fmla="*/ 0 60000 65536"/>
                <a:gd name="T18" fmla="*/ 0 w 93"/>
                <a:gd name="T19" fmla="*/ 0 h 19"/>
                <a:gd name="T20" fmla="*/ 93 w 9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93" h="19">
                  <a:moveTo>
                    <a:pt x="0" y="18"/>
                  </a:moveTo>
                  <a:lnTo>
                    <a:pt x="92" y="18"/>
                  </a:lnTo>
                  <a:lnTo>
                    <a:pt x="89" y="0"/>
                  </a:lnTo>
                  <a:lnTo>
                    <a:pt x="3" y="0"/>
                  </a:lnTo>
                  <a:lnTo>
                    <a:pt x="0" y="18"/>
                  </a:lnTo>
                </a:path>
              </a:pathLst>
            </a:custGeom>
            <a:solidFill>
              <a:srgbClr val="000000"/>
            </a:solidFill>
            <a:ln w="9525">
              <a:solidFill>
                <a:srgbClr val="000000"/>
              </a:solidFill>
              <a:round/>
            </a:ln>
          </p:spPr>
          <p:txBody>
            <a:bodyPr/>
            <a:lstStyle/>
            <a:p>
              <a:endParaRPr lang="zh-CN" altLang="en-US"/>
            </a:p>
          </p:txBody>
        </p:sp>
        <p:sp>
          <p:nvSpPr>
            <p:cNvPr id="18577" name="Freeform 12"/>
            <p:cNvSpPr/>
            <p:nvPr/>
          </p:nvSpPr>
          <p:spPr bwMode="auto">
            <a:xfrm>
              <a:off x="4998" y="3180"/>
              <a:ext cx="190" cy="373"/>
            </a:xfrm>
            <a:custGeom>
              <a:avLst/>
              <a:gdLst>
                <a:gd name="T0" fmla="*/ 94 w 190"/>
                <a:gd name="T1" fmla="*/ 32 h 373"/>
                <a:gd name="T2" fmla="*/ 189 w 190"/>
                <a:gd name="T3" fmla="*/ 372 h 373"/>
                <a:gd name="T4" fmla="*/ 189 w 190"/>
                <a:gd name="T5" fmla="*/ 342 h 373"/>
                <a:gd name="T6" fmla="*/ 94 w 190"/>
                <a:gd name="T7" fmla="*/ 0 h 373"/>
                <a:gd name="T8" fmla="*/ 0 w 190"/>
                <a:gd name="T9" fmla="*/ 342 h 373"/>
                <a:gd name="T10" fmla="*/ 2 w 190"/>
                <a:gd name="T11" fmla="*/ 372 h 373"/>
                <a:gd name="T12" fmla="*/ 94 w 190"/>
                <a:gd name="T13" fmla="*/ 32 h 373"/>
                <a:gd name="T14" fmla="*/ 94 w 190"/>
                <a:gd name="T15" fmla="*/ 32 h 373"/>
                <a:gd name="T16" fmla="*/ 0 60000 65536"/>
                <a:gd name="T17" fmla="*/ 0 60000 65536"/>
                <a:gd name="T18" fmla="*/ 0 60000 65536"/>
                <a:gd name="T19" fmla="*/ 0 60000 65536"/>
                <a:gd name="T20" fmla="*/ 0 60000 65536"/>
                <a:gd name="T21" fmla="*/ 0 60000 65536"/>
                <a:gd name="T22" fmla="*/ 0 60000 65536"/>
                <a:gd name="T23" fmla="*/ 0 60000 65536"/>
                <a:gd name="T24" fmla="*/ 0 w 190"/>
                <a:gd name="T25" fmla="*/ 0 h 373"/>
                <a:gd name="T26" fmla="*/ 190 w 190"/>
                <a:gd name="T27" fmla="*/ 373 h 3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0" h="373">
                  <a:moveTo>
                    <a:pt x="94" y="32"/>
                  </a:moveTo>
                  <a:lnTo>
                    <a:pt x="189" y="372"/>
                  </a:lnTo>
                  <a:lnTo>
                    <a:pt x="189" y="342"/>
                  </a:lnTo>
                  <a:lnTo>
                    <a:pt x="94" y="0"/>
                  </a:lnTo>
                  <a:lnTo>
                    <a:pt x="0" y="342"/>
                  </a:lnTo>
                  <a:lnTo>
                    <a:pt x="2" y="372"/>
                  </a:lnTo>
                  <a:lnTo>
                    <a:pt x="94" y="32"/>
                  </a:lnTo>
                </a:path>
              </a:pathLst>
            </a:custGeom>
            <a:solidFill>
              <a:srgbClr val="000000"/>
            </a:solidFill>
            <a:ln w="9525">
              <a:solidFill>
                <a:srgbClr val="000000"/>
              </a:solidFill>
              <a:round/>
            </a:ln>
          </p:spPr>
          <p:txBody>
            <a:bodyPr/>
            <a:lstStyle/>
            <a:p>
              <a:endParaRPr lang="zh-CN" altLang="en-US"/>
            </a:p>
          </p:txBody>
        </p:sp>
        <p:sp>
          <p:nvSpPr>
            <p:cNvPr id="18578" name="Freeform 13"/>
            <p:cNvSpPr/>
            <p:nvPr/>
          </p:nvSpPr>
          <p:spPr bwMode="auto">
            <a:xfrm>
              <a:off x="5047" y="2946"/>
              <a:ext cx="93" cy="165"/>
            </a:xfrm>
            <a:custGeom>
              <a:avLst/>
              <a:gdLst>
                <a:gd name="T0" fmla="*/ 0 w 93"/>
                <a:gd name="T1" fmla="*/ 0 h 165"/>
                <a:gd name="T2" fmla="*/ 45 w 93"/>
                <a:gd name="T3" fmla="*/ 164 h 165"/>
                <a:gd name="T4" fmla="*/ 92 w 93"/>
                <a:gd name="T5" fmla="*/ 0 h 165"/>
                <a:gd name="T6" fmla="*/ 83 w 93"/>
                <a:gd name="T7" fmla="*/ 0 h 165"/>
                <a:gd name="T8" fmla="*/ 45 w 93"/>
                <a:gd name="T9" fmla="*/ 134 h 165"/>
                <a:gd name="T10" fmla="*/ 6 w 93"/>
                <a:gd name="T11" fmla="*/ 0 h 165"/>
                <a:gd name="T12" fmla="*/ 0 w 93"/>
                <a:gd name="T13" fmla="*/ 0 h 165"/>
                <a:gd name="T14" fmla="*/ 0 w 93"/>
                <a:gd name="T15" fmla="*/ 0 h 165"/>
                <a:gd name="T16" fmla="*/ 0 60000 65536"/>
                <a:gd name="T17" fmla="*/ 0 60000 65536"/>
                <a:gd name="T18" fmla="*/ 0 60000 65536"/>
                <a:gd name="T19" fmla="*/ 0 60000 65536"/>
                <a:gd name="T20" fmla="*/ 0 60000 65536"/>
                <a:gd name="T21" fmla="*/ 0 60000 65536"/>
                <a:gd name="T22" fmla="*/ 0 60000 65536"/>
                <a:gd name="T23" fmla="*/ 0 60000 65536"/>
                <a:gd name="T24" fmla="*/ 0 w 93"/>
                <a:gd name="T25" fmla="*/ 0 h 165"/>
                <a:gd name="T26" fmla="*/ 93 w 93"/>
                <a:gd name="T27" fmla="*/ 165 h 1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3" h="165">
                  <a:moveTo>
                    <a:pt x="0" y="0"/>
                  </a:moveTo>
                  <a:lnTo>
                    <a:pt x="45" y="164"/>
                  </a:lnTo>
                  <a:lnTo>
                    <a:pt x="92" y="0"/>
                  </a:lnTo>
                  <a:lnTo>
                    <a:pt x="83" y="0"/>
                  </a:lnTo>
                  <a:lnTo>
                    <a:pt x="45" y="134"/>
                  </a:lnTo>
                  <a:lnTo>
                    <a:pt x="6" y="0"/>
                  </a:lnTo>
                  <a:lnTo>
                    <a:pt x="0" y="0"/>
                  </a:lnTo>
                </a:path>
              </a:pathLst>
            </a:custGeom>
            <a:solidFill>
              <a:srgbClr val="000000"/>
            </a:solidFill>
            <a:ln w="9525">
              <a:solidFill>
                <a:srgbClr val="000000"/>
              </a:solidFill>
              <a:round/>
            </a:ln>
          </p:spPr>
          <p:txBody>
            <a:bodyPr/>
            <a:lstStyle/>
            <a:p>
              <a:endParaRPr lang="zh-CN" altLang="en-US"/>
            </a:p>
          </p:txBody>
        </p:sp>
        <p:sp>
          <p:nvSpPr>
            <p:cNvPr id="18579" name="Freeform 14"/>
            <p:cNvSpPr/>
            <p:nvPr/>
          </p:nvSpPr>
          <p:spPr bwMode="auto">
            <a:xfrm>
              <a:off x="5002" y="2988"/>
              <a:ext cx="81" cy="454"/>
            </a:xfrm>
            <a:custGeom>
              <a:avLst/>
              <a:gdLst>
                <a:gd name="T0" fmla="*/ 0 w 81"/>
                <a:gd name="T1" fmla="*/ 453 h 454"/>
                <a:gd name="T2" fmla="*/ 80 w 81"/>
                <a:gd name="T3" fmla="*/ 156 h 454"/>
                <a:gd name="T4" fmla="*/ 37 w 81"/>
                <a:gd name="T5" fmla="*/ 0 h 454"/>
                <a:gd name="T6" fmla="*/ 33 w 81"/>
                <a:gd name="T7" fmla="*/ 10 h 454"/>
                <a:gd name="T8" fmla="*/ 70 w 81"/>
                <a:gd name="T9" fmla="*/ 156 h 454"/>
                <a:gd name="T10" fmla="*/ 4 w 81"/>
                <a:gd name="T11" fmla="*/ 418 h 454"/>
                <a:gd name="T12" fmla="*/ 0 w 81"/>
                <a:gd name="T13" fmla="*/ 453 h 454"/>
                <a:gd name="T14" fmla="*/ 0 w 81"/>
                <a:gd name="T15" fmla="*/ 453 h 454"/>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454"/>
                <a:gd name="T26" fmla="*/ 81 w 81"/>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454">
                  <a:moveTo>
                    <a:pt x="0" y="453"/>
                  </a:moveTo>
                  <a:lnTo>
                    <a:pt x="80" y="156"/>
                  </a:lnTo>
                  <a:lnTo>
                    <a:pt x="37" y="0"/>
                  </a:lnTo>
                  <a:lnTo>
                    <a:pt x="33" y="10"/>
                  </a:lnTo>
                  <a:lnTo>
                    <a:pt x="70" y="156"/>
                  </a:lnTo>
                  <a:lnTo>
                    <a:pt x="4" y="418"/>
                  </a:lnTo>
                  <a:lnTo>
                    <a:pt x="0" y="453"/>
                  </a:lnTo>
                </a:path>
              </a:pathLst>
            </a:custGeom>
            <a:solidFill>
              <a:srgbClr val="000000"/>
            </a:solidFill>
            <a:ln w="9525">
              <a:solidFill>
                <a:srgbClr val="000000"/>
              </a:solidFill>
              <a:round/>
            </a:ln>
          </p:spPr>
          <p:txBody>
            <a:bodyPr/>
            <a:lstStyle/>
            <a:p>
              <a:endParaRPr lang="zh-CN" altLang="en-US"/>
            </a:p>
          </p:txBody>
        </p:sp>
        <p:sp>
          <p:nvSpPr>
            <p:cNvPr id="18580" name="Freeform 15"/>
            <p:cNvSpPr/>
            <p:nvPr/>
          </p:nvSpPr>
          <p:spPr bwMode="auto">
            <a:xfrm>
              <a:off x="5102" y="2988"/>
              <a:ext cx="81" cy="454"/>
            </a:xfrm>
            <a:custGeom>
              <a:avLst/>
              <a:gdLst>
                <a:gd name="T0" fmla="*/ 80 w 81"/>
                <a:gd name="T1" fmla="*/ 453 h 454"/>
                <a:gd name="T2" fmla="*/ 0 w 81"/>
                <a:gd name="T3" fmla="*/ 156 h 454"/>
                <a:gd name="T4" fmla="*/ 43 w 81"/>
                <a:gd name="T5" fmla="*/ 0 h 454"/>
                <a:gd name="T6" fmla="*/ 48 w 81"/>
                <a:gd name="T7" fmla="*/ 10 h 454"/>
                <a:gd name="T8" fmla="*/ 8 w 81"/>
                <a:gd name="T9" fmla="*/ 156 h 454"/>
                <a:gd name="T10" fmla="*/ 78 w 81"/>
                <a:gd name="T11" fmla="*/ 418 h 454"/>
                <a:gd name="T12" fmla="*/ 80 w 81"/>
                <a:gd name="T13" fmla="*/ 453 h 454"/>
                <a:gd name="T14" fmla="*/ 80 w 81"/>
                <a:gd name="T15" fmla="*/ 453 h 454"/>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454"/>
                <a:gd name="T26" fmla="*/ 81 w 81"/>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454">
                  <a:moveTo>
                    <a:pt x="80" y="453"/>
                  </a:moveTo>
                  <a:lnTo>
                    <a:pt x="0" y="156"/>
                  </a:lnTo>
                  <a:lnTo>
                    <a:pt x="43" y="0"/>
                  </a:lnTo>
                  <a:lnTo>
                    <a:pt x="48" y="10"/>
                  </a:lnTo>
                  <a:lnTo>
                    <a:pt x="8" y="156"/>
                  </a:lnTo>
                  <a:lnTo>
                    <a:pt x="78" y="418"/>
                  </a:lnTo>
                  <a:lnTo>
                    <a:pt x="80" y="453"/>
                  </a:lnTo>
                </a:path>
              </a:pathLst>
            </a:custGeom>
            <a:solidFill>
              <a:srgbClr val="000000"/>
            </a:solidFill>
            <a:ln w="9525">
              <a:solidFill>
                <a:srgbClr val="000000"/>
              </a:solidFill>
              <a:round/>
            </a:ln>
          </p:spPr>
          <p:txBody>
            <a:bodyPr/>
            <a:lstStyle/>
            <a:p>
              <a:endParaRPr lang="zh-CN" altLang="en-US"/>
            </a:p>
          </p:txBody>
        </p:sp>
        <p:sp>
          <p:nvSpPr>
            <p:cNvPr id="18581" name="Freeform 16"/>
            <p:cNvSpPr/>
            <p:nvPr/>
          </p:nvSpPr>
          <p:spPr bwMode="auto">
            <a:xfrm>
              <a:off x="5066" y="1982"/>
              <a:ext cx="51" cy="127"/>
            </a:xfrm>
            <a:custGeom>
              <a:avLst/>
              <a:gdLst>
                <a:gd name="T0" fmla="*/ 9 w 51"/>
                <a:gd name="T1" fmla="*/ 0 h 127"/>
                <a:gd name="T2" fmla="*/ 9 w 51"/>
                <a:gd name="T3" fmla="*/ 8 h 127"/>
                <a:gd name="T4" fmla="*/ 10 w 51"/>
                <a:gd name="T5" fmla="*/ 15 h 127"/>
                <a:gd name="T6" fmla="*/ 11 w 51"/>
                <a:gd name="T7" fmla="*/ 22 h 127"/>
                <a:gd name="T8" fmla="*/ 12 w 51"/>
                <a:gd name="T9" fmla="*/ 27 h 127"/>
                <a:gd name="T10" fmla="*/ 12 w 51"/>
                <a:gd name="T11" fmla="*/ 34 h 127"/>
                <a:gd name="T12" fmla="*/ 15 w 51"/>
                <a:gd name="T13" fmla="*/ 38 h 127"/>
                <a:gd name="T14" fmla="*/ 18 w 51"/>
                <a:gd name="T15" fmla="*/ 40 h 127"/>
                <a:gd name="T16" fmla="*/ 21 w 51"/>
                <a:gd name="T17" fmla="*/ 43 h 127"/>
                <a:gd name="T18" fmla="*/ 22 w 51"/>
                <a:gd name="T19" fmla="*/ 44 h 127"/>
                <a:gd name="T20" fmla="*/ 26 w 51"/>
                <a:gd name="T21" fmla="*/ 44 h 127"/>
                <a:gd name="T22" fmla="*/ 28 w 51"/>
                <a:gd name="T23" fmla="*/ 44 h 127"/>
                <a:gd name="T24" fmla="*/ 30 w 51"/>
                <a:gd name="T25" fmla="*/ 43 h 127"/>
                <a:gd name="T26" fmla="*/ 32 w 51"/>
                <a:gd name="T27" fmla="*/ 43 h 127"/>
                <a:gd name="T28" fmla="*/ 36 w 51"/>
                <a:gd name="T29" fmla="*/ 38 h 127"/>
                <a:gd name="T30" fmla="*/ 38 w 51"/>
                <a:gd name="T31" fmla="*/ 35 h 127"/>
                <a:gd name="T32" fmla="*/ 39 w 51"/>
                <a:gd name="T33" fmla="*/ 28 h 127"/>
                <a:gd name="T34" fmla="*/ 39 w 51"/>
                <a:gd name="T35" fmla="*/ 22 h 127"/>
                <a:gd name="T36" fmla="*/ 41 w 51"/>
                <a:gd name="T37" fmla="*/ 15 h 127"/>
                <a:gd name="T38" fmla="*/ 41 w 51"/>
                <a:gd name="T39" fmla="*/ 9 h 127"/>
                <a:gd name="T40" fmla="*/ 41 w 51"/>
                <a:gd name="T41" fmla="*/ 4 h 127"/>
                <a:gd name="T42" fmla="*/ 41 w 51"/>
                <a:gd name="T43" fmla="*/ 0 h 127"/>
                <a:gd name="T44" fmla="*/ 50 w 51"/>
                <a:gd name="T45" fmla="*/ 0 h 127"/>
                <a:gd name="T46" fmla="*/ 50 w 51"/>
                <a:gd name="T47" fmla="*/ 5 h 127"/>
                <a:gd name="T48" fmla="*/ 50 w 51"/>
                <a:gd name="T49" fmla="*/ 14 h 127"/>
                <a:gd name="T50" fmla="*/ 49 w 51"/>
                <a:gd name="T51" fmla="*/ 22 h 127"/>
                <a:gd name="T52" fmla="*/ 49 w 51"/>
                <a:gd name="T53" fmla="*/ 31 h 127"/>
                <a:gd name="T54" fmla="*/ 47 w 51"/>
                <a:gd name="T55" fmla="*/ 38 h 127"/>
                <a:gd name="T56" fmla="*/ 45 w 51"/>
                <a:gd name="T57" fmla="*/ 44 h 127"/>
                <a:gd name="T58" fmla="*/ 42 w 51"/>
                <a:gd name="T59" fmla="*/ 50 h 127"/>
                <a:gd name="T60" fmla="*/ 39 w 51"/>
                <a:gd name="T61" fmla="*/ 56 h 127"/>
                <a:gd name="T62" fmla="*/ 39 w 51"/>
                <a:gd name="T63" fmla="*/ 60 h 127"/>
                <a:gd name="T64" fmla="*/ 36 w 51"/>
                <a:gd name="T65" fmla="*/ 63 h 127"/>
                <a:gd name="T66" fmla="*/ 32 w 51"/>
                <a:gd name="T67" fmla="*/ 68 h 127"/>
                <a:gd name="T68" fmla="*/ 29 w 51"/>
                <a:gd name="T69" fmla="*/ 70 h 127"/>
                <a:gd name="T70" fmla="*/ 29 w 51"/>
                <a:gd name="T71" fmla="*/ 124 h 127"/>
                <a:gd name="T72" fmla="*/ 22 w 51"/>
                <a:gd name="T73" fmla="*/ 126 h 127"/>
                <a:gd name="T74" fmla="*/ 22 w 51"/>
                <a:gd name="T75" fmla="*/ 68 h 127"/>
                <a:gd name="T76" fmla="*/ 19 w 51"/>
                <a:gd name="T77" fmla="*/ 68 h 127"/>
                <a:gd name="T78" fmla="*/ 15 w 51"/>
                <a:gd name="T79" fmla="*/ 63 h 127"/>
                <a:gd name="T80" fmla="*/ 12 w 51"/>
                <a:gd name="T81" fmla="*/ 60 h 127"/>
                <a:gd name="T82" fmla="*/ 10 w 51"/>
                <a:gd name="T83" fmla="*/ 56 h 127"/>
                <a:gd name="T84" fmla="*/ 6 w 51"/>
                <a:gd name="T85" fmla="*/ 50 h 127"/>
                <a:gd name="T86" fmla="*/ 6 w 51"/>
                <a:gd name="T87" fmla="*/ 44 h 127"/>
                <a:gd name="T88" fmla="*/ 4 w 51"/>
                <a:gd name="T89" fmla="*/ 38 h 127"/>
                <a:gd name="T90" fmla="*/ 2 w 51"/>
                <a:gd name="T91" fmla="*/ 31 h 127"/>
                <a:gd name="T92" fmla="*/ 1 w 51"/>
                <a:gd name="T93" fmla="*/ 22 h 127"/>
                <a:gd name="T94" fmla="*/ 1 w 51"/>
                <a:gd name="T95" fmla="*/ 14 h 127"/>
                <a:gd name="T96" fmla="*/ 0 w 51"/>
                <a:gd name="T97" fmla="*/ 5 h 127"/>
                <a:gd name="T98" fmla="*/ 0 w 51"/>
                <a:gd name="T99" fmla="*/ 0 h 127"/>
                <a:gd name="T100" fmla="*/ 9 w 51"/>
                <a:gd name="T101" fmla="*/ 0 h 127"/>
                <a:gd name="T102" fmla="*/ 9 w 51"/>
                <a:gd name="T103" fmla="*/ 0 h 12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1"/>
                <a:gd name="T157" fmla="*/ 0 h 127"/>
                <a:gd name="T158" fmla="*/ 51 w 51"/>
                <a:gd name="T159" fmla="*/ 127 h 12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1" h="127">
                  <a:moveTo>
                    <a:pt x="9" y="0"/>
                  </a:moveTo>
                  <a:lnTo>
                    <a:pt x="9" y="8"/>
                  </a:lnTo>
                  <a:lnTo>
                    <a:pt x="10" y="15"/>
                  </a:lnTo>
                  <a:lnTo>
                    <a:pt x="11" y="22"/>
                  </a:lnTo>
                  <a:lnTo>
                    <a:pt x="12" y="27"/>
                  </a:lnTo>
                  <a:lnTo>
                    <a:pt x="12" y="34"/>
                  </a:lnTo>
                  <a:lnTo>
                    <a:pt x="15" y="38"/>
                  </a:lnTo>
                  <a:lnTo>
                    <a:pt x="18" y="40"/>
                  </a:lnTo>
                  <a:lnTo>
                    <a:pt x="21" y="43"/>
                  </a:lnTo>
                  <a:lnTo>
                    <a:pt x="22" y="44"/>
                  </a:lnTo>
                  <a:lnTo>
                    <a:pt x="26" y="44"/>
                  </a:lnTo>
                  <a:lnTo>
                    <a:pt x="28" y="44"/>
                  </a:lnTo>
                  <a:lnTo>
                    <a:pt x="30" y="43"/>
                  </a:lnTo>
                  <a:lnTo>
                    <a:pt x="32" y="43"/>
                  </a:lnTo>
                  <a:lnTo>
                    <a:pt x="36" y="38"/>
                  </a:lnTo>
                  <a:lnTo>
                    <a:pt x="38" y="35"/>
                  </a:lnTo>
                  <a:lnTo>
                    <a:pt x="39" y="28"/>
                  </a:lnTo>
                  <a:lnTo>
                    <a:pt x="39" y="22"/>
                  </a:lnTo>
                  <a:lnTo>
                    <a:pt x="41" y="15"/>
                  </a:lnTo>
                  <a:lnTo>
                    <a:pt x="41" y="9"/>
                  </a:lnTo>
                  <a:lnTo>
                    <a:pt x="41" y="4"/>
                  </a:lnTo>
                  <a:lnTo>
                    <a:pt x="41" y="0"/>
                  </a:lnTo>
                  <a:lnTo>
                    <a:pt x="50" y="0"/>
                  </a:lnTo>
                  <a:lnTo>
                    <a:pt x="50" y="5"/>
                  </a:lnTo>
                  <a:lnTo>
                    <a:pt x="50" y="14"/>
                  </a:lnTo>
                  <a:lnTo>
                    <a:pt x="49" y="22"/>
                  </a:lnTo>
                  <a:lnTo>
                    <a:pt x="49" y="31"/>
                  </a:lnTo>
                  <a:lnTo>
                    <a:pt x="47" y="38"/>
                  </a:lnTo>
                  <a:lnTo>
                    <a:pt x="45" y="44"/>
                  </a:lnTo>
                  <a:lnTo>
                    <a:pt x="42" y="50"/>
                  </a:lnTo>
                  <a:lnTo>
                    <a:pt x="39" y="56"/>
                  </a:lnTo>
                  <a:lnTo>
                    <a:pt x="39" y="60"/>
                  </a:lnTo>
                  <a:lnTo>
                    <a:pt x="36" y="63"/>
                  </a:lnTo>
                  <a:lnTo>
                    <a:pt x="32" y="68"/>
                  </a:lnTo>
                  <a:lnTo>
                    <a:pt x="29" y="70"/>
                  </a:lnTo>
                  <a:lnTo>
                    <a:pt x="29" y="124"/>
                  </a:lnTo>
                  <a:lnTo>
                    <a:pt x="22" y="126"/>
                  </a:lnTo>
                  <a:lnTo>
                    <a:pt x="22" y="68"/>
                  </a:lnTo>
                  <a:lnTo>
                    <a:pt x="19" y="68"/>
                  </a:lnTo>
                  <a:lnTo>
                    <a:pt x="15" y="63"/>
                  </a:lnTo>
                  <a:lnTo>
                    <a:pt x="12" y="60"/>
                  </a:lnTo>
                  <a:lnTo>
                    <a:pt x="10" y="56"/>
                  </a:lnTo>
                  <a:lnTo>
                    <a:pt x="6" y="50"/>
                  </a:lnTo>
                  <a:lnTo>
                    <a:pt x="6" y="44"/>
                  </a:lnTo>
                  <a:lnTo>
                    <a:pt x="4" y="38"/>
                  </a:lnTo>
                  <a:lnTo>
                    <a:pt x="2" y="31"/>
                  </a:lnTo>
                  <a:lnTo>
                    <a:pt x="1" y="22"/>
                  </a:lnTo>
                  <a:lnTo>
                    <a:pt x="1" y="14"/>
                  </a:lnTo>
                  <a:lnTo>
                    <a:pt x="0" y="5"/>
                  </a:lnTo>
                  <a:lnTo>
                    <a:pt x="0" y="0"/>
                  </a:lnTo>
                  <a:lnTo>
                    <a:pt x="9" y="0"/>
                  </a:lnTo>
                </a:path>
              </a:pathLst>
            </a:custGeom>
            <a:solidFill>
              <a:srgbClr val="000000"/>
            </a:solidFill>
            <a:ln w="9525">
              <a:solidFill>
                <a:srgbClr val="000000"/>
              </a:solidFill>
              <a:round/>
            </a:ln>
          </p:spPr>
          <p:txBody>
            <a:bodyPr/>
            <a:lstStyle/>
            <a:p>
              <a:endParaRPr lang="zh-CN" altLang="en-US"/>
            </a:p>
          </p:txBody>
        </p:sp>
        <p:sp>
          <p:nvSpPr>
            <p:cNvPr id="18582" name="Freeform 17"/>
            <p:cNvSpPr/>
            <p:nvPr/>
          </p:nvSpPr>
          <p:spPr bwMode="auto">
            <a:xfrm>
              <a:off x="5066" y="1922"/>
              <a:ext cx="51" cy="66"/>
            </a:xfrm>
            <a:custGeom>
              <a:avLst/>
              <a:gdLst>
                <a:gd name="T0" fmla="*/ 0 w 51"/>
                <a:gd name="T1" fmla="*/ 65 h 66"/>
                <a:gd name="T2" fmla="*/ 0 w 51"/>
                <a:gd name="T3" fmla="*/ 60 h 66"/>
                <a:gd name="T4" fmla="*/ 1 w 51"/>
                <a:gd name="T5" fmla="*/ 52 h 66"/>
                <a:gd name="T6" fmla="*/ 1 w 51"/>
                <a:gd name="T7" fmla="*/ 46 h 66"/>
                <a:gd name="T8" fmla="*/ 2 w 51"/>
                <a:gd name="T9" fmla="*/ 35 h 66"/>
                <a:gd name="T10" fmla="*/ 4 w 51"/>
                <a:gd name="T11" fmla="*/ 30 h 66"/>
                <a:gd name="T12" fmla="*/ 6 w 51"/>
                <a:gd name="T13" fmla="*/ 22 h 66"/>
                <a:gd name="T14" fmla="*/ 7 w 51"/>
                <a:gd name="T15" fmla="*/ 17 h 66"/>
                <a:gd name="T16" fmla="*/ 10 w 51"/>
                <a:gd name="T17" fmla="*/ 12 h 66"/>
                <a:gd name="T18" fmla="*/ 12 w 51"/>
                <a:gd name="T19" fmla="*/ 7 h 66"/>
                <a:gd name="T20" fmla="*/ 16 w 51"/>
                <a:gd name="T21" fmla="*/ 4 h 66"/>
                <a:gd name="T22" fmla="*/ 20 w 51"/>
                <a:gd name="T23" fmla="*/ 2 h 66"/>
                <a:gd name="T24" fmla="*/ 22 w 51"/>
                <a:gd name="T25" fmla="*/ 0 h 66"/>
                <a:gd name="T26" fmla="*/ 26 w 51"/>
                <a:gd name="T27" fmla="*/ 0 h 66"/>
                <a:gd name="T28" fmla="*/ 29 w 51"/>
                <a:gd name="T29" fmla="*/ 0 h 66"/>
                <a:gd name="T30" fmla="*/ 32 w 51"/>
                <a:gd name="T31" fmla="*/ 2 h 66"/>
                <a:gd name="T32" fmla="*/ 36 w 51"/>
                <a:gd name="T33" fmla="*/ 7 h 66"/>
                <a:gd name="T34" fmla="*/ 39 w 51"/>
                <a:gd name="T35" fmla="*/ 8 h 66"/>
                <a:gd name="T36" fmla="*/ 41 w 51"/>
                <a:gd name="T37" fmla="*/ 15 h 66"/>
                <a:gd name="T38" fmla="*/ 42 w 51"/>
                <a:gd name="T39" fmla="*/ 19 h 66"/>
                <a:gd name="T40" fmla="*/ 47 w 51"/>
                <a:gd name="T41" fmla="*/ 26 h 66"/>
                <a:gd name="T42" fmla="*/ 47 w 51"/>
                <a:gd name="T43" fmla="*/ 32 h 66"/>
                <a:gd name="T44" fmla="*/ 49 w 51"/>
                <a:gd name="T45" fmla="*/ 39 h 66"/>
                <a:gd name="T46" fmla="*/ 50 w 51"/>
                <a:gd name="T47" fmla="*/ 48 h 66"/>
                <a:gd name="T48" fmla="*/ 50 w 51"/>
                <a:gd name="T49" fmla="*/ 55 h 66"/>
                <a:gd name="T50" fmla="*/ 50 w 51"/>
                <a:gd name="T51" fmla="*/ 65 h 66"/>
                <a:gd name="T52" fmla="*/ 41 w 51"/>
                <a:gd name="T53" fmla="*/ 65 h 66"/>
                <a:gd name="T54" fmla="*/ 41 w 51"/>
                <a:gd name="T55" fmla="*/ 58 h 66"/>
                <a:gd name="T56" fmla="*/ 41 w 51"/>
                <a:gd name="T57" fmla="*/ 51 h 66"/>
                <a:gd name="T58" fmla="*/ 39 w 51"/>
                <a:gd name="T59" fmla="*/ 46 h 66"/>
                <a:gd name="T60" fmla="*/ 39 w 51"/>
                <a:gd name="T61" fmla="*/ 39 h 66"/>
                <a:gd name="T62" fmla="*/ 38 w 51"/>
                <a:gd name="T63" fmla="*/ 33 h 66"/>
                <a:gd name="T64" fmla="*/ 35 w 51"/>
                <a:gd name="T65" fmla="*/ 30 h 66"/>
                <a:gd name="T66" fmla="*/ 32 w 51"/>
                <a:gd name="T67" fmla="*/ 26 h 66"/>
                <a:gd name="T68" fmla="*/ 29 w 51"/>
                <a:gd name="T69" fmla="*/ 26 h 66"/>
                <a:gd name="T70" fmla="*/ 27 w 51"/>
                <a:gd name="T71" fmla="*/ 22 h 66"/>
                <a:gd name="T72" fmla="*/ 24 w 51"/>
                <a:gd name="T73" fmla="*/ 22 h 66"/>
                <a:gd name="T74" fmla="*/ 22 w 51"/>
                <a:gd name="T75" fmla="*/ 22 h 66"/>
                <a:gd name="T76" fmla="*/ 20 w 51"/>
                <a:gd name="T77" fmla="*/ 26 h 66"/>
                <a:gd name="T78" fmla="*/ 18 w 51"/>
                <a:gd name="T79" fmla="*/ 28 h 66"/>
                <a:gd name="T80" fmla="*/ 15 w 51"/>
                <a:gd name="T81" fmla="*/ 32 h 66"/>
                <a:gd name="T82" fmla="*/ 12 w 51"/>
                <a:gd name="T83" fmla="*/ 35 h 66"/>
                <a:gd name="T84" fmla="*/ 12 w 51"/>
                <a:gd name="T85" fmla="*/ 43 h 66"/>
                <a:gd name="T86" fmla="*/ 10 w 51"/>
                <a:gd name="T87" fmla="*/ 48 h 66"/>
                <a:gd name="T88" fmla="*/ 10 w 51"/>
                <a:gd name="T89" fmla="*/ 54 h 66"/>
                <a:gd name="T90" fmla="*/ 9 w 51"/>
                <a:gd name="T91" fmla="*/ 60 h 66"/>
                <a:gd name="T92" fmla="*/ 9 w 51"/>
                <a:gd name="T93" fmla="*/ 65 h 66"/>
                <a:gd name="T94" fmla="*/ 0 w 51"/>
                <a:gd name="T95" fmla="*/ 65 h 66"/>
                <a:gd name="T96" fmla="*/ 0 w 51"/>
                <a:gd name="T97" fmla="*/ 65 h 6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1"/>
                <a:gd name="T148" fmla="*/ 0 h 66"/>
                <a:gd name="T149" fmla="*/ 51 w 51"/>
                <a:gd name="T150" fmla="*/ 66 h 6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1" h="66">
                  <a:moveTo>
                    <a:pt x="0" y="65"/>
                  </a:moveTo>
                  <a:lnTo>
                    <a:pt x="0" y="60"/>
                  </a:lnTo>
                  <a:lnTo>
                    <a:pt x="1" y="52"/>
                  </a:lnTo>
                  <a:lnTo>
                    <a:pt x="1" y="46"/>
                  </a:lnTo>
                  <a:lnTo>
                    <a:pt x="2" y="35"/>
                  </a:lnTo>
                  <a:lnTo>
                    <a:pt x="4" y="30"/>
                  </a:lnTo>
                  <a:lnTo>
                    <a:pt x="6" y="22"/>
                  </a:lnTo>
                  <a:lnTo>
                    <a:pt x="7" y="17"/>
                  </a:lnTo>
                  <a:lnTo>
                    <a:pt x="10" y="12"/>
                  </a:lnTo>
                  <a:lnTo>
                    <a:pt x="12" y="7"/>
                  </a:lnTo>
                  <a:lnTo>
                    <a:pt x="16" y="4"/>
                  </a:lnTo>
                  <a:lnTo>
                    <a:pt x="20" y="2"/>
                  </a:lnTo>
                  <a:lnTo>
                    <a:pt x="22" y="0"/>
                  </a:lnTo>
                  <a:lnTo>
                    <a:pt x="26" y="0"/>
                  </a:lnTo>
                  <a:lnTo>
                    <a:pt x="29" y="0"/>
                  </a:lnTo>
                  <a:lnTo>
                    <a:pt x="32" y="2"/>
                  </a:lnTo>
                  <a:lnTo>
                    <a:pt x="36" y="7"/>
                  </a:lnTo>
                  <a:lnTo>
                    <a:pt x="39" y="8"/>
                  </a:lnTo>
                  <a:lnTo>
                    <a:pt x="41" y="15"/>
                  </a:lnTo>
                  <a:lnTo>
                    <a:pt x="42" y="19"/>
                  </a:lnTo>
                  <a:lnTo>
                    <a:pt x="47" y="26"/>
                  </a:lnTo>
                  <a:lnTo>
                    <a:pt x="47" y="32"/>
                  </a:lnTo>
                  <a:lnTo>
                    <a:pt x="49" y="39"/>
                  </a:lnTo>
                  <a:lnTo>
                    <a:pt x="50" y="48"/>
                  </a:lnTo>
                  <a:lnTo>
                    <a:pt x="50" y="55"/>
                  </a:lnTo>
                  <a:lnTo>
                    <a:pt x="50" y="65"/>
                  </a:lnTo>
                  <a:lnTo>
                    <a:pt x="41" y="65"/>
                  </a:lnTo>
                  <a:lnTo>
                    <a:pt x="41" y="58"/>
                  </a:lnTo>
                  <a:lnTo>
                    <a:pt x="41" y="51"/>
                  </a:lnTo>
                  <a:lnTo>
                    <a:pt x="39" y="46"/>
                  </a:lnTo>
                  <a:lnTo>
                    <a:pt x="39" y="39"/>
                  </a:lnTo>
                  <a:lnTo>
                    <a:pt x="38" y="33"/>
                  </a:lnTo>
                  <a:lnTo>
                    <a:pt x="35" y="30"/>
                  </a:lnTo>
                  <a:lnTo>
                    <a:pt x="32" y="26"/>
                  </a:lnTo>
                  <a:lnTo>
                    <a:pt x="29" y="26"/>
                  </a:lnTo>
                  <a:lnTo>
                    <a:pt x="27" y="22"/>
                  </a:lnTo>
                  <a:lnTo>
                    <a:pt x="24" y="22"/>
                  </a:lnTo>
                  <a:lnTo>
                    <a:pt x="22" y="22"/>
                  </a:lnTo>
                  <a:lnTo>
                    <a:pt x="20" y="26"/>
                  </a:lnTo>
                  <a:lnTo>
                    <a:pt x="18" y="28"/>
                  </a:lnTo>
                  <a:lnTo>
                    <a:pt x="15" y="32"/>
                  </a:lnTo>
                  <a:lnTo>
                    <a:pt x="12" y="35"/>
                  </a:lnTo>
                  <a:lnTo>
                    <a:pt x="12" y="43"/>
                  </a:lnTo>
                  <a:lnTo>
                    <a:pt x="10" y="48"/>
                  </a:lnTo>
                  <a:lnTo>
                    <a:pt x="10" y="54"/>
                  </a:lnTo>
                  <a:lnTo>
                    <a:pt x="9" y="60"/>
                  </a:lnTo>
                  <a:lnTo>
                    <a:pt x="9" y="65"/>
                  </a:lnTo>
                  <a:lnTo>
                    <a:pt x="0" y="65"/>
                  </a:lnTo>
                </a:path>
              </a:pathLst>
            </a:custGeom>
            <a:solidFill>
              <a:srgbClr val="000000"/>
            </a:solidFill>
            <a:ln w="9525">
              <a:solidFill>
                <a:srgbClr val="000000"/>
              </a:solidFill>
              <a:round/>
            </a:ln>
          </p:spPr>
          <p:txBody>
            <a:bodyPr/>
            <a:lstStyle/>
            <a:p>
              <a:endParaRPr lang="zh-CN" altLang="en-US"/>
            </a:p>
          </p:txBody>
        </p:sp>
        <p:sp>
          <p:nvSpPr>
            <p:cNvPr id="18583" name="Freeform 18"/>
            <p:cNvSpPr/>
            <p:nvPr/>
          </p:nvSpPr>
          <p:spPr bwMode="auto">
            <a:xfrm>
              <a:off x="5030" y="1897"/>
              <a:ext cx="20" cy="182"/>
            </a:xfrm>
            <a:custGeom>
              <a:avLst/>
              <a:gdLst>
                <a:gd name="T0" fmla="*/ 12 w 20"/>
                <a:gd name="T1" fmla="*/ 181 h 182"/>
                <a:gd name="T2" fmla="*/ 9 w 20"/>
                <a:gd name="T3" fmla="*/ 170 h 182"/>
                <a:gd name="T4" fmla="*/ 7 w 20"/>
                <a:gd name="T5" fmla="*/ 161 h 182"/>
                <a:gd name="T6" fmla="*/ 4 w 20"/>
                <a:gd name="T7" fmla="*/ 147 h 182"/>
                <a:gd name="T8" fmla="*/ 2 w 20"/>
                <a:gd name="T9" fmla="*/ 135 h 182"/>
                <a:gd name="T10" fmla="*/ 2 w 20"/>
                <a:gd name="T11" fmla="*/ 123 h 182"/>
                <a:gd name="T12" fmla="*/ 0 w 20"/>
                <a:gd name="T13" fmla="*/ 110 h 182"/>
                <a:gd name="T14" fmla="*/ 0 w 20"/>
                <a:gd name="T15" fmla="*/ 97 h 182"/>
                <a:gd name="T16" fmla="*/ 0 w 20"/>
                <a:gd name="T17" fmla="*/ 85 h 182"/>
                <a:gd name="T18" fmla="*/ 0 w 20"/>
                <a:gd name="T19" fmla="*/ 72 h 182"/>
                <a:gd name="T20" fmla="*/ 2 w 20"/>
                <a:gd name="T21" fmla="*/ 58 h 182"/>
                <a:gd name="T22" fmla="*/ 2 w 20"/>
                <a:gd name="T23" fmla="*/ 46 h 182"/>
                <a:gd name="T24" fmla="*/ 4 w 20"/>
                <a:gd name="T25" fmla="*/ 33 h 182"/>
                <a:gd name="T26" fmla="*/ 7 w 20"/>
                <a:gd name="T27" fmla="*/ 22 h 182"/>
                <a:gd name="T28" fmla="*/ 9 w 20"/>
                <a:gd name="T29" fmla="*/ 9 h 182"/>
                <a:gd name="T30" fmla="*/ 12 w 20"/>
                <a:gd name="T31" fmla="*/ 0 h 182"/>
                <a:gd name="T32" fmla="*/ 19 w 20"/>
                <a:gd name="T33" fmla="*/ 13 h 182"/>
                <a:gd name="T34" fmla="*/ 17 w 20"/>
                <a:gd name="T35" fmla="*/ 23 h 182"/>
                <a:gd name="T36" fmla="*/ 15 w 20"/>
                <a:gd name="T37" fmla="*/ 33 h 182"/>
                <a:gd name="T38" fmla="*/ 12 w 20"/>
                <a:gd name="T39" fmla="*/ 44 h 182"/>
                <a:gd name="T40" fmla="*/ 12 w 20"/>
                <a:gd name="T41" fmla="*/ 55 h 182"/>
                <a:gd name="T42" fmla="*/ 10 w 20"/>
                <a:gd name="T43" fmla="*/ 68 h 182"/>
                <a:gd name="T44" fmla="*/ 10 w 20"/>
                <a:gd name="T45" fmla="*/ 79 h 182"/>
                <a:gd name="T46" fmla="*/ 9 w 20"/>
                <a:gd name="T47" fmla="*/ 91 h 182"/>
                <a:gd name="T48" fmla="*/ 10 w 20"/>
                <a:gd name="T49" fmla="*/ 105 h 182"/>
                <a:gd name="T50" fmla="*/ 10 w 20"/>
                <a:gd name="T51" fmla="*/ 116 h 182"/>
                <a:gd name="T52" fmla="*/ 12 w 20"/>
                <a:gd name="T53" fmla="*/ 128 h 182"/>
                <a:gd name="T54" fmla="*/ 13 w 20"/>
                <a:gd name="T55" fmla="*/ 140 h 182"/>
                <a:gd name="T56" fmla="*/ 15 w 20"/>
                <a:gd name="T57" fmla="*/ 151 h 182"/>
                <a:gd name="T58" fmla="*/ 17 w 20"/>
                <a:gd name="T59" fmla="*/ 162 h 182"/>
                <a:gd name="T60" fmla="*/ 19 w 20"/>
                <a:gd name="T61" fmla="*/ 167 h 182"/>
                <a:gd name="T62" fmla="*/ 12 w 20"/>
                <a:gd name="T63" fmla="*/ 181 h 182"/>
                <a:gd name="T64" fmla="*/ 12 w 20"/>
                <a:gd name="T65" fmla="*/ 181 h 18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
                <a:gd name="T100" fmla="*/ 0 h 182"/>
                <a:gd name="T101" fmla="*/ 20 w 20"/>
                <a:gd name="T102" fmla="*/ 182 h 18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 h="182">
                  <a:moveTo>
                    <a:pt x="12" y="181"/>
                  </a:moveTo>
                  <a:lnTo>
                    <a:pt x="9" y="170"/>
                  </a:lnTo>
                  <a:lnTo>
                    <a:pt x="7" y="161"/>
                  </a:lnTo>
                  <a:lnTo>
                    <a:pt x="4" y="147"/>
                  </a:lnTo>
                  <a:lnTo>
                    <a:pt x="2" y="135"/>
                  </a:lnTo>
                  <a:lnTo>
                    <a:pt x="2" y="123"/>
                  </a:lnTo>
                  <a:lnTo>
                    <a:pt x="0" y="110"/>
                  </a:lnTo>
                  <a:lnTo>
                    <a:pt x="0" y="97"/>
                  </a:lnTo>
                  <a:lnTo>
                    <a:pt x="0" y="85"/>
                  </a:lnTo>
                  <a:lnTo>
                    <a:pt x="0" y="72"/>
                  </a:lnTo>
                  <a:lnTo>
                    <a:pt x="2" y="58"/>
                  </a:lnTo>
                  <a:lnTo>
                    <a:pt x="2" y="46"/>
                  </a:lnTo>
                  <a:lnTo>
                    <a:pt x="4" y="33"/>
                  </a:lnTo>
                  <a:lnTo>
                    <a:pt x="7" y="22"/>
                  </a:lnTo>
                  <a:lnTo>
                    <a:pt x="9" y="9"/>
                  </a:lnTo>
                  <a:lnTo>
                    <a:pt x="12" y="0"/>
                  </a:lnTo>
                  <a:lnTo>
                    <a:pt x="19" y="13"/>
                  </a:lnTo>
                  <a:lnTo>
                    <a:pt x="17" y="23"/>
                  </a:lnTo>
                  <a:lnTo>
                    <a:pt x="15" y="33"/>
                  </a:lnTo>
                  <a:lnTo>
                    <a:pt x="12" y="44"/>
                  </a:lnTo>
                  <a:lnTo>
                    <a:pt x="12" y="55"/>
                  </a:lnTo>
                  <a:lnTo>
                    <a:pt x="10" y="68"/>
                  </a:lnTo>
                  <a:lnTo>
                    <a:pt x="10" y="79"/>
                  </a:lnTo>
                  <a:lnTo>
                    <a:pt x="9" y="91"/>
                  </a:lnTo>
                  <a:lnTo>
                    <a:pt x="10" y="105"/>
                  </a:lnTo>
                  <a:lnTo>
                    <a:pt x="10" y="116"/>
                  </a:lnTo>
                  <a:lnTo>
                    <a:pt x="12" y="128"/>
                  </a:lnTo>
                  <a:lnTo>
                    <a:pt x="13" y="140"/>
                  </a:lnTo>
                  <a:lnTo>
                    <a:pt x="15" y="151"/>
                  </a:lnTo>
                  <a:lnTo>
                    <a:pt x="17" y="162"/>
                  </a:lnTo>
                  <a:lnTo>
                    <a:pt x="19" y="167"/>
                  </a:lnTo>
                  <a:lnTo>
                    <a:pt x="12" y="181"/>
                  </a:lnTo>
                </a:path>
              </a:pathLst>
            </a:custGeom>
            <a:solidFill>
              <a:srgbClr val="000000"/>
            </a:solidFill>
            <a:ln w="9525">
              <a:solidFill>
                <a:srgbClr val="000000"/>
              </a:solidFill>
              <a:round/>
            </a:ln>
          </p:spPr>
          <p:txBody>
            <a:bodyPr/>
            <a:lstStyle/>
            <a:p>
              <a:endParaRPr lang="zh-CN" altLang="en-US"/>
            </a:p>
          </p:txBody>
        </p:sp>
        <p:sp>
          <p:nvSpPr>
            <p:cNvPr id="18584" name="Freeform 19"/>
            <p:cNvSpPr/>
            <p:nvPr/>
          </p:nvSpPr>
          <p:spPr bwMode="auto">
            <a:xfrm>
              <a:off x="5134" y="1897"/>
              <a:ext cx="21" cy="182"/>
            </a:xfrm>
            <a:custGeom>
              <a:avLst/>
              <a:gdLst>
                <a:gd name="T0" fmla="*/ 8 w 21"/>
                <a:gd name="T1" fmla="*/ 181 h 182"/>
                <a:gd name="T2" fmla="*/ 11 w 21"/>
                <a:gd name="T3" fmla="*/ 170 h 182"/>
                <a:gd name="T4" fmla="*/ 14 w 21"/>
                <a:gd name="T5" fmla="*/ 162 h 182"/>
                <a:gd name="T6" fmla="*/ 16 w 21"/>
                <a:gd name="T7" fmla="*/ 148 h 182"/>
                <a:gd name="T8" fmla="*/ 17 w 21"/>
                <a:gd name="T9" fmla="*/ 135 h 182"/>
                <a:gd name="T10" fmla="*/ 18 w 21"/>
                <a:gd name="T11" fmla="*/ 123 h 182"/>
                <a:gd name="T12" fmla="*/ 20 w 21"/>
                <a:gd name="T13" fmla="*/ 110 h 182"/>
                <a:gd name="T14" fmla="*/ 20 w 21"/>
                <a:gd name="T15" fmla="*/ 99 h 182"/>
                <a:gd name="T16" fmla="*/ 20 w 21"/>
                <a:gd name="T17" fmla="*/ 85 h 182"/>
                <a:gd name="T18" fmla="*/ 20 w 21"/>
                <a:gd name="T19" fmla="*/ 72 h 182"/>
                <a:gd name="T20" fmla="*/ 18 w 21"/>
                <a:gd name="T21" fmla="*/ 58 h 182"/>
                <a:gd name="T22" fmla="*/ 17 w 21"/>
                <a:gd name="T23" fmla="*/ 46 h 182"/>
                <a:gd name="T24" fmla="*/ 16 w 21"/>
                <a:gd name="T25" fmla="*/ 33 h 182"/>
                <a:gd name="T26" fmla="*/ 14 w 21"/>
                <a:gd name="T27" fmla="*/ 22 h 182"/>
                <a:gd name="T28" fmla="*/ 11 w 21"/>
                <a:gd name="T29" fmla="*/ 9 h 182"/>
                <a:gd name="T30" fmla="*/ 8 w 21"/>
                <a:gd name="T31" fmla="*/ 0 h 182"/>
                <a:gd name="T32" fmla="*/ 0 w 21"/>
                <a:gd name="T33" fmla="*/ 13 h 182"/>
                <a:gd name="T34" fmla="*/ 2 w 21"/>
                <a:gd name="T35" fmla="*/ 23 h 182"/>
                <a:gd name="T36" fmla="*/ 5 w 21"/>
                <a:gd name="T37" fmla="*/ 33 h 182"/>
                <a:gd name="T38" fmla="*/ 8 w 21"/>
                <a:gd name="T39" fmla="*/ 44 h 182"/>
                <a:gd name="T40" fmla="*/ 8 w 21"/>
                <a:gd name="T41" fmla="*/ 57 h 182"/>
                <a:gd name="T42" fmla="*/ 10 w 21"/>
                <a:gd name="T43" fmla="*/ 71 h 182"/>
                <a:gd name="T44" fmla="*/ 10 w 21"/>
                <a:gd name="T45" fmla="*/ 80 h 182"/>
                <a:gd name="T46" fmla="*/ 11 w 21"/>
                <a:gd name="T47" fmla="*/ 91 h 182"/>
                <a:gd name="T48" fmla="*/ 10 w 21"/>
                <a:gd name="T49" fmla="*/ 105 h 182"/>
                <a:gd name="T50" fmla="*/ 9 w 21"/>
                <a:gd name="T51" fmla="*/ 119 h 182"/>
                <a:gd name="T52" fmla="*/ 8 w 21"/>
                <a:gd name="T53" fmla="*/ 128 h 182"/>
                <a:gd name="T54" fmla="*/ 7 w 21"/>
                <a:gd name="T55" fmla="*/ 140 h 182"/>
                <a:gd name="T56" fmla="*/ 4 w 21"/>
                <a:gd name="T57" fmla="*/ 151 h 182"/>
                <a:gd name="T58" fmla="*/ 2 w 21"/>
                <a:gd name="T59" fmla="*/ 162 h 182"/>
                <a:gd name="T60" fmla="*/ 0 w 21"/>
                <a:gd name="T61" fmla="*/ 168 h 182"/>
                <a:gd name="T62" fmla="*/ 8 w 21"/>
                <a:gd name="T63" fmla="*/ 181 h 182"/>
                <a:gd name="T64" fmla="*/ 8 w 21"/>
                <a:gd name="T65" fmla="*/ 181 h 18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
                <a:gd name="T100" fmla="*/ 0 h 182"/>
                <a:gd name="T101" fmla="*/ 21 w 21"/>
                <a:gd name="T102" fmla="*/ 182 h 18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 h="182">
                  <a:moveTo>
                    <a:pt x="8" y="181"/>
                  </a:moveTo>
                  <a:lnTo>
                    <a:pt x="11" y="170"/>
                  </a:lnTo>
                  <a:lnTo>
                    <a:pt x="14" y="162"/>
                  </a:lnTo>
                  <a:lnTo>
                    <a:pt x="16" y="148"/>
                  </a:lnTo>
                  <a:lnTo>
                    <a:pt x="17" y="135"/>
                  </a:lnTo>
                  <a:lnTo>
                    <a:pt x="18" y="123"/>
                  </a:lnTo>
                  <a:lnTo>
                    <a:pt x="20" y="110"/>
                  </a:lnTo>
                  <a:lnTo>
                    <a:pt x="20" y="99"/>
                  </a:lnTo>
                  <a:lnTo>
                    <a:pt x="20" y="85"/>
                  </a:lnTo>
                  <a:lnTo>
                    <a:pt x="20" y="72"/>
                  </a:lnTo>
                  <a:lnTo>
                    <a:pt x="18" y="58"/>
                  </a:lnTo>
                  <a:lnTo>
                    <a:pt x="17" y="46"/>
                  </a:lnTo>
                  <a:lnTo>
                    <a:pt x="16" y="33"/>
                  </a:lnTo>
                  <a:lnTo>
                    <a:pt x="14" y="22"/>
                  </a:lnTo>
                  <a:lnTo>
                    <a:pt x="11" y="9"/>
                  </a:lnTo>
                  <a:lnTo>
                    <a:pt x="8" y="0"/>
                  </a:lnTo>
                  <a:lnTo>
                    <a:pt x="0" y="13"/>
                  </a:lnTo>
                  <a:lnTo>
                    <a:pt x="2" y="23"/>
                  </a:lnTo>
                  <a:lnTo>
                    <a:pt x="5" y="33"/>
                  </a:lnTo>
                  <a:lnTo>
                    <a:pt x="8" y="44"/>
                  </a:lnTo>
                  <a:lnTo>
                    <a:pt x="8" y="57"/>
                  </a:lnTo>
                  <a:lnTo>
                    <a:pt x="10" y="71"/>
                  </a:lnTo>
                  <a:lnTo>
                    <a:pt x="10" y="80"/>
                  </a:lnTo>
                  <a:lnTo>
                    <a:pt x="11" y="91"/>
                  </a:lnTo>
                  <a:lnTo>
                    <a:pt x="10" y="105"/>
                  </a:lnTo>
                  <a:lnTo>
                    <a:pt x="9" y="119"/>
                  </a:lnTo>
                  <a:lnTo>
                    <a:pt x="8" y="128"/>
                  </a:lnTo>
                  <a:lnTo>
                    <a:pt x="7" y="140"/>
                  </a:lnTo>
                  <a:lnTo>
                    <a:pt x="4" y="151"/>
                  </a:lnTo>
                  <a:lnTo>
                    <a:pt x="2" y="162"/>
                  </a:lnTo>
                  <a:lnTo>
                    <a:pt x="0" y="168"/>
                  </a:lnTo>
                  <a:lnTo>
                    <a:pt x="8" y="181"/>
                  </a:lnTo>
                </a:path>
              </a:pathLst>
            </a:custGeom>
            <a:solidFill>
              <a:srgbClr val="000000"/>
            </a:solidFill>
            <a:ln w="9525">
              <a:solidFill>
                <a:srgbClr val="000000"/>
              </a:solidFill>
              <a:round/>
            </a:ln>
          </p:spPr>
          <p:txBody>
            <a:bodyPr/>
            <a:lstStyle/>
            <a:p>
              <a:endParaRPr lang="zh-CN" altLang="en-US"/>
            </a:p>
          </p:txBody>
        </p:sp>
        <p:sp>
          <p:nvSpPr>
            <p:cNvPr id="18585" name="Freeform 20"/>
            <p:cNvSpPr/>
            <p:nvPr/>
          </p:nvSpPr>
          <p:spPr bwMode="auto">
            <a:xfrm>
              <a:off x="4987" y="1832"/>
              <a:ext cx="26" cy="312"/>
            </a:xfrm>
            <a:custGeom>
              <a:avLst/>
              <a:gdLst>
                <a:gd name="T0" fmla="*/ 25 w 26"/>
                <a:gd name="T1" fmla="*/ 296 h 312"/>
                <a:gd name="T2" fmla="*/ 23 w 26"/>
                <a:gd name="T3" fmla="*/ 290 h 312"/>
                <a:gd name="T4" fmla="*/ 22 w 26"/>
                <a:gd name="T5" fmla="*/ 274 h 312"/>
                <a:gd name="T6" fmla="*/ 19 w 26"/>
                <a:gd name="T7" fmla="*/ 261 h 312"/>
                <a:gd name="T8" fmla="*/ 15 w 26"/>
                <a:gd name="T9" fmla="*/ 244 h 312"/>
                <a:gd name="T10" fmla="*/ 13 w 26"/>
                <a:gd name="T11" fmla="*/ 229 h 312"/>
                <a:gd name="T12" fmla="*/ 12 w 26"/>
                <a:gd name="T13" fmla="*/ 213 h 312"/>
                <a:gd name="T14" fmla="*/ 10 w 26"/>
                <a:gd name="T15" fmla="*/ 196 h 312"/>
                <a:gd name="T16" fmla="*/ 8 w 26"/>
                <a:gd name="T17" fmla="*/ 184 h 312"/>
                <a:gd name="T18" fmla="*/ 8 w 26"/>
                <a:gd name="T19" fmla="*/ 165 h 312"/>
                <a:gd name="T20" fmla="*/ 8 w 26"/>
                <a:gd name="T21" fmla="*/ 150 h 312"/>
                <a:gd name="T22" fmla="*/ 8 w 26"/>
                <a:gd name="T23" fmla="*/ 136 h 312"/>
                <a:gd name="T24" fmla="*/ 10 w 26"/>
                <a:gd name="T25" fmla="*/ 118 h 312"/>
                <a:gd name="T26" fmla="*/ 11 w 26"/>
                <a:gd name="T27" fmla="*/ 102 h 312"/>
                <a:gd name="T28" fmla="*/ 13 w 26"/>
                <a:gd name="T29" fmla="*/ 87 h 312"/>
                <a:gd name="T30" fmla="*/ 15 w 26"/>
                <a:gd name="T31" fmla="*/ 71 h 312"/>
                <a:gd name="T32" fmla="*/ 17 w 26"/>
                <a:gd name="T33" fmla="*/ 56 h 312"/>
                <a:gd name="T34" fmla="*/ 20 w 26"/>
                <a:gd name="T35" fmla="*/ 40 h 312"/>
                <a:gd name="T36" fmla="*/ 22 w 26"/>
                <a:gd name="T37" fmla="*/ 29 h 312"/>
                <a:gd name="T38" fmla="*/ 25 w 26"/>
                <a:gd name="T39" fmla="*/ 13 h 312"/>
                <a:gd name="T40" fmla="*/ 19 w 26"/>
                <a:gd name="T41" fmla="*/ 0 h 312"/>
                <a:gd name="T42" fmla="*/ 15 w 26"/>
                <a:gd name="T43" fmla="*/ 16 h 312"/>
                <a:gd name="T44" fmla="*/ 12 w 26"/>
                <a:gd name="T45" fmla="*/ 30 h 312"/>
                <a:gd name="T46" fmla="*/ 8 w 26"/>
                <a:gd name="T47" fmla="*/ 44 h 312"/>
                <a:gd name="T48" fmla="*/ 7 w 26"/>
                <a:gd name="T49" fmla="*/ 62 h 312"/>
                <a:gd name="T50" fmla="*/ 5 w 26"/>
                <a:gd name="T51" fmla="*/ 74 h 312"/>
                <a:gd name="T52" fmla="*/ 2 w 26"/>
                <a:gd name="T53" fmla="*/ 92 h 312"/>
                <a:gd name="T54" fmla="*/ 2 w 26"/>
                <a:gd name="T55" fmla="*/ 109 h 312"/>
                <a:gd name="T56" fmla="*/ 0 w 26"/>
                <a:gd name="T57" fmla="*/ 125 h 312"/>
                <a:gd name="T58" fmla="*/ 0 w 26"/>
                <a:gd name="T59" fmla="*/ 144 h 312"/>
                <a:gd name="T60" fmla="*/ 0 w 26"/>
                <a:gd name="T61" fmla="*/ 162 h 312"/>
                <a:gd name="T62" fmla="*/ 0 w 26"/>
                <a:gd name="T63" fmla="*/ 178 h 312"/>
                <a:gd name="T64" fmla="*/ 2 w 26"/>
                <a:gd name="T65" fmla="*/ 194 h 312"/>
                <a:gd name="T66" fmla="*/ 2 w 26"/>
                <a:gd name="T67" fmla="*/ 212 h 312"/>
                <a:gd name="T68" fmla="*/ 5 w 26"/>
                <a:gd name="T69" fmla="*/ 227 h 312"/>
                <a:gd name="T70" fmla="*/ 6 w 26"/>
                <a:gd name="T71" fmla="*/ 244 h 312"/>
                <a:gd name="T72" fmla="*/ 7 w 26"/>
                <a:gd name="T73" fmla="*/ 261 h 312"/>
                <a:gd name="T74" fmla="*/ 11 w 26"/>
                <a:gd name="T75" fmla="*/ 276 h 312"/>
                <a:gd name="T76" fmla="*/ 13 w 26"/>
                <a:gd name="T77" fmla="*/ 293 h 312"/>
                <a:gd name="T78" fmla="*/ 17 w 26"/>
                <a:gd name="T79" fmla="*/ 308 h 312"/>
                <a:gd name="T80" fmla="*/ 19 w 26"/>
                <a:gd name="T81" fmla="*/ 311 h 312"/>
                <a:gd name="T82" fmla="*/ 25 w 26"/>
                <a:gd name="T83" fmla="*/ 296 h 312"/>
                <a:gd name="T84" fmla="*/ 25 w 26"/>
                <a:gd name="T85" fmla="*/ 296 h 3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6"/>
                <a:gd name="T130" fmla="*/ 0 h 312"/>
                <a:gd name="T131" fmla="*/ 26 w 26"/>
                <a:gd name="T132" fmla="*/ 312 h 3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6" h="312">
                  <a:moveTo>
                    <a:pt x="25" y="296"/>
                  </a:moveTo>
                  <a:lnTo>
                    <a:pt x="23" y="290"/>
                  </a:lnTo>
                  <a:lnTo>
                    <a:pt x="22" y="274"/>
                  </a:lnTo>
                  <a:lnTo>
                    <a:pt x="19" y="261"/>
                  </a:lnTo>
                  <a:lnTo>
                    <a:pt x="15" y="244"/>
                  </a:lnTo>
                  <a:lnTo>
                    <a:pt x="13" y="229"/>
                  </a:lnTo>
                  <a:lnTo>
                    <a:pt x="12" y="213"/>
                  </a:lnTo>
                  <a:lnTo>
                    <a:pt x="10" y="196"/>
                  </a:lnTo>
                  <a:lnTo>
                    <a:pt x="8" y="184"/>
                  </a:lnTo>
                  <a:lnTo>
                    <a:pt x="8" y="165"/>
                  </a:lnTo>
                  <a:lnTo>
                    <a:pt x="8" y="150"/>
                  </a:lnTo>
                  <a:lnTo>
                    <a:pt x="8" y="136"/>
                  </a:lnTo>
                  <a:lnTo>
                    <a:pt x="10" y="118"/>
                  </a:lnTo>
                  <a:lnTo>
                    <a:pt x="11" y="102"/>
                  </a:lnTo>
                  <a:lnTo>
                    <a:pt x="13" y="87"/>
                  </a:lnTo>
                  <a:lnTo>
                    <a:pt x="15" y="71"/>
                  </a:lnTo>
                  <a:lnTo>
                    <a:pt x="17" y="56"/>
                  </a:lnTo>
                  <a:lnTo>
                    <a:pt x="20" y="40"/>
                  </a:lnTo>
                  <a:lnTo>
                    <a:pt x="22" y="29"/>
                  </a:lnTo>
                  <a:lnTo>
                    <a:pt x="25" y="13"/>
                  </a:lnTo>
                  <a:lnTo>
                    <a:pt x="19" y="0"/>
                  </a:lnTo>
                  <a:lnTo>
                    <a:pt x="15" y="16"/>
                  </a:lnTo>
                  <a:lnTo>
                    <a:pt x="12" y="30"/>
                  </a:lnTo>
                  <a:lnTo>
                    <a:pt x="8" y="44"/>
                  </a:lnTo>
                  <a:lnTo>
                    <a:pt x="7" y="62"/>
                  </a:lnTo>
                  <a:lnTo>
                    <a:pt x="5" y="74"/>
                  </a:lnTo>
                  <a:lnTo>
                    <a:pt x="2" y="92"/>
                  </a:lnTo>
                  <a:lnTo>
                    <a:pt x="2" y="109"/>
                  </a:lnTo>
                  <a:lnTo>
                    <a:pt x="0" y="125"/>
                  </a:lnTo>
                  <a:lnTo>
                    <a:pt x="0" y="144"/>
                  </a:lnTo>
                  <a:lnTo>
                    <a:pt x="0" y="162"/>
                  </a:lnTo>
                  <a:lnTo>
                    <a:pt x="0" y="178"/>
                  </a:lnTo>
                  <a:lnTo>
                    <a:pt x="2" y="194"/>
                  </a:lnTo>
                  <a:lnTo>
                    <a:pt x="2" y="212"/>
                  </a:lnTo>
                  <a:lnTo>
                    <a:pt x="5" y="227"/>
                  </a:lnTo>
                  <a:lnTo>
                    <a:pt x="6" y="244"/>
                  </a:lnTo>
                  <a:lnTo>
                    <a:pt x="7" y="261"/>
                  </a:lnTo>
                  <a:lnTo>
                    <a:pt x="11" y="276"/>
                  </a:lnTo>
                  <a:lnTo>
                    <a:pt x="13" y="293"/>
                  </a:lnTo>
                  <a:lnTo>
                    <a:pt x="17" y="308"/>
                  </a:lnTo>
                  <a:lnTo>
                    <a:pt x="19" y="311"/>
                  </a:lnTo>
                  <a:lnTo>
                    <a:pt x="25" y="296"/>
                  </a:lnTo>
                </a:path>
              </a:pathLst>
            </a:custGeom>
            <a:solidFill>
              <a:srgbClr val="000000"/>
            </a:solidFill>
            <a:ln w="9525">
              <a:solidFill>
                <a:srgbClr val="000000"/>
              </a:solidFill>
              <a:round/>
            </a:ln>
          </p:spPr>
          <p:txBody>
            <a:bodyPr/>
            <a:lstStyle/>
            <a:p>
              <a:endParaRPr lang="zh-CN" altLang="en-US"/>
            </a:p>
          </p:txBody>
        </p:sp>
        <p:sp>
          <p:nvSpPr>
            <p:cNvPr id="18586" name="Freeform 21"/>
            <p:cNvSpPr/>
            <p:nvPr/>
          </p:nvSpPr>
          <p:spPr bwMode="auto">
            <a:xfrm>
              <a:off x="5172" y="1832"/>
              <a:ext cx="26" cy="312"/>
            </a:xfrm>
            <a:custGeom>
              <a:avLst/>
              <a:gdLst>
                <a:gd name="T0" fmla="*/ 0 w 26"/>
                <a:gd name="T1" fmla="*/ 296 h 312"/>
                <a:gd name="T2" fmla="*/ 1 w 26"/>
                <a:gd name="T3" fmla="*/ 290 h 312"/>
                <a:gd name="T4" fmla="*/ 5 w 26"/>
                <a:gd name="T5" fmla="*/ 274 h 312"/>
                <a:gd name="T6" fmla="*/ 8 w 26"/>
                <a:gd name="T7" fmla="*/ 261 h 312"/>
                <a:gd name="T8" fmla="*/ 10 w 26"/>
                <a:gd name="T9" fmla="*/ 244 h 312"/>
                <a:gd name="T10" fmla="*/ 11 w 26"/>
                <a:gd name="T11" fmla="*/ 229 h 312"/>
                <a:gd name="T12" fmla="*/ 13 w 26"/>
                <a:gd name="T13" fmla="*/ 213 h 312"/>
                <a:gd name="T14" fmla="*/ 14 w 26"/>
                <a:gd name="T15" fmla="*/ 199 h 312"/>
                <a:gd name="T16" fmla="*/ 15 w 26"/>
                <a:gd name="T17" fmla="*/ 184 h 312"/>
                <a:gd name="T18" fmla="*/ 15 w 26"/>
                <a:gd name="T19" fmla="*/ 165 h 312"/>
                <a:gd name="T20" fmla="*/ 15 w 26"/>
                <a:gd name="T21" fmla="*/ 150 h 312"/>
                <a:gd name="T22" fmla="*/ 15 w 26"/>
                <a:gd name="T23" fmla="*/ 136 h 312"/>
                <a:gd name="T24" fmla="*/ 14 w 26"/>
                <a:gd name="T25" fmla="*/ 118 h 312"/>
                <a:gd name="T26" fmla="*/ 14 w 26"/>
                <a:gd name="T27" fmla="*/ 102 h 312"/>
                <a:gd name="T28" fmla="*/ 13 w 26"/>
                <a:gd name="T29" fmla="*/ 87 h 312"/>
                <a:gd name="T30" fmla="*/ 10 w 26"/>
                <a:gd name="T31" fmla="*/ 73 h 312"/>
                <a:gd name="T32" fmla="*/ 10 w 26"/>
                <a:gd name="T33" fmla="*/ 56 h 312"/>
                <a:gd name="T34" fmla="*/ 7 w 26"/>
                <a:gd name="T35" fmla="*/ 42 h 312"/>
                <a:gd name="T36" fmla="*/ 3 w 26"/>
                <a:gd name="T37" fmla="*/ 29 h 312"/>
                <a:gd name="T38" fmla="*/ 0 w 26"/>
                <a:gd name="T39" fmla="*/ 16 h 312"/>
                <a:gd name="T40" fmla="*/ 8 w 26"/>
                <a:gd name="T41" fmla="*/ 0 h 312"/>
                <a:gd name="T42" fmla="*/ 10 w 26"/>
                <a:gd name="T43" fmla="*/ 16 h 312"/>
                <a:gd name="T44" fmla="*/ 13 w 26"/>
                <a:gd name="T45" fmla="*/ 30 h 312"/>
                <a:gd name="T46" fmla="*/ 15 w 26"/>
                <a:gd name="T47" fmla="*/ 44 h 312"/>
                <a:gd name="T48" fmla="*/ 18 w 26"/>
                <a:gd name="T49" fmla="*/ 62 h 312"/>
                <a:gd name="T50" fmla="*/ 20 w 26"/>
                <a:gd name="T51" fmla="*/ 78 h 312"/>
                <a:gd name="T52" fmla="*/ 22 w 26"/>
                <a:gd name="T53" fmla="*/ 94 h 312"/>
                <a:gd name="T54" fmla="*/ 23 w 26"/>
                <a:gd name="T55" fmla="*/ 111 h 312"/>
                <a:gd name="T56" fmla="*/ 25 w 26"/>
                <a:gd name="T57" fmla="*/ 127 h 312"/>
                <a:gd name="T58" fmla="*/ 25 w 26"/>
                <a:gd name="T59" fmla="*/ 144 h 312"/>
                <a:gd name="T60" fmla="*/ 25 w 26"/>
                <a:gd name="T61" fmla="*/ 162 h 312"/>
                <a:gd name="T62" fmla="*/ 25 w 26"/>
                <a:gd name="T63" fmla="*/ 178 h 312"/>
                <a:gd name="T64" fmla="*/ 24 w 26"/>
                <a:gd name="T65" fmla="*/ 194 h 312"/>
                <a:gd name="T66" fmla="*/ 23 w 26"/>
                <a:gd name="T67" fmla="*/ 212 h 312"/>
                <a:gd name="T68" fmla="*/ 20 w 26"/>
                <a:gd name="T69" fmla="*/ 227 h 312"/>
                <a:gd name="T70" fmla="*/ 18 w 26"/>
                <a:gd name="T71" fmla="*/ 244 h 312"/>
                <a:gd name="T72" fmla="*/ 16 w 26"/>
                <a:gd name="T73" fmla="*/ 262 h 312"/>
                <a:gd name="T74" fmla="*/ 14 w 26"/>
                <a:gd name="T75" fmla="*/ 276 h 312"/>
                <a:gd name="T76" fmla="*/ 10 w 26"/>
                <a:gd name="T77" fmla="*/ 293 h 312"/>
                <a:gd name="T78" fmla="*/ 8 w 26"/>
                <a:gd name="T79" fmla="*/ 308 h 312"/>
                <a:gd name="T80" fmla="*/ 8 w 26"/>
                <a:gd name="T81" fmla="*/ 311 h 312"/>
                <a:gd name="T82" fmla="*/ 0 w 26"/>
                <a:gd name="T83" fmla="*/ 296 h 312"/>
                <a:gd name="T84" fmla="*/ 0 w 26"/>
                <a:gd name="T85" fmla="*/ 296 h 3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6"/>
                <a:gd name="T130" fmla="*/ 0 h 312"/>
                <a:gd name="T131" fmla="*/ 26 w 26"/>
                <a:gd name="T132" fmla="*/ 312 h 3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6" h="312">
                  <a:moveTo>
                    <a:pt x="0" y="296"/>
                  </a:moveTo>
                  <a:lnTo>
                    <a:pt x="1" y="290"/>
                  </a:lnTo>
                  <a:lnTo>
                    <a:pt x="5" y="274"/>
                  </a:lnTo>
                  <a:lnTo>
                    <a:pt x="8" y="261"/>
                  </a:lnTo>
                  <a:lnTo>
                    <a:pt x="10" y="244"/>
                  </a:lnTo>
                  <a:lnTo>
                    <a:pt x="11" y="229"/>
                  </a:lnTo>
                  <a:lnTo>
                    <a:pt x="13" y="213"/>
                  </a:lnTo>
                  <a:lnTo>
                    <a:pt x="14" y="199"/>
                  </a:lnTo>
                  <a:lnTo>
                    <a:pt x="15" y="184"/>
                  </a:lnTo>
                  <a:lnTo>
                    <a:pt x="15" y="165"/>
                  </a:lnTo>
                  <a:lnTo>
                    <a:pt x="15" y="150"/>
                  </a:lnTo>
                  <a:lnTo>
                    <a:pt x="15" y="136"/>
                  </a:lnTo>
                  <a:lnTo>
                    <a:pt x="14" y="118"/>
                  </a:lnTo>
                  <a:lnTo>
                    <a:pt x="14" y="102"/>
                  </a:lnTo>
                  <a:lnTo>
                    <a:pt x="13" y="87"/>
                  </a:lnTo>
                  <a:lnTo>
                    <a:pt x="10" y="73"/>
                  </a:lnTo>
                  <a:lnTo>
                    <a:pt x="10" y="56"/>
                  </a:lnTo>
                  <a:lnTo>
                    <a:pt x="7" y="42"/>
                  </a:lnTo>
                  <a:lnTo>
                    <a:pt x="3" y="29"/>
                  </a:lnTo>
                  <a:lnTo>
                    <a:pt x="0" y="16"/>
                  </a:lnTo>
                  <a:lnTo>
                    <a:pt x="8" y="0"/>
                  </a:lnTo>
                  <a:lnTo>
                    <a:pt x="10" y="16"/>
                  </a:lnTo>
                  <a:lnTo>
                    <a:pt x="13" y="30"/>
                  </a:lnTo>
                  <a:lnTo>
                    <a:pt x="15" y="44"/>
                  </a:lnTo>
                  <a:lnTo>
                    <a:pt x="18" y="62"/>
                  </a:lnTo>
                  <a:lnTo>
                    <a:pt x="20" y="78"/>
                  </a:lnTo>
                  <a:lnTo>
                    <a:pt x="22" y="94"/>
                  </a:lnTo>
                  <a:lnTo>
                    <a:pt x="23" y="111"/>
                  </a:lnTo>
                  <a:lnTo>
                    <a:pt x="25" y="127"/>
                  </a:lnTo>
                  <a:lnTo>
                    <a:pt x="25" y="144"/>
                  </a:lnTo>
                  <a:lnTo>
                    <a:pt x="25" y="162"/>
                  </a:lnTo>
                  <a:lnTo>
                    <a:pt x="25" y="178"/>
                  </a:lnTo>
                  <a:lnTo>
                    <a:pt x="24" y="194"/>
                  </a:lnTo>
                  <a:lnTo>
                    <a:pt x="23" y="212"/>
                  </a:lnTo>
                  <a:lnTo>
                    <a:pt x="20" y="227"/>
                  </a:lnTo>
                  <a:lnTo>
                    <a:pt x="18" y="244"/>
                  </a:lnTo>
                  <a:lnTo>
                    <a:pt x="16" y="262"/>
                  </a:lnTo>
                  <a:lnTo>
                    <a:pt x="14" y="276"/>
                  </a:lnTo>
                  <a:lnTo>
                    <a:pt x="10" y="293"/>
                  </a:lnTo>
                  <a:lnTo>
                    <a:pt x="8" y="308"/>
                  </a:lnTo>
                  <a:lnTo>
                    <a:pt x="8" y="311"/>
                  </a:lnTo>
                  <a:lnTo>
                    <a:pt x="0" y="296"/>
                  </a:lnTo>
                </a:path>
              </a:pathLst>
            </a:custGeom>
            <a:solidFill>
              <a:srgbClr val="000000"/>
            </a:solidFill>
            <a:ln w="9525">
              <a:solidFill>
                <a:srgbClr val="000000"/>
              </a:solidFill>
              <a:round/>
            </a:ln>
          </p:spPr>
          <p:txBody>
            <a:bodyPr/>
            <a:lstStyle/>
            <a:p>
              <a:endParaRPr lang="zh-CN" altLang="en-US"/>
            </a:p>
          </p:txBody>
        </p:sp>
        <p:sp>
          <p:nvSpPr>
            <p:cNvPr id="18587" name="Freeform 22"/>
            <p:cNvSpPr/>
            <p:nvPr/>
          </p:nvSpPr>
          <p:spPr bwMode="auto">
            <a:xfrm>
              <a:off x="4941" y="1764"/>
              <a:ext cx="37" cy="446"/>
            </a:xfrm>
            <a:custGeom>
              <a:avLst/>
              <a:gdLst>
                <a:gd name="T0" fmla="*/ 36 w 37"/>
                <a:gd name="T1" fmla="*/ 17 h 446"/>
                <a:gd name="T2" fmla="*/ 31 w 37"/>
                <a:gd name="T3" fmla="*/ 32 h 446"/>
                <a:gd name="T4" fmla="*/ 26 w 37"/>
                <a:gd name="T5" fmla="*/ 48 h 446"/>
                <a:gd name="T6" fmla="*/ 22 w 37"/>
                <a:gd name="T7" fmla="*/ 66 h 446"/>
                <a:gd name="T8" fmla="*/ 20 w 37"/>
                <a:gd name="T9" fmla="*/ 84 h 446"/>
                <a:gd name="T10" fmla="*/ 17 w 37"/>
                <a:gd name="T11" fmla="*/ 103 h 446"/>
                <a:gd name="T12" fmla="*/ 15 w 37"/>
                <a:gd name="T13" fmla="*/ 120 h 446"/>
                <a:gd name="T14" fmla="*/ 13 w 37"/>
                <a:gd name="T15" fmla="*/ 141 h 446"/>
                <a:gd name="T16" fmla="*/ 11 w 37"/>
                <a:gd name="T17" fmla="*/ 160 h 446"/>
                <a:gd name="T18" fmla="*/ 10 w 37"/>
                <a:gd name="T19" fmla="*/ 179 h 446"/>
                <a:gd name="T20" fmla="*/ 8 w 37"/>
                <a:gd name="T21" fmla="*/ 197 h 446"/>
                <a:gd name="T22" fmla="*/ 8 w 37"/>
                <a:gd name="T23" fmla="*/ 218 h 446"/>
                <a:gd name="T24" fmla="*/ 8 w 37"/>
                <a:gd name="T25" fmla="*/ 238 h 446"/>
                <a:gd name="T26" fmla="*/ 10 w 37"/>
                <a:gd name="T27" fmla="*/ 256 h 446"/>
                <a:gd name="T28" fmla="*/ 10 w 37"/>
                <a:gd name="T29" fmla="*/ 278 h 446"/>
                <a:gd name="T30" fmla="*/ 11 w 37"/>
                <a:gd name="T31" fmla="*/ 295 h 446"/>
                <a:gd name="T32" fmla="*/ 13 w 37"/>
                <a:gd name="T33" fmla="*/ 314 h 446"/>
                <a:gd name="T34" fmla="*/ 16 w 37"/>
                <a:gd name="T35" fmla="*/ 335 h 446"/>
                <a:gd name="T36" fmla="*/ 18 w 37"/>
                <a:gd name="T37" fmla="*/ 353 h 446"/>
                <a:gd name="T38" fmla="*/ 22 w 37"/>
                <a:gd name="T39" fmla="*/ 371 h 446"/>
                <a:gd name="T40" fmla="*/ 25 w 37"/>
                <a:gd name="T41" fmla="*/ 389 h 446"/>
                <a:gd name="T42" fmla="*/ 28 w 37"/>
                <a:gd name="T43" fmla="*/ 405 h 446"/>
                <a:gd name="T44" fmla="*/ 33 w 37"/>
                <a:gd name="T45" fmla="*/ 423 h 446"/>
                <a:gd name="T46" fmla="*/ 35 w 37"/>
                <a:gd name="T47" fmla="*/ 434 h 446"/>
                <a:gd name="T48" fmla="*/ 28 w 37"/>
                <a:gd name="T49" fmla="*/ 445 h 446"/>
                <a:gd name="T50" fmla="*/ 26 w 37"/>
                <a:gd name="T51" fmla="*/ 442 h 446"/>
                <a:gd name="T52" fmla="*/ 22 w 37"/>
                <a:gd name="T53" fmla="*/ 424 h 446"/>
                <a:gd name="T54" fmla="*/ 18 w 37"/>
                <a:gd name="T55" fmla="*/ 409 h 446"/>
                <a:gd name="T56" fmla="*/ 13 w 37"/>
                <a:gd name="T57" fmla="*/ 389 h 446"/>
                <a:gd name="T58" fmla="*/ 11 w 37"/>
                <a:gd name="T59" fmla="*/ 371 h 446"/>
                <a:gd name="T60" fmla="*/ 8 w 37"/>
                <a:gd name="T61" fmla="*/ 352 h 446"/>
                <a:gd name="T62" fmla="*/ 7 w 37"/>
                <a:gd name="T63" fmla="*/ 330 h 446"/>
                <a:gd name="T64" fmla="*/ 5 w 37"/>
                <a:gd name="T65" fmla="*/ 312 h 446"/>
                <a:gd name="T66" fmla="*/ 3 w 37"/>
                <a:gd name="T67" fmla="*/ 294 h 446"/>
                <a:gd name="T68" fmla="*/ 2 w 37"/>
                <a:gd name="T69" fmla="*/ 270 h 446"/>
                <a:gd name="T70" fmla="*/ 0 w 37"/>
                <a:gd name="T71" fmla="*/ 253 h 446"/>
                <a:gd name="T72" fmla="*/ 0 w 37"/>
                <a:gd name="T73" fmla="*/ 232 h 446"/>
                <a:gd name="T74" fmla="*/ 0 w 37"/>
                <a:gd name="T75" fmla="*/ 210 h 446"/>
                <a:gd name="T76" fmla="*/ 0 w 37"/>
                <a:gd name="T77" fmla="*/ 190 h 446"/>
                <a:gd name="T78" fmla="*/ 2 w 37"/>
                <a:gd name="T79" fmla="*/ 170 h 446"/>
                <a:gd name="T80" fmla="*/ 3 w 37"/>
                <a:gd name="T81" fmla="*/ 148 h 446"/>
                <a:gd name="T82" fmla="*/ 5 w 37"/>
                <a:gd name="T83" fmla="*/ 130 h 446"/>
                <a:gd name="T84" fmla="*/ 7 w 37"/>
                <a:gd name="T85" fmla="*/ 110 h 446"/>
                <a:gd name="T86" fmla="*/ 8 w 37"/>
                <a:gd name="T87" fmla="*/ 92 h 446"/>
                <a:gd name="T88" fmla="*/ 11 w 37"/>
                <a:gd name="T89" fmla="*/ 71 h 446"/>
                <a:gd name="T90" fmla="*/ 15 w 37"/>
                <a:gd name="T91" fmla="*/ 54 h 446"/>
                <a:gd name="T92" fmla="*/ 18 w 37"/>
                <a:gd name="T93" fmla="*/ 35 h 446"/>
                <a:gd name="T94" fmla="*/ 22 w 37"/>
                <a:gd name="T95" fmla="*/ 18 h 446"/>
                <a:gd name="T96" fmla="*/ 28 w 37"/>
                <a:gd name="T97" fmla="*/ 0 h 446"/>
                <a:gd name="T98" fmla="*/ 36 w 37"/>
                <a:gd name="T99" fmla="*/ 17 h 446"/>
                <a:gd name="T100" fmla="*/ 36 w 37"/>
                <a:gd name="T101" fmla="*/ 17 h 4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7"/>
                <a:gd name="T154" fmla="*/ 0 h 446"/>
                <a:gd name="T155" fmla="*/ 37 w 37"/>
                <a:gd name="T156" fmla="*/ 446 h 4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7" h="446">
                  <a:moveTo>
                    <a:pt x="36" y="17"/>
                  </a:moveTo>
                  <a:lnTo>
                    <a:pt x="31" y="32"/>
                  </a:lnTo>
                  <a:lnTo>
                    <a:pt x="26" y="48"/>
                  </a:lnTo>
                  <a:lnTo>
                    <a:pt x="22" y="66"/>
                  </a:lnTo>
                  <a:lnTo>
                    <a:pt x="20" y="84"/>
                  </a:lnTo>
                  <a:lnTo>
                    <a:pt x="17" y="103"/>
                  </a:lnTo>
                  <a:lnTo>
                    <a:pt x="15" y="120"/>
                  </a:lnTo>
                  <a:lnTo>
                    <a:pt x="13" y="141"/>
                  </a:lnTo>
                  <a:lnTo>
                    <a:pt x="11" y="160"/>
                  </a:lnTo>
                  <a:lnTo>
                    <a:pt x="10" y="179"/>
                  </a:lnTo>
                  <a:lnTo>
                    <a:pt x="8" y="197"/>
                  </a:lnTo>
                  <a:lnTo>
                    <a:pt x="8" y="218"/>
                  </a:lnTo>
                  <a:lnTo>
                    <a:pt x="8" y="238"/>
                  </a:lnTo>
                  <a:lnTo>
                    <a:pt x="10" y="256"/>
                  </a:lnTo>
                  <a:lnTo>
                    <a:pt x="10" y="278"/>
                  </a:lnTo>
                  <a:lnTo>
                    <a:pt x="11" y="295"/>
                  </a:lnTo>
                  <a:lnTo>
                    <a:pt x="13" y="314"/>
                  </a:lnTo>
                  <a:lnTo>
                    <a:pt x="16" y="335"/>
                  </a:lnTo>
                  <a:lnTo>
                    <a:pt x="18" y="353"/>
                  </a:lnTo>
                  <a:lnTo>
                    <a:pt x="22" y="371"/>
                  </a:lnTo>
                  <a:lnTo>
                    <a:pt x="25" y="389"/>
                  </a:lnTo>
                  <a:lnTo>
                    <a:pt x="28" y="405"/>
                  </a:lnTo>
                  <a:lnTo>
                    <a:pt x="33" y="423"/>
                  </a:lnTo>
                  <a:lnTo>
                    <a:pt x="35" y="434"/>
                  </a:lnTo>
                  <a:lnTo>
                    <a:pt x="28" y="445"/>
                  </a:lnTo>
                  <a:lnTo>
                    <a:pt x="26" y="442"/>
                  </a:lnTo>
                  <a:lnTo>
                    <a:pt x="22" y="424"/>
                  </a:lnTo>
                  <a:lnTo>
                    <a:pt x="18" y="409"/>
                  </a:lnTo>
                  <a:lnTo>
                    <a:pt x="13" y="389"/>
                  </a:lnTo>
                  <a:lnTo>
                    <a:pt x="11" y="371"/>
                  </a:lnTo>
                  <a:lnTo>
                    <a:pt x="8" y="352"/>
                  </a:lnTo>
                  <a:lnTo>
                    <a:pt x="7" y="330"/>
                  </a:lnTo>
                  <a:lnTo>
                    <a:pt x="5" y="312"/>
                  </a:lnTo>
                  <a:lnTo>
                    <a:pt x="3" y="294"/>
                  </a:lnTo>
                  <a:lnTo>
                    <a:pt x="2" y="270"/>
                  </a:lnTo>
                  <a:lnTo>
                    <a:pt x="0" y="253"/>
                  </a:lnTo>
                  <a:lnTo>
                    <a:pt x="0" y="232"/>
                  </a:lnTo>
                  <a:lnTo>
                    <a:pt x="0" y="210"/>
                  </a:lnTo>
                  <a:lnTo>
                    <a:pt x="0" y="190"/>
                  </a:lnTo>
                  <a:lnTo>
                    <a:pt x="2" y="170"/>
                  </a:lnTo>
                  <a:lnTo>
                    <a:pt x="3" y="148"/>
                  </a:lnTo>
                  <a:lnTo>
                    <a:pt x="5" y="130"/>
                  </a:lnTo>
                  <a:lnTo>
                    <a:pt x="7" y="110"/>
                  </a:lnTo>
                  <a:lnTo>
                    <a:pt x="8" y="92"/>
                  </a:lnTo>
                  <a:lnTo>
                    <a:pt x="11" y="71"/>
                  </a:lnTo>
                  <a:lnTo>
                    <a:pt x="15" y="54"/>
                  </a:lnTo>
                  <a:lnTo>
                    <a:pt x="18" y="35"/>
                  </a:lnTo>
                  <a:lnTo>
                    <a:pt x="22" y="18"/>
                  </a:lnTo>
                  <a:lnTo>
                    <a:pt x="28" y="0"/>
                  </a:lnTo>
                  <a:lnTo>
                    <a:pt x="36" y="17"/>
                  </a:lnTo>
                </a:path>
              </a:pathLst>
            </a:custGeom>
            <a:solidFill>
              <a:srgbClr val="000000"/>
            </a:solidFill>
            <a:ln w="9525">
              <a:solidFill>
                <a:srgbClr val="000000"/>
              </a:solidFill>
              <a:round/>
            </a:ln>
          </p:spPr>
          <p:txBody>
            <a:bodyPr/>
            <a:lstStyle/>
            <a:p>
              <a:endParaRPr lang="zh-CN" altLang="en-US"/>
            </a:p>
          </p:txBody>
        </p:sp>
        <p:sp>
          <p:nvSpPr>
            <p:cNvPr id="18588" name="Freeform 23"/>
            <p:cNvSpPr/>
            <p:nvPr/>
          </p:nvSpPr>
          <p:spPr bwMode="auto">
            <a:xfrm>
              <a:off x="5208" y="1764"/>
              <a:ext cx="38" cy="446"/>
            </a:xfrm>
            <a:custGeom>
              <a:avLst/>
              <a:gdLst>
                <a:gd name="T0" fmla="*/ 0 w 38"/>
                <a:gd name="T1" fmla="*/ 17 h 446"/>
                <a:gd name="T2" fmla="*/ 4 w 38"/>
                <a:gd name="T3" fmla="*/ 32 h 446"/>
                <a:gd name="T4" fmla="*/ 9 w 38"/>
                <a:gd name="T5" fmla="*/ 48 h 446"/>
                <a:gd name="T6" fmla="*/ 12 w 38"/>
                <a:gd name="T7" fmla="*/ 68 h 446"/>
                <a:gd name="T8" fmla="*/ 15 w 38"/>
                <a:gd name="T9" fmla="*/ 86 h 446"/>
                <a:gd name="T10" fmla="*/ 18 w 38"/>
                <a:gd name="T11" fmla="*/ 105 h 446"/>
                <a:gd name="T12" fmla="*/ 21 w 38"/>
                <a:gd name="T13" fmla="*/ 122 h 446"/>
                <a:gd name="T14" fmla="*/ 22 w 38"/>
                <a:gd name="T15" fmla="*/ 141 h 446"/>
                <a:gd name="T16" fmla="*/ 24 w 38"/>
                <a:gd name="T17" fmla="*/ 160 h 446"/>
                <a:gd name="T18" fmla="*/ 25 w 38"/>
                <a:gd name="T19" fmla="*/ 179 h 446"/>
                <a:gd name="T20" fmla="*/ 26 w 38"/>
                <a:gd name="T21" fmla="*/ 199 h 446"/>
                <a:gd name="T22" fmla="*/ 26 w 38"/>
                <a:gd name="T23" fmla="*/ 218 h 446"/>
                <a:gd name="T24" fmla="*/ 26 w 38"/>
                <a:gd name="T25" fmla="*/ 238 h 446"/>
                <a:gd name="T26" fmla="*/ 26 w 38"/>
                <a:gd name="T27" fmla="*/ 258 h 446"/>
                <a:gd name="T28" fmla="*/ 25 w 38"/>
                <a:gd name="T29" fmla="*/ 278 h 446"/>
                <a:gd name="T30" fmla="*/ 24 w 38"/>
                <a:gd name="T31" fmla="*/ 295 h 446"/>
                <a:gd name="T32" fmla="*/ 22 w 38"/>
                <a:gd name="T33" fmla="*/ 317 h 446"/>
                <a:gd name="T34" fmla="*/ 21 w 38"/>
                <a:gd name="T35" fmla="*/ 335 h 446"/>
                <a:gd name="T36" fmla="*/ 17 w 38"/>
                <a:gd name="T37" fmla="*/ 355 h 446"/>
                <a:gd name="T38" fmla="*/ 14 w 38"/>
                <a:gd name="T39" fmla="*/ 372 h 446"/>
                <a:gd name="T40" fmla="*/ 10 w 38"/>
                <a:gd name="T41" fmla="*/ 389 h 446"/>
                <a:gd name="T42" fmla="*/ 6 w 38"/>
                <a:gd name="T43" fmla="*/ 409 h 446"/>
                <a:gd name="T44" fmla="*/ 4 w 38"/>
                <a:gd name="T45" fmla="*/ 424 h 446"/>
                <a:gd name="T46" fmla="*/ 1 w 38"/>
                <a:gd name="T47" fmla="*/ 434 h 446"/>
                <a:gd name="T48" fmla="*/ 6 w 38"/>
                <a:gd name="T49" fmla="*/ 445 h 446"/>
                <a:gd name="T50" fmla="*/ 9 w 38"/>
                <a:gd name="T51" fmla="*/ 442 h 446"/>
                <a:gd name="T52" fmla="*/ 14 w 38"/>
                <a:gd name="T53" fmla="*/ 428 h 446"/>
                <a:gd name="T54" fmla="*/ 17 w 38"/>
                <a:gd name="T55" fmla="*/ 409 h 446"/>
                <a:gd name="T56" fmla="*/ 22 w 38"/>
                <a:gd name="T57" fmla="*/ 389 h 446"/>
                <a:gd name="T58" fmla="*/ 24 w 38"/>
                <a:gd name="T59" fmla="*/ 371 h 446"/>
                <a:gd name="T60" fmla="*/ 27 w 38"/>
                <a:gd name="T61" fmla="*/ 353 h 446"/>
                <a:gd name="T62" fmla="*/ 30 w 38"/>
                <a:gd name="T63" fmla="*/ 331 h 446"/>
                <a:gd name="T64" fmla="*/ 32 w 38"/>
                <a:gd name="T65" fmla="*/ 312 h 446"/>
                <a:gd name="T66" fmla="*/ 35 w 38"/>
                <a:gd name="T67" fmla="*/ 294 h 446"/>
                <a:gd name="T68" fmla="*/ 35 w 38"/>
                <a:gd name="T69" fmla="*/ 273 h 446"/>
                <a:gd name="T70" fmla="*/ 36 w 38"/>
                <a:gd name="T71" fmla="*/ 253 h 446"/>
                <a:gd name="T72" fmla="*/ 37 w 38"/>
                <a:gd name="T73" fmla="*/ 232 h 446"/>
                <a:gd name="T74" fmla="*/ 37 w 38"/>
                <a:gd name="T75" fmla="*/ 210 h 446"/>
                <a:gd name="T76" fmla="*/ 36 w 38"/>
                <a:gd name="T77" fmla="*/ 191 h 446"/>
                <a:gd name="T78" fmla="*/ 35 w 38"/>
                <a:gd name="T79" fmla="*/ 170 h 446"/>
                <a:gd name="T80" fmla="*/ 34 w 38"/>
                <a:gd name="T81" fmla="*/ 148 h 446"/>
                <a:gd name="T82" fmla="*/ 32 w 38"/>
                <a:gd name="T83" fmla="*/ 132 h 446"/>
                <a:gd name="T84" fmla="*/ 29 w 38"/>
                <a:gd name="T85" fmla="*/ 110 h 446"/>
                <a:gd name="T86" fmla="*/ 26 w 38"/>
                <a:gd name="T87" fmla="*/ 92 h 446"/>
                <a:gd name="T88" fmla="*/ 24 w 38"/>
                <a:gd name="T89" fmla="*/ 71 h 446"/>
                <a:gd name="T90" fmla="*/ 21 w 38"/>
                <a:gd name="T91" fmla="*/ 54 h 446"/>
                <a:gd name="T92" fmla="*/ 17 w 38"/>
                <a:gd name="T93" fmla="*/ 35 h 446"/>
                <a:gd name="T94" fmla="*/ 12 w 38"/>
                <a:gd name="T95" fmla="*/ 18 h 446"/>
                <a:gd name="T96" fmla="*/ 6 w 38"/>
                <a:gd name="T97" fmla="*/ 0 h 446"/>
                <a:gd name="T98" fmla="*/ 0 w 38"/>
                <a:gd name="T99" fmla="*/ 17 h 446"/>
                <a:gd name="T100" fmla="*/ 0 w 38"/>
                <a:gd name="T101" fmla="*/ 17 h 4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8"/>
                <a:gd name="T154" fmla="*/ 0 h 446"/>
                <a:gd name="T155" fmla="*/ 38 w 38"/>
                <a:gd name="T156" fmla="*/ 446 h 4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8" h="446">
                  <a:moveTo>
                    <a:pt x="0" y="17"/>
                  </a:moveTo>
                  <a:lnTo>
                    <a:pt x="4" y="32"/>
                  </a:lnTo>
                  <a:lnTo>
                    <a:pt x="9" y="48"/>
                  </a:lnTo>
                  <a:lnTo>
                    <a:pt x="12" y="68"/>
                  </a:lnTo>
                  <a:lnTo>
                    <a:pt x="15" y="86"/>
                  </a:lnTo>
                  <a:lnTo>
                    <a:pt x="18" y="105"/>
                  </a:lnTo>
                  <a:lnTo>
                    <a:pt x="21" y="122"/>
                  </a:lnTo>
                  <a:lnTo>
                    <a:pt x="22" y="141"/>
                  </a:lnTo>
                  <a:lnTo>
                    <a:pt x="24" y="160"/>
                  </a:lnTo>
                  <a:lnTo>
                    <a:pt x="25" y="179"/>
                  </a:lnTo>
                  <a:lnTo>
                    <a:pt x="26" y="199"/>
                  </a:lnTo>
                  <a:lnTo>
                    <a:pt x="26" y="218"/>
                  </a:lnTo>
                  <a:lnTo>
                    <a:pt x="26" y="238"/>
                  </a:lnTo>
                  <a:lnTo>
                    <a:pt x="26" y="258"/>
                  </a:lnTo>
                  <a:lnTo>
                    <a:pt x="25" y="278"/>
                  </a:lnTo>
                  <a:lnTo>
                    <a:pt x="24" y="295"/>
                  </a:lnTo>
                  <a:lnTo>
                    <a:pt x="22" y="317"/>
                  </a:lnTo>
                  <a:lnTo>
                    <a:pt x="21" y="335"/>
                  </a:lnTo>
                  <a:lnTo>
                    <a:pt x="17" y="355"/>
                  </a:lnTo>
                  <a:lnTo>
                    <a:pt x="14" y="372"/>
                  </a:lnTo>
                  <a:lnTo>
                    <a:pt x="10" y="389"/>
                  </a:lnTo>
                  <a:lnTo>
                    <a:pt x="6" y="409"/>
                  </a:lnTo>
                  <a:lnTo>
                    <a:pt x="4" y="424"/>
                  </a:lnTo>
                  <a:lnTo>
                    <a:pt x="1" y="434"/>
                  </a:lnTo>
                  <a:lnTo>
                    <a:pt x="6" y="445"/>
                  </a:lnTo>
                  <a:lnTo>
                    <a:pt x="9" y="442"/>
                  </a:lnTo>
                  <a:lnTo>
                    <a:pt x="14" y="428"/>
                  </a:lnTo>
                  <a:lnTo>
                    <a:pt x="17" y="409"/>
                  </a:lnTo>
                  <a:lnTo>
                    <a:pt x="22" y="389"/>
                  </a:lnTo>
                  <a:lnTo>
                    <a:pt x="24" y="371"/>
                  </a:lnTo>
                  <a:lnTo>
                    <a:pt x="27" y="353"/>
                  </a:lnTo>
                  <a:lnTo>
                    <a:pt x="30" y="331"/>
                  </a:lnTo>
                  <a:lnTo>
                    <a:pt x="32" y="312"/>
                  </a:lnTo>
                  <a:lnTo>
                    <a:pt x="35" y="294"/>
                  </a:lnTo>
                  <a:lnTo>
                    <a:pt x="35" y="273"/>
                  </a:lnTo>
                  <a:lnTo>
                    <a:pt x="36" y="253"/>
                  </a:lnTo>
                  <a:lnTo>
                    <a:pt x="37" y="232"/>
                  </a:lnTo>
                  <a:lnTo>
                    <a:pt x="37" y="210"/>
                  </a:lnTo>
                  <a:lnTo>
                    <a:pt x="36" y="191"/>
                  </a:lnTo>
                  <a:lnTo>
                    <a:pt x="35" y="170"/>
                  </a:lnTo>
                  <a:lnTo>
                    <a:pt x="34" y="148"/>
                  </a:lnTo>
                  <a:lnTo>
                    <a:pt x="32" y="132"/>
                  </a:lnTo>
                  <a:lnTo>
                    <a:pt x="29" y="110"/>
                  </a:lnTo>
                  <a:lnTo>
                    <a:pt x="26" y="92"/>
                  </a:lnTo>
                  <a:lnTo>
                    <a:pt x="24" y="71"/>
                  </a:lnTo>
                  <a:lnTo>
                    <a:pt x="21" y="54"/>
                  </a:lnTo>
                  <a:lnTo>
                    <a:pt x="17" y="35"/>
                  </a:lnTo>
                  <a:lnTo>
                    <a:pt x="12" y="18"/>
                  </a:lnTo>
                  <a:lnTo>
                    <a:pt x="6" y="0"/>
                  </a:lnTo>
                  <a:lnTo>
                    <a:pt x="0" y="17"/>
                  </a:lnTo>
                </a:path>
              </a:pathLst>
            </a:custGeom>
            <a:solidFill>
              <a:srgbClr val="000000"/>
            </a:solidFill>
            <a:ln w="9525">
              <a:solidFill>
                <a:srgbClr val="000000"/>
              </a:solidFill>
              <a:round/>
            </a:ln>
          </p:spPr>
          <p:txBody>
            <a:bodyPr/>
            <a:lstStyle/>
            <a:p>
              <a:endParaRPr lang="zh-CN" altLang="en-US"/>
            </a:p>
          </p:txBody>
        </p:sp>
        <p:sp>
          <p:nvSpPr>
            <p:cNvPr id="18589" name="Freeform 24"/>
            <p:cNvSpPr/>
            <p:nvPr/>
          </p:nvSpPr>
          <p:spPr bwMode="auto">
            <a:xfrm>
              <a:off x="4895" y="1695"/>
              <a:ext cx="44" cy="584"/>
            </a:xfrm>
            <a:custGeom>
              <a:avLst/>
              <a:gdLst>
                <a:gd name="T0" fmla="*/ 43 w 44"/>
                <a:gd name="T1" fmla="*/ 15 h 584"/>
                <a:gd name="T2" fmla="*/ 37 w 44"/>
                <a:gd name="T3" fmla="*/ 35 h 584"/>
                <a:gd name="T4" fmla="*/ 34 w 44"/>
                <a:gd name="T5" fmla="*/ 55 h 584"/>
                <a:gd name="T6" fmla="*/ 28 w 44"/>
                <a:gd name="T7" fmla="*/ 75 h 584"/>
                <a:gd name="T8" fmla="*/ 25 w 44"/>
                <a:gd name="T9" fmla="*/ 97 h 584"/>
                <a:gd name="T10" fmla="*/ 21 w 44"/>
                <a:gd name="T11" fmla="*/ 116 h 584"/>
                <a:gd name="T12" fmla="*/ 19 w 44"/>
                <a:gd name="T13" fmla="*/ 137 h 584"/>
                <a:gd name="T14" fmla="*/ 18 w 44"/>
                <a:gd name="T15" fmla="*/ 158 h 584"/>
                <a:gd name="T16" fmla="*/ 15 w 44"/>
                <a:gd name="T17" fmla="*/ 181 h 584"/>
                <a:gd name="T18" fmla="*/ 13 w 44"/>
                <a:gd name="T19" fmla="*/ 202 h 584"/>
                <a:gd name="T20" fmla="*/ 11 w 44"/>
                <a:gd name="T21" fmla="*/ 225 h 584"/>
                <a:gd name="T22" fmla="*/ 10 w 44"/>
                <a:gd name="T23" fmla="*/ 246 h 584"/>
                <a:gd name="T24" fmla="*/ 8 w 44"/>
                <a:gd name="T25" fmla="*/ 270 h 584"/>
                <a:gd name="T26" fmla="*/ 8 w 44"/>
                <a:gd name="T27" fmla="*/ 292 h 584"/>
                <a:gd name="T28" fmla="*/ 8 w 44"/>
                <a:gd name="T29" fmla="*/ 315 h 584"/>
                <a:gd name="T30" fmla="*/ 10 w 44"/>
                <a:gd name="T31" fmla="*/ 337 h 584"/>
                <a:gd name="T32" fmla="*/ 11 w 44"/>
                <a:gd name="T33" fmla="*/ 362 h 584"/>
                <a:gd name="T34" fmla="*/ 13 w 44"/>
                <a:gd name="T35" fmla="*/ 381 h 584"/>
                <a:gd name="T36" fmla="*/ 15 w 44"/>
                <a:gd name="T37" fmla="*/ 404 h 584"/>
                <a:gd name="T38" fmla="*/ 18 w 44"/>
                <a:gd name="T39" fmla="*/ 429 h 584"/>
                <a:gd name="T40" fmla="*/ 19 w 44"/>
                <a:gd name="T41" fmla="*/ 448 h 584"/>
                <a:gd name="T42" fmla="*/ 21 w 44"/>
                <a:gd name="T43" fmla="*/ 469 h 584"/>
                <a:gd name="T44" fmla="*/ 26 w 44"/>
                <a:gd name="T45" fmla="*/ 492 h 584"/>
                <a:gd name="T46" fmla="*/ 30 w 44"/>
                <a:gd name="T47" fmla="*/ 511 h 584"/>
                <a:gd name="T48" fmla="*/ 34 w 44"/>
                <a:gd name="T49" fmla="*/ 531 h 584"/>
                <a:gd name="T50" fmla="*/ 37 w 44"/>
                <a:gd name="T51" fmla="*/ 550 h 584"/>
                <a:gd name="T52" fmla="*/ 43 w 44"/>
                <a:gd name="T53" fmla="*/ 567 h 584"/>
                <a:gd name="T54" fmla="*/ 36 w 44"/>
                <a:gd name="T55" fmla="*/ 583 h 584"/>
                <a:gd name="T56" fmla="*/ 33 w 44"/>
                <a:gd name="T57" fmla="*/ 571 h 584"/>
                <a:gd name="T58" fmla="*/ 27 w 44"/>
                <a:gd name="T59" fmla="*/ 550 h 584"/>
                <a:gd name="T60" fmla="*/ 23 w 44"/>
                <a:gd name="T61" fmla="*/ 531 h 584"/>
                <a:gd name="T62" fmla="*/ 19 w 44"/>
                <a:gd name="T63" fmla="*/ 509 h 584"/>
                <a:gd name="T64" fmla="*/ 16 w 44"/>
                <a:gd name="T65" fmla="*/ 490 h 584"/>
                <a:gd name="T66" fmla="*/ 13 w 44"/>
                <a:gd name="T67" fmla="*/ 468 h 584"/>
                <a:gd name="T68" fmla="*/ 8 w 44"/>
                <a:gd name="T69" fmla="*/ 447 h 584"/>
                <a:gd name="T70" fmla="*/ 6 w 44"/>
                <a:gd name="T71" fmla="*/ 424 h 584"/>
                <a:gd name="T72" fmla="*/ 5 w 44"/>
                <a:gd name="T73" fmla="*/ 399 h 584"/>
                <a:gd name="T74" fmla="*/ 3 w 44"/>
                <a:gd name="T75" fmla="*/ 379 h 584"/>
                <a:gd name="T76" fmla="*/ 2 w 44"/>
                <a:gd name="T77" fmla="*/ 355 h 584"/>
                <a:gd name="T78" fmla="*/ 0 w 44"/>
                <a:gd name="T79" fmla="*/ 331 h 584"/>
                <a:gd name="T80" fmla="*/ 0 w 44"/>
                <a:gd name="T81" fmla="*/ 309 h 584"/>
                <a:gd name="T82" fmla="*/ 0 w 44"/>
                <a:gd name="T83" fmla="*/ 285 h 584"/>
                <a:gd name="T84" fmla="*/ 0 w 44"/>
                <a:gd name="T85" fmla="*/ 260 h 584"/>
                <a:gd name="T86" fmla="*/ 2 w 44"/>
                <a:gd name="T87" fmla="*/ 239 h 584"/>
                <a:gd name="T88" fmla="*/ 2 w 44"/>
                <a:gd name="T89" fmla="*/ 215 h 584"/>
                <a:gd name="T90" fmla="*/ 4 w 44"/>
                <a:gd name="T91" fmla="*/ 193 h 584"/>
                <a:gd name="T92" fmla="*/ 5 w 44"/>
                <a:gd name="T93" fmla="*/ 172 h 584"/>
                <a:gd name="T94" fmla="*/ 7 w 44"/>
                <a:gd name="T95" fmla="*/ 147 h 584"/>
                <a:gd name="T96" fmla="*/ 11 w 44"/>
                <a:gd name="T97" fmla="*/ 125 h 584"/>
                <a:gd name="T98" fmla="*/ 15 w 44"/>
                <a:gd name="T99" fmla="*/ 103 h 584"/>
                <a:gd name="T100" fmla="*/ 18 w 44"/>
                <a:gd name="T101" fmla="*/ 81 h 584"/>
                <a:gd name="T102" fmla="*/ 20 w 44"/>
                <a:gd name="T103" fmla="*/ 61 h 584"/>
                <a:gd name="T104" fmla="*/ 26 w 44"/>
                <a:gd name="T105" fmla="*/ 40 h 584"/>
                <a:gd name="T106" fmla="*/ 31 w 44"/>
                <a:gd name="T107" fmla="*/ 19 h 584"/>
                <a:gd name="T108" fmla="*/ 36 w 44"/>
                <a:gd name="T109" fmla="*/ 0 h 584"/>
                <a:gd name="T110" fmla="*/ 43 w 44"/>
                <a:gd name="T111" fmla="*/ 15 h 584"/>
                <a:gd name="T112" fmla="*/ 43 w 44"/>
                <a:gd name="T113" fmla="*/ 15 h 58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
                <a:gd name="T172" fmla="*/ 0 h 584"/>
                <a:gd name="T173" fmla="*/ 44 w 44"/>
                <a:gd name="T174" fmla="*/ 584 h 58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 h="584">
                  <a:moveTo>
                    <a:pt x="43" y="15"/>
                  </a:moveTo>
                  <a:lnTo>
                    <a:pt x="37" y="35"/>
                  </a:lnTo>
                  <a:lnTo>
                    <a:pt x="34" y="55"/>
                  </a:lnTo>
                  <a:lnTo>
                    <a:pt x="28" y="75"/>
                  </a:lnTo>
                  <a:lnTo>
                    <a:pt x="25" y="97"/>
                  </a:lnTo>
                  <a:lnTo>
                    <a:pt x="21" y="116"/>
                  </a:lnTo>
                  <a:lnTo>
                    <a:pt x="19" y="137"/>
                  </a:lnTo>
                  <a:lnTo>
                    <a:pt x="18" y="158"/>
                  </a:lnTo>
                  <a:lnTo>
                    <a:pt x="15" y="181"/>
                  </a:lnTo>
                  <a:lnTo>
                    <a:pt x="13" y="202"/>
                  </a:lnTo>
                  <a:lnTo>
                    <a:pt x="11" y="225"/>
                  </a:lnTo>
                  <a:lnTo>
                    <a:pt x="10" y="246"/>
                  </a:lnTo>
                  <a:lnTo>
                    <a:pt x="8" y="270"/>
                  </a:lnTo>
                  <a:lnTo>
                    <a:pt x="8" y="292"/>
                  </a:lnTo>
                  <a:lnTo>
                    <a:pt x="8" y="315"/>
                  </a:lnTo>
                  <a:lnTo>
                    <a:pt x="10" y="337"/>
                  </a:lnTo>
                  <a:lnTo>
                    <a:pt x="11" y="362"/>
                  </a:lnTo>
                  <a:lnTo>
                    <a:pt x="13" y="381"/>
                  </a:lnTo>
                  <a:lnTo>
                    <a:pt x="15" y="404"/>
                  </a:lnTo>
                  <a:lnTo>
                    <a:pt x="18" y="429"/>
                  </a:lnTo>
                  <a:lnTo>
                    <a:pt x="19" y="448"/>
                  </a:lnTo>
                  <a:lnTo>
                    <a:pt x="21" y="469"/>
                  </a:lnTo>
                  <a:lnTo>
                    <a:pt x="26" y="492"/>
                  </a:lnTo>
                  <a:lnTo>
                    <a:pt x="30" y="511"/>
                  </a:lnTo>
                  <a:lnTo>
                    <a:pt x="34" y="531"/>
                  </a:lnTo>
                  <a:lnTo>
                    <a:pt x="37" y="550"/>
                  </a:lnTo>
                  <a:lnTo>
                    <a:pt x="43" y="567"/>
                  </a:lnTo>
                  <a:lnTo>
                    <a:pt x="36" y="583"/>
                  </a:lnTo>
                  <a:lnTo>
                    <a:pt x="33" y="571"/>
                  </a:lnTo>
                  <a:lnTo>
                    <a:pt x="27" y="550"/>
                  </a:lnTo>
                  <a:lnTo>
                    <a:pt x="23" y="531"/>
                  </a:lnTo>
                  <a:lnTo>
                    <a:pt x="19" y="509"/>
                  </a:lnTo>
                  <a:lnTo>
                    <a:pt x="16" y="490"/>
                  </a:lnTo>
                  <a:lnTo>
                    <a:pt x="13" y="468"/>
                  </a:lnTo>
                  <a:lnTo>
                    <a:pt x="8" y="447"/>
                  </a:lnTo>
                  <a:lnTo>
                    <a:pt x="6" y="424"/>
                  </a:lnTo>
                  <a:lnTo>
                    <a:pt x="5" y="399"/>
                  </a:lnTo>
                  <a:lnTo>
                    <a:pt x="3" y="379"/>
                  </a:lnTo>
                  <a:lnTo>
                    <a:pt x="2" y="355"/>
                  </a:lnTo>
                  <a:lnTo>
                    <a:pt x="0" y="331"/>
                  </a:lnTo>
                  <a:lnTo>
                    <a:pt x="0" y="309"/>
                  </a:lnTo>
                  <a:lnTo>
                    <a:pt x="0" y="285"/>
                  </a:lnTo>
                  <a:lnTo>
                    <a:pt x="0" y="260"/>
                  </a:lnTo>
                  <a:lnTo>
                    <a:pt x="2" y="239"/>
                  </a:lnTo>
                  <a:lnTo>
                    <a:pt x="2" y="215"/>
                  </a:lnTo>
                  <a:lnTo>
                    <a:pt x="4" y="193"/>
                  </a:lnTo>
                  <a:lnTo>
                    <a:pt x="5" y="172"/>
                  </a:lnTo>
                  <a:lnTo>
                    <a:pt x="7" y="147"/>
                  </a:lnTo>
                  <a:lnTo>
                    <a:pt x="11" y="125"/>
                  </a:lnTo>
                  <a:lnTo>
                    <a:pt x="15" y="103"/>
                  </a:lnTo>
                  <a:lnTo>
                    <a:pt x="18" y="81"/>
                  </a:lnTo>
                  <a:lnTo>
                    <a:pt x="20" y="61"/>
                  </a:lnTo>
                  <a:lnTo>
                    <a:pt x="26" y="40"/>
                  </a:lnTo>
                  <a:lnTo>
                    <a:pt x="31" y="19"/>
                  </a:lnTo>
                  <a:lnTo>
                    <a:pt x="36" y="0"/>
                  </a:lnTo>
                  <a:lnTo>
                    <a:pt x="43" y="15"/>
                  </a:lnTo>
                </a:path>
              </a:pathLst>
            </a:custGeom>
            <a:solidFill>
              <a:srgbClr val="000000"/>
            </a:solidFill>
            <a:ln w="9525">
              <a:solidFill>
                <a:srgbClr val="000000"/>
              </a:solidFill>
              <a:round/>
            </a:ln>
          </p:spPr>
          <p:txBody>
            <a:bodyPr/>
            <a:lstStyle/>
            <a:p>
              <a:endParaRPr lang="zh-CN" altLang="en-US"/>
            </a:p>
          </p:txBody>
        </p:sp>
        <p:sp>
          <p:nvSpPr>
            <p:cNvPr id="18590" name="Freeform 25"/>
            <p:cNvSpPr/>
            <p:nvPr/>
          </p:nvSpPr>
          <p:spPr bwMode="auto">
            <a:xfrm>
              <a:off x="5245" y="1697"/>
              <a:ext cx="45" cy="582"/>
            </a:xfrm>
            <a:custGeom>
              <a:avLst/>
              <a:gdLst>
                <a:gd name="T0" fmla="*/ 0 w 45"/>
                <a:gd name="T1" fmla="*/ 16 h 582"/>
                <a:gd name="T2" fmla="*/ 5 w 45"/>
                <a:gd name="T3" fmla="*/ 33 h 582"/>
                <a:gd name="T4" fmla="*/ 9 w 45"/>
                <a:gd name="T5" fmla="*/ 53 h 582"/>
                <a:gd name="T6" fmla="*/ 13 w 45"/>
                <a:gd name="T7" fmla="*/ 73 h 582"/>
                <a:gd name="T8" fmla="*/ 18 w 45"/>
                <a:gd name="T9" fmla="*/ 95 h 582"/>
                <a:gd name="T10" fmla="*/ 22 w 45"/>
                <a:gd name="T11" fmla="*/ 115 h 582"/>
                <a:gd name="T12" fmla="*/ 26 w 45"/>
                <a:gd name="T13" fmla="*/ 135 h 582"/>
                <a:gd name="T14" fmla="*/ 28 w 45"/>
                <a:gd name="T15" fmla="*/ 157 h 582"/>
                <a:gd name="T16" fmla="*/ 30 w 45"/>
                <a:gd name="T17" fmla="*/ 179 h 582"/>
                <a:gd name="T18" fmla="*/ 31 w 45"/>
                <a:gd name="T19" fmla="*/ 204 h 582"/>
                <a:gd name="T20" fmla="*/ 33 w 45"/>
                <a:gd name="T21" fmla="*/ 223 h 582"/>
                <a:gd name="T22" fmla="*/ 33 w 45"/>
                <a:gd name="T23" fmla="*/ 246 h 582"/>
                <a:gd name="T24" fmla="*/ 35 w 45"/>
                <a:gd name="T25" fmla="*/ 271 h 582"/>
                <a:gd name="T26" fmla="*/ 35 w 45"/>
                <a:gd name="T27" fmla="*/ 291 h 582"/>
                <a:gd name="T28" fmla="*/ 33 w 45"/>
                <a:gd name="T29" fmla="*/ 313 h 582"/>
                <a:gd name="T30" fmla="*/ 33 w 45"/>
                <a:gd name="T31" fmla="*/ 335 h 582"/>
                <a:gd name="T32" fmla="*/ 33 w 45"/>
                <a:gd name="T33" fmla="*/ 361 h 582"/>
                <a:gd name="T34" fmla="*/ 31 w 45"/>
                <a:gd name="T35" fmla="*/ 381 h 582"/>
                <a:gd name="T36" fmla="*/ 30 w 45"/>
                <a:gd name="T37" fmla="*/ 402 h 582"/>
                <a:gd name="T38" fmla="*/ 27 w 45"/>
                <a:gd name="T39" fmla="*/ 427 h 582"/>
                <a:gd name="T40" fmla="*/ 26 w 45"/>
                <a:gd name="T41" fmla="*/ 446 h 582"/>
                <a:gd name="T42" fmla="*/ 21 w 45"/>
                <a:gd name="T43" fmla="*/ 471 h 582"/>
                <a:gd name="T44" fmla="*/ 18 w 45"/>
                <a:gd name="T45" fmla="*/ 490 h 582"/>
                <a:gd name="T46" fmla="*/ 13 w 45"/>
                <a:gd name="T47" fmla="*/ 509 h 582"/>
                <a:gd name="T48" fmla="*/ 9 w 45"/>
                <a:gd name="T49" fmla="*/ 529 h 582"/>
                <a:gd name="T50" fmla="*/ 5 w 45"/>
                <a:gd name="T51" fmla="*/ 548 h 582"/>
                <a:gd name="T52" fmla="*/ 0 w 45"/>
                <a:gd name="T53" fmla="*/ 565 h 582"/>
                <a:gd name="T54" fmla="*/ 8 w 45"/>
                <a:gd name="T55" fmla="*/ 581 h 582"/>
                <a:gd name="T56" fmla="*/ 10 w 45"/>
                <a:gd name="T57" fmla="*/ 569 h 582"/>
                <a:gd name="T58" fmla="*/ 15 w 45"/>
                <a:gd name="T59" fmla="*/ 548 h 582"/>
                <a:gd name="T60" fmla="*/ 20 w 45"/>
                <a:gd name="T61" fmla="*/ 529 h 582"/>
                <a:gd name="T62" fmla="*/ 26 w 45"/>
                <a:gd name="T63" fmla="*/ 509 h 582"/>
                <a:gd name="T64" fmla="*/ 28 w 45"/>
                <a:gd name="T65" fmla="*/ 488 h 582"/>
                <a:gd name="T66" fmla="*/ 31 w 45"/>
                <a:gd name="T67" fmla="*/ 466 h 582"/>
                <a:gd name="T68" fmla="*/ 35 w 45"/>
                <a:gd name="T69" fmla="*/ 445 h 582"/>
                <a:gd name="T70" fmla="*/ 37 w 45"/>
                <a:gd name="T71" fmla="*/ 422 h 582"/>
                <a:gd name="T72" fmla="*/ 40 w 45"/>
                <a:gd name="T73" fmla="*/ 397 h 582"/>
                <a:gd name="T74" fmla="*/ 41 w 45"/>
                <a:gd name="T75" fmla="*/ 377 h 582"/>
                <a:gd name="T76" fmla="*/ 43 w 45"/>
                <a:gd name="T77" fmla="*/ 353 h 582"/>
                <a:gd name="T78" fmla="*/ 44 w 45"/>
                <a:gd name="T79" fmla="*/ 329 h 582"/>
                <a:gd name="T80" fmla="*/ 44 w 45"/>
                <a:gd name="T81" fmla="*/ 307 h 582"/>
                <a:gd name="T82" fmla="*/ 44 w 45"/>
                <a:gd name="T83" fmla="*/ 283 h 582"/>
                <a:gd name="T84" fmla="*/ 44 w 45"/>
                <a:gd name="T85" fmla="*/ 260 h 582"/>
                <a:gd name="T86" fmla="*/ 44 w 45"/>
                <a:gd name="T87" fmla="*/ 237 h 582"/>
                <a:gd name="T88" fmla="*/ 43 w 45"/>
                <a:gd name="T89" fmla="*/ 214 h 582"/>
                <a:gd name="T90" fmla="*/ 41 w 45"/>
                <a:gd name="T91" fmla="*/ 191 h 582"/>
                <a:gd name="T92" fmla="*/ 40 w 45"/>
                <a:gd name="T93" fmla="*/ 170 h 582"/>
                <a:gd name="T94" fmla="*/ 36 w 45"/>
                <a:gd name="T95" fmla="*/ 147 h 582"/>
                <a:gd name="T96" fmla="*/ 33 w 45"/>
                <a:gd name="T97" fmla="*/ 124 h 582"/>
                <a:gd name="T98" fmla="*/ 30 w 45"/>
                <a:gd name="T99" fmla="*/ 102 h 582"/>
                <a:gd name="T100" fmla="*/ 27 w 45"/>
                <a:gd name="T101" fmla="*/ 80 h 582"/>
                <a:gd name="T102" fmla="*/ 22 w 45"/>
                <a:gd name="T103" fmla="*/ 59 h 582"/>
                <a:gd name="T104" fmla="*/ 18 w 45"/>
                <a:gd name="T105" fmla="*/ 38 h 582"/>
                <a:gd name="T106" fmla="*/ 13 w 45"/>
                <a:gd name="T107" fmla="*/ 17 h 582"/>
                <a:gd name="T108" fmla="*/ 8 w 45"/>
                <a:gd name="T109" fmla="*/ 0 h 582"/>
                <a:gd name="T110" fmla="*/ 0 w 45"/>
                <a:gd name="T111" fmla="*/ 16 h 582"/>
                <a:gd name="T112" fmla="*/ 0 w 45"/>
                <a:gd name="T113" fmla="*/ 16 h 5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5"/>
                <a:gd name="T172" fmla="*/ 0 h 582"/>
                <a:gd name="T173" fmla="*/ 45 w 45"/>
                <a:gd name="T174" fmla="*/ 582 h 5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5" h="582">
                  <a:moveTo>
                    <a:pt x="0" y="16"/>
                  </a:moveTo>
                  <a:lnTo>
                    <a:pt x="5" y="33"/>
                  </a:lnTo>
                  <a:lnTo>
                    <a:pt x="9" y="53"/>
                  </a:lnTo>
                  <a:lnTo>
                    <a:pt x="13" y="73"/>
                  </a:lnTo>
                  <a:lnTo>
                    <a:pt x="18" y="95"/>
                  </a:lnTo>
                  <a:lnTo>
                    <a:pt x="22" y="115"/>
                  </a:lnTo>
                  <a:lnTo>
                    <a:pt x="26" y="135"/>
                  </a:lnTo>
                  <a:lnTo>
                    <a:pt x="28" y="157"/>
                  </a:lnTo>
                  <a:lnTo>
                    <a:pt x="30" y="179"/>
                  </a:lnTo>
                  <a:lnTo>
                    <a:pt x="31" y="204"/>
                  </a:lnTo>
                  <a:lnTo>
                    <a:pt x="33" y="223"/>
                  </a:lnTo>
                  <a:lnTo>
                    <a:pt x="33" y="246"/>
                  </a:lnTo>
                  <a:lnTo>
                    <a:pt x="35" y="271"/>
                  </a:lnTo>
                  <a:lnTo>
                    <a:pt x="35" y="291"/>
                  </a:lnTo>
                  <a:lnTo>
                    <a:pt x="33" y="313"/>
                  </a:lnTo>
                  <a:lnTo>
                    <a:pt x="33" y="335"/>
                  </a:lnTo>
                  <a:lnTo>
                    <a:pt x="33" y="361"/>
                  </a:lnTo>
                  <a:lnTo>
                    <a:pt x="31" y="381"/>
                  </a:lnTo>
                  <a:lnTo>
                    <a:pt x="30" y="402"/>
                  </a:lnTo>
                  <a:lnTo>
                    <a:pt x="27" y="427"/>
                  </a:lnTo>
                  <a:lnTo>
                    <a:pt x="26" y="446"/>
                  </a:lnTo>
                  <a:lnTo>
                    <a:pt x="21" y="471"/>
                  </a:lnTo>
                  <a:lnTo>
                    <a:pt x="18" y="490"/>
                  </a:lnTo>
                  <a:lnTo>
                    <a:pt x="13" y="509"/>
                  </a:lnTo>
                  <a:lnTo>
                    <a:pt x="9" y="529"/>
                  </a:lnTo>
                  <a:lnTo>
                    <a:pt x="5" y="548"/>
                  </a:lnTo>
                  <a:lnTo>
                    <a:pt x="0" y="565"/>
                  </a:lnTo>
                  <a:lnTo>
                    <a:pt x="8" y="581"/>
                  </a:lnTo>
                  <a:lnTo>
                    <a:pt x="10" y="569"/>
                  </a:lnTo>
                  <a:lnTo>
                    <a:pt x="15" y="548"/>
                  </a:lnTo>
                  <a:lnTo>
                    <a:pt x="20" y="529"/>
                  </a:lnTo>
                  <a:lnTo>
                    <a:pt x="26" y="509"/>
                  </a:lnTo>
                  <a:lnTo>
                    <a:pt x="28" y="488"/>
                  </a:lnTo>
                  <a:lnTo>
                    <a:pt x="31" y="466"/>
                  </a:lnTo>
                  <a:lnTo>
                    <a:pt x="35" y="445"/>
                  </a:lnTo>
                  <a:lnTo>
                    <a:pt x="37" y="422"/>
                  </a:lnTo>
                  <a:lnTo>
                    <a:pt x="40" y="397"/>
                  </a:lnTo>
                  <a:lnTo>
                    <a:pt x="41" y="377"/>
                  </a:lnTo>
                  <a:lnTo>
                    <a:pt x="43" y="353"/>
                  </a:lnTo>
                  <a:lnTo>
                    <a:pt x="44" y="329"/>
                  </a:lnTo>
                  <a:lnTo>
                    <a:pt x="44" y="307"/>
                  </a:lnTo>
                  <a:lnTo>
                    <a:pt x="44" y="283"/>
                  </a:lnTo>
                  <a:lnTo>
                    <a:pt x="44" y="260"/>
                  </a:lnTo>
                  <a:lnTo>
                    <a:pt x="44" y="237"/>
                  </a:lnTo>
                  <a:lnTo>
                    <a:pt x="43" y="214"/>
                  </a:lnTo>
                  <a:lnTo>
                    <a:pt x="41" y="191"/>
                  </a:lnTo>
                  <a:lnTo>
                    <a:pt x="40" y="170"/>
                  </a:lnTo>
                  <a:lnTo>
                    <a:pt x="36" y="147"/>
                  </a:lnTo>
                  <a:lnTo>
                    <a:pt x="33" y="124"/>
                  </a:lnTo>
                  <a:lnTo>
                    <a:pt x="30" y="102"/>
                  </a:lnTo>
                  <a:lnTo>
                    <a:pt x="27" y="80"/>
                  </a:lnTo>
                  <a:lnTo>
                    <a:pt x="22" y="59"/>
                  </a:lnTo>
                  <a:lnTo>
                    <a:pt x="18" y="38"/>
                  </a:lnTo>
                  <a:lnTo>
                    <a:pt x="13" y="17"/>
                  </a:lnTo>
                  <a:lnTo>
                    <a:pt x="8" y="0"/>
                  </a:lnTo>
                  <a:lnTo>
                    <a:pt x="0" y="16"/>
                  </a:lnTo>
                </a:path>
              </a:pathLst>
            </a:custGeom>
            <a:solidFill>
              <a:srgbClr val="000000"/>
            </a:solidFill>
            <a:ln w="9525">
              <a:solidFill>
                <a:srgbClr val="000000"/>
              </a:solidFill>
              <a:round/>
            </a:ln>
          </p:spPr>
          <p:txBody>
            <a:bodyPr/>
            <a:lstStyle/>
            <a:p>
              <a:endParaRPr lang="zh-CN" altLang="en-US"/>
            </a:p>
          </p:txBody>
        </p:sp>
        <p:sp>
          <p:nvSpPr>
            <p:cNvPr id="18591" name="Freeform 26"/>
            <p:cNvSpPr/>
            <p:nvPr/>
          </p:nvSpPr>
          <p:spPr bwMode="auto">
            <a:xfrm>
              <a:off x="4847" y="1627"/>
              <a:ext cx="53" cy="726"/>
            </a:xfrm>
            <a:custGeom>
              <a:avLst/>
              <a:gdLst>
                <a:gd name="T0" fmla="*/ 52 w 53"/>
                <a:gd name="T1" fmla="*/ 708 h 726"/>
                <a:gd name="T2" fmla="*/ 46 w 53"/>
                <a:gd name="T3" fmla="*/ 691 h 726"/>
                <a:gd name="T4" fmla="*/ 41 w 53"/>
                <a:gd name="T5" fmla="*/ 668 h 726"/>
                <a:gd name="T6" fmla="*/ 38 w 53"/>
                <a:gd name="T7" fmla="*/ 646 h 726"/>
                <a:gd name="T8" fmla="*/ 33 w 53"/>
                <a:gd name="T9" fmla="*/ 621 h 726"/>
                <a:gd name="T10" fmla="*/ 29 w 53"/>
                <a:gd name="T11" fmla="*/ 601 h 726"/>
                <a:gd name="T12" fmla="*/ 25 w 53"/>
                <a:gd name="T13" fmla="*/ 577 h 726"/>
                <a:gd name="T14" fmla="*/ 22 w 53"/>
                <a:gd name="T15" fmla="*/ 552 h 726"/>
                <a:gd name="T16" fmla="*/ 19 w 53"/>
                <a:gd name="T17" fmla="*/ 526 h 726"/>
                <a:gd name="T18" fmla="*/ 16 w 53"/>
                <a:gd name="T19" fmla="*/ 503 h 726"/>
                <a:gd name="T20" fmla="*/ 13 w 53"/>
                <a:gd name="T21" fmla="*/ 478 h 726"/>
                <a:gd name="T22" fmla="*/ 11 w 53"/>
                <a:gd name="T23" fmla="*/ 451 h 726"/>
                <a:gd name="T24" fmla="*/ 10 w 53"/>
                <a:gd name="T25" fmla="*/ 427 h 726"/>
                <a:gd name="T26" fmla="*/ 9 w 53"/>
                <a:gd name="T27" fmla="*/ 401 h 726"/>
                <a:gd name="T28" fmla="*/ 9 w 53"/>
                <a:gd name="T29" fmla="*/ 377 h 726"/>
                <a:gd name="T30" fmla="*/ 9 w 53"/>
                <a:gd name="T31" fmla="*/ 349 h 726"/>
                <a:gd name="T32" fmla="*/ 9 w 53"/>
                <a:gd name="T33" fmla="*/ 325 h 726"/>
                <a:gd name="T34" fmla="*/ 10 w 53"/>
                <a:gd name="T35" fmla="*/ 299 h 726"/>
                <a:gd name="T36" fmla="*/ 11 w 53"/>
                <a:gd name="T37" fmla="*/ 275 h 726"/>
                <a:gd name="T38" fmla="*/ 13 w 53"/>
                <a:gd name="T39" fmla="*/ 249 h 726"/>
                <a:gd name="T40" fmla="*/ 15 w 53"/>
                <a:gd name="T41" fmla="*/ 224 h 726"/>
                <a:gd name="T42" fmla="*/ 18 w 53"/>
                <a:gd name="T43" fmla="*/ 199 h 726"/>
                <a:gd name="T44" fmla="*/ 22 w 53"/>
                <a:gd name="T45" fmla="*/ 174 h 726"/>
                <a:gd name="T46" fmla="*/ 24 w 53"/>
                <a:gd name="T47" fmla="*/ 149 h 726"/>
                <a:gd name="T48" fmla="*/ 29 w 53"/>
                <a:gd name="T49" fmla="*/ 125 h 726"/>
                <a:gd name="T50" fmla="*/ 33 w 53"/>
                <a:gd name="T51" fmla="*/ 101 h 726"/>
                <a:gd name="T52" fmla="*/ 37 w 53"/>
                <a:gd name="T53" fmla="*/ 79 h 726"/>
                <a:gd name="T54" fmla="*/ 41 w 53"/>
                <a:gd name="T55" fmla="*/ 55 h 726"/>
                <a:gd name="T56" fmla="*/ 45 w 53"/>
                <a:gd name="T57" fmla="*/ 35 h 726"/>
                <a:gd name="T58" fmla="*/ 52 w 53"/>
                <a:gd name="T59" fmla="*/ 17 h 726"/>
                <a:gd name="T60" fmla="*/ 43 w 53"/>
                <a:gd name="T61" fmla="*/ 0 h 726"/>
                <a:gd name="T62" fmla="*/ 39 w 53"/>
                <a:gd name="T63" fmla="*/ 21 h 726"/>
                <a:gd name="T64" fmla="*/ 35 w 53"/>
                <a:gd name="T65" fmla="*/ 41 h 726"/>
                <a:gd name="T66" fmla="*/ 29 w 53"/>
                <a:gd name="T67" fmla="*/ 64 h 726"/>
                <a:gd name="T68" fmla="*/ 24 w 53"/>
                <a:gd name="T69" fmla="*/ 87 h 726"/>
                <a:gd name="T70" fmla="*/ 21 w 53"/>
                <a:gd name="T71" fmla="*/ 113 h 726"/>
                <a:gd name="T72" fmla="*/ 16 w 53"/>
                <a:gd name="T73" fmla="*/ 136 h 726"/>
                <a:gd name="T74" fmla="*/ 13 w 53"/>
                <a:gd name="T75" fmla="*/ 160 h 726"/>
                <a:gd name="T76" fmla="*/ 9 w 53"/>
                <a:gd name="T77" fmla="*/ 185 h 726"/>
                <a:gd name="T78" fmla="*/ 6 w 53"/>
                <a:gd name="T79" fmla="*/ 208 h 726"/>
                <a:gd name="T80" fmla="*/ 5 w 53"/>
                <a:gd name="T81" fmla="*/ 235 h 726"/>
                <a:gd name="T82" fmla="*/ 3 w 53"/>
                <a:gd name="T83" fmla="*/ 261 h 726"/>
                <a:gd name="T84" fmla="*/ 2 w 53"/>
                <a:gd name="T85" fmla="*/ 285 h 726"/>
                <a:gd name="T86" fmla="*/ 1 w 53"/>
                <a:gd name="T87" fmla="*/ 312 h 726"/>
                <a:gd name="T88" fmla="*/ 0 w 53"/>
                <a:gd name="T89" fmla="*/ 338 h 726"/>
                <a:gd name="T90" fmla="*/ 0 w 53"/>
                <a:gd name="T91" fmla="*/ 363 h 726"/>
                <a:gd name="T92" fmla="*/ 0 w 53"/>
                <a:gd name="T93" fmla="*/ 390 h 726"/>
                <a:gd name="T94" fmla="*/ 1 w 53"/>
                <a:gd name="T95" fmla="*/ 415 h 726"/>
                <a:gd name="T96" fmla="*/ 2 w 53"/>
                <a:gd name="T97" fmla="*/ 440 h 726"/>
                <a:gd name="T98" fmla="*/ 3 w 53"/>
                <a:gd name="T99" fmla="*/ 467 h 726"/>
                <a:gd name="T100" fmla="*/ 6 w 53"/>
                <a:gd name="T101" fmla="*/ 492 h 726"/>
                <a:gd name="T102" fmla="*/ 7 w 53"/>
                <a:gd name="T103" fmla="*/ 517 h 726"/>
                <a:gd name="T104" fmla="*/ 9 w 53"/>
                <a:gd name="T105" fmla="*/ 542 h 726"/>
                <a:gd name="T106" fmla="*/ 13 w 53"/>
                <a:gd name="T107" fmla="*/ 567 h 726"/>
                <a:gd name="T108" fmla="*/ 17 w 53"/>
                <a:gd name="T109" fmla="*/ 591 h 726"/>
                <a:gd name="T110" fmla="*/ 22 w 53"/>
                <a:gd name="T111" fmla="*/ 617 h 726"/>
                <a:gd name="T112" fmla="*/ 25 w 53"/>
                <a:gd name="T113" fmla="*/ 639 h 726"/>
                <a:gd name="T114" fmla="*/ 30 w 53"/>
                <a:gd name="T115" fmla="*/ 661 h 726"/>
                <a:gd name="T116" fmla="*/ 36 w 53"/>
                <a:gd name="T117" fmla="*/ 685 h 726"/>
                <a:gd name="T118" fmla="*/ 41 w 53"/>
                <a:gd name="T119" fmla="*/ 708 h 726"/>
                <a:gd name="T120" fmla="*/ 43 w 53"/>
                <a:gd name="T121" fmla="*/ 725 h 726"/>
                <a:gd name="T122" fmla="*/ 52 w 53"/>
                <a:gd name="T123" fmla="*/ 708 h 726"/>
                <a:gd name="T124" fmla="*/ 52 w 53"/>
                <a:gd name="T125" fmla="*/ 708 h 72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3"/>
                <a:gd name="T190" fmla="*/ 0 h 726"/>
                <a:gd name="T191" fmla="*/ 53 w 53"/>
                <a:gd name="T192" fmla="*/ 726 h 72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3" h="726">
                  <a:moveTo>
                    <a:pt x="52" y="708"/>
                  </a:moveTo>
                  <a:lnTo>
                    <a:pt x="46" y="691"/>
                  </a:lnTo>
                  <a:lnTo>
                    <a:pt x="41" y="668"/>
                  </a:lnTo>
                  <a:lnTo>
                    <a:pt x="38" y="646"/>
                  </a:lnTo>
                  <a:lnTo>
                    <a:pt x="33" y="621"/>
                  </a:lnTo>
                  <a:lnTo>
                    <a:pt x="29" y="601"/>
                  </a:lnTo>
                  <a:lnTo>
                    <a:pt x="25" y="577"/>
                  </a:lnTo>
                  <a:lnTo>
                    <a:pt x="22" y="552"/>
                  </a:lnTo>
                  <a:lnTo>
                    <a:pt x="19" y="526"/>
                  </a:lnTo>
                  <a:lnTo>
                    <a:pt x="16" y="503"/>
                  </a:lnTo>
                  <a:lnTo>
                    <a:pt x="13" y="478"/>
                  </a:lnTo>
                  <a:lnTo>
                    <a:pt x="11" y="451"/>
                  </a:lnTo>
                  <a:lnTo>
                    <a:pt x="10" y="427"/>
                  </a:lnTo>
                  <a:lnTo>
                    <a:pt x="9" y="401"/>
                  </a:lnTo>
                  <a:lnTo>
                    <a:pt x="9" y="377"/>
                  </a:lnTo>
                  <a:lnTo>
                    <a:pt x="9" y="349"/>
                  </a:lnTo>
                  <a:lnTo>
                    <a:pt x="9" y="325"/>
                  </a:lnTo>
                  <a:lnTo>
                    <a:pt x="10" y="299"/>
                  </a:lnTo>
                  <a:lnTo>
                    <a:pt x="11" y="275"/>
                  </a:lnTo>
                  <a:lnTo>
                    <a:pt x="13" y="249"/>
                  </a:lnTo>
                  <a:lnTo>
                    <a:pt x="15" y="224"/>
                  </a:lnTo>
                  <a:lnTo>
                    <a:pt x="18" y="199"/>
                  </a:lnTo>
                  <a:lnTo>
                    <a:pt x="22" y="174"/>
                  </a:lnTo>
                  <a:lnTo>
                    <a:pt x="24" y="149"/>
                  </a:lnTo>
                  <a:lnTo>
                    <a:pt x="29" y="125"/>
                  </a:lnTo>
                  <a:lnTo>
                    <a:pt x="33" y="101"/>
                  </a:lnTo>
                  <a:lnTo>
                    <a:pt x="37" y="79"/>
                  </a:lnTo>
                  <a:lnTo>
                    <a:pt x="41" y="55"/>
                  </a:lnTo>
                  <a:lnTo>
                    <a:pt x="45" y="35"/>
                  </a:lnTo>
                  <a:lnTo>
                    <a:pt x="52" y="17"/>
                  </a:lnTo>
                  <a:lnTo>
                    <a:pt x="43" y="0"/>
                  </a:lnTo>
                  <a:lnTo>
                    <a:pt x="39" y="21"/>
                  </a:lnTo>
                  <a:lnTo>
                    <a:pt x="35" y="41"/>
                  </a:lnTo>
                  <a:lnTo>
                    <a:pt x="29" y="64"/>
                  </a:lnTo>
                  <a:lnTo>
                    <a:pt x="24" y="87"/>
                  </a:lnTo>
                  <a:lnTo>
                    <a:pt x="21" y="113"/>
                  </a:lnTo>
                  <a:lnTo>
                    <a:pt x="16" y="136"/>
                  </a:lnTo>
                  <a:lnTo>
                    <a:pt x="13" y="160"/>
                  </a:lnTo>
                  <a:lnTo>
                    <a:pt x="9" y="185"/>
                  </a:lnTo>
                  <a:lnTo>
                    <a:pt x="6" y="208"/>
                  </a:lnTo>
                  <a:lnTo>
                    <a:pt x="5" y="235"/>
                  </a:lnTo>
                  <a:lnTo>
                    <a:pt x="3" y="261"/>
                  </a:lnTo>
                  <a:lnTo>
                    <a:pt x="2" y="285"/>
                  </a:lnTo>
                  <a:lnTo>
                    <a:pt x="1" y="312"/>
                  </a:lnTo>
                  <a:lnTo>
                    <a:pt x="0" y="338"/>
                  </a:lnTo>
                  <a:lnTo>
                    <a:pt x="0" y="363"/>
                  </a:lnTo>
                  <a:lnTo>
                    <a:pt x="0" y="390"/>
                  </a:lnTo>
                  <a:lnTo>
                    <a:pt x="1" y="415"/>
                  </a:lnTo>
                  <a:lnTo>
                    <a:pt x="2" y="440"/>
                  </a:lnTo>
                  <a:lnTo>
                    <a:pt x="3" y="467"/>
                  </a:lnTo>
                  <a:lnTo>
                    <a:pt x="6" y="492"/>
                  </a:lnTo>
                  <a:lnTo>
                    <a:pt x="7" y="517"/>
                  </a:lnTo>
                  <a:lnTo>
                    <a:pt x="9" y="542"/>
                  </a:lnTo>
                  <a:lnTo>
                    <a:pt x="13" y="567"/>
                  </a:lnTo>
                  <a:lnTo>
                    <a:pt x="17" y="591"/>
                  </a:lnTo>
                  <a:lnTo>
                    <a:pt x="22" y="617"/>
                  </a:lnTo>
                  <a:lnTo>
                    <a:pt x="25" y="639"/>
                  </a:lnTo>
                  <a:lnTo>
                    <a:pt x="30" y="661"/>
                  </a:lnTo>
                  <a:lnTo>
                    <a:pt x="36" y="685"/>
                  </a:lnTo>
                  <a:lnTo>
                    <a:pt x="41" y="708"/>
                  </a:lnTo>
                  <a:lnTo>
                    <a:pt x="43" y="725"/>
                  </a:lnTo>
                  <a:lnTo>
                    <a:pt x="52" y="708"/>
                  </a:lnTo>
                </a:path>
              </a:pathLst>
            </a:custGeom>
            <a:solidFill>
              <a:srgbClr val="000000"/>
            </a:solidFill>
            <a:ln w="9525">
              <a:solidFill>
                <a:srgbClr val="000000"/>
              </a:solidFill>
              <a:round/>
            </a:ln>
          </p:spPr>
          <p:txBody>
            <a:bodyPr/>
            <a:lstStyle/>
            <a:p>
              <a:endParaRPr lang="zh-CN" altLang="en-US"/>
            </a:p>
          </p:txBody>
        </p:sp>
        <p:sp>
          <p:nvSpPr>
            <p:cNvPr id="18592" name="Freeform 27"/>
            <p:cNvSpPr/>
            <p:nvPr/>
          </p:nvSpPr>
          <p:spPr bwMode="auto">
            <a:xfrm>
              <a:off x="5286" y="1629"/>
              <a:ext cx="53" cy="724"/>
            </a:xfrm>
            <a:custGeom>
              <a:avLst/>
              <a:gdLst>
                <a:gd name="T0" fmla="*/ 0 w 53"/>
                <a:gd name="T1" fmla="*/ 706 h 724"/>
                <a:gd name="T2" fmla="*/ 5 w 53"/>
                <a:gd name="T3" fmla="*/ 690 h 724"/>
                <a:gd name="T4" fmla="*/ 10 w 53"/>
                <a:gd name="T5" fmla="*/ 666 h 724"/>
                <a:gd name="T6" fmla="*/ 15 w 53"/>
                <a:gd name="T7" fmla="*/ 644 h 724"/>
                <a:gd name="T8" fmla="*/ 18 w 53"/>
                <a:gd name="T9" fmla="*/ 619 h 724"/>
                <a:gd name="T10" fmla="*/ 22 w 53"/>
                <a:gd name="T11" fmla="*/ 599 h 724"/>
                <a:gd name="T12" fmla="*/ 25 w 53"/>
                <a:gd name="T13" fmla="*/ 575 h 724"/>
                <a:gd name="T14" fmla="*/ 28 w 53"/>
                <a:gd name="T15" fmla="*/ 551 h 724"/>
                <a:gd name="T16" fmla="*/ 32 w 53"/>
                <a:gd name="T17" fmla="*/ 528 h 724"/>
                <a:gd name="T18" fmla="*/ 35 w 53"/>
                <a:gd name="T19" fmla="*/ 503 h 724"/>
                <a:gd name="T20" fmla="*/ 37 w 53"/>
                <a:gd name="T21" fmla="*/ 477 h 724"/>
                <a:gd name="T22" fmla="*/ 38 w 53"/>
                <a:gd name="T23" fmla="*/ 452 h 724"/>
                <a:gd name="T24" fmla="*/ 40 w 53"/>
                <a:gd name="T25" fmla="*/ 428 h 724"/>
                <a:gd name="T26" fmla="*/ 40 w 53"/>
                <a:gd name="T27" fmla="*/ 399 h 724"/>
                <a:gd name="T28" fmla="*/ 40 w 53"/>
                <a:gd name="T29" fmla="*/ 375 h 724"/>
                <a:gd name="T30" fmla="*/ 40 w 53"/>
                <a:gd name="T31" fmla="*/ 348 h 724"/>
                <a:gd name="T32" fmla="*/ 40 w 53"/>
                <a:gd name="T33" fmla="*/ 323 h 724"/>
                <a:gd name="T34" fmla="*/ 40 w 53"/>
                <a:gd name="T35" fmla="*/ 297 h 724"/>
                <a:gd name="T36" fmla="*/ 38 w 53"/>
                <a:gd name="T37" fmla="*/ 274 h 724"/>
                <a:gd name="T38" fmla="*/ 37 w 53"/>
                <a:gd name="T39" fmla="*/ 247 h 724"/>
                <a:gd name="T40" fmla="*/ 35 w 53"/>
                <a:gd name="T41" fmla="*/ 222 h 724"/>
                <a:gd name="T42" fmla="*/ 32 w 53"/>
                <a:gd name="T43" fmla="*/ 199 h 724"/>
                <a:gd name="T44" fmla="*/ 28 w 53"/>
                <a:gd name="T45" fmla="*/ 172 h 724"/>
                <a:gd name="T46" fmla="*/ 25 w 53"/>
                <a:gd name="T47" fmla="*/ 148 h 724"/>
                <a:gd name="T48" fmla="*/ 23 w 53"/>
                <a:gd name="T49" fmla="*/ 125 h 724"/>
                <a:gd name="T50" fmla="*/ 20 w 53"/>
                <a:gd name="T51" fmla="*/ 101 h 724"/>
                <a:gd name="T52" fmla="*/ 15 w 53"/>
                <a:gd name="T53" fmla="*/ 77 h 724"/>
                <a:gd name="T54" fmla="*/ 12 w 53"/>
                <a:gd name="T55" fmla="*/ 54 h 724"/>
                <a:gd name="T56" fmla="*/ 6 w 53"/>
                <a:gd name="T57" fmla="*/ 33 h 724"/>
                <a:gd name="T58" fmla="*/ 0 w 53"/>
                <a:gd name="T59" fmla="*/ 15 h 724"/>
                <a:gd name="T60" fmla="*/ 6 w 53"/>
                <a:gd name="T61" fmla="*/ 0 h 724"/>
                <a:gd name="T62" fmla="*/ 12 w 53"/>
                <a:gd name="T63" fmla="*/ 19 h 724"/>
                <a:gd name="T64" fmla="*/ 18 w 53"/>
                <a:gd name="T65" fmla="*/ 39 h 724"/>
                <a:gd name="T66" fmla="*/ 22 w 53"/>
                <a:gd name="T67" fmla="*/ 65 h 724"/>
                <a:gd name="T68" fmla="*/ 25 w 53"/>
                <a:gd name="T69" fmla="*/ 85 h 724"/>
                <a:gd name="T70" fmla="*/ 30 w 53"/>
                <a:gd name="T71" fmla="*/ 111 h 724"/>
                <a:gd name="T72" fmla="*/ 35 w 53"/>
                <a:gd name="T73" fmla="*/ 135 h 724"/>
                <a:gd name="T74" fmla="*/ 37 w 53"/>
                <a:gd name="T75" fmla="*/ 159 h 724"/>
                <a:gd name="T76" fmla="*/ 40 w 53"/>
                <a:gd name="T77" fmla="*/ 183 h 724"/>
                <a:gd name="T78" fmla="*/ 43 w 53"/>
                <a:gd name="T79" fmla="*/ 209 h 724"/>
                <a:gd name="T80" fmla="*/ 45 w 53"/>
                <a:gd name="T81" fmla="*/ 237 h 724"/>
                <a:gd name="T82" fmla="*/ 48 w 53"/>
                <a:gd name="T83" fmla="*/ 259 h 724"/>
                <a:gd name="T84" fmla="*/ 50 w 53"/>
                <a:gd name="T85" fmla="*/ 283 h 724"/>
                <a:gd name="T86" fmla="*/ 51 w 53"/>
                <a:gd name="T87" fmla="*/ 310 h 724"/>
                <a:gd name="T88" fmla="*/ 51 w 53"/>
                <a:gd name="T89" fmla="*/ 339 h 724"/>
                <a:gd name="T90" fmla="*/ 52 w 53"/>
                <a:gd name="T91" fmla="*/ 361 h 724"/>
                <a:gd name="T92" fmla="*/ 51 w 53"/>
                <a:gd name="T93" fmla="*/ 388 h 724"/>
                <a:gd name="T94" fmla="*/ 51 w 53"/>
                <a:gd name="T95" fmla="*/ 415 h 724"/>
                <a:gd name="T96" fmla="*/ 50 w 53"/>
                <a:gd name="T97" fmla="*/ 438 h 724"/>
                <a:gd name="T98" fmla="*/ 47 w 53"/>
                <a:gd name="T99" fmla="*/ 465 h 724"/>
                <a:gd name="T100" fmla="*/ 45 w 53"/>
                <a:gd name="T101" fmla="*/ 493 h 724"/>
                <a:gd name="T102" fmla="*/ 43 w 53"/>
                <a:gd name="T103" fmla="*/ 515 h 724"/>
                <a:gd name="T104" fmla="*/ 40 w 53"/>
                <a:gd name="T105" fmla="*/ 540 h 724"/>
                <a:gd name="T106" fmla="*/ 37 w 53"/>
                <a:gd name="T107" fmla="*/ 565 h 724"/>
                <a:gd name="T108" fmla="*/ 35 w 53"/>
                <a:gd name="T109" fmla="*/ 589 h 724"/>
                <a:gd name="T110" fmla="*/ 28 w 53"/>
                <a:gd name="T111" fmla="*/ 615 h 724"/>
                <a:gd name="T112" fmla="*/ 25 w 53"/>
                <a:gd name="T113" fmla="*/ 637 h 724"/>
                <a:gd name="T114" fmla="*/ 22 w 53"/>
                <a:gd name="T115" fmla="*/ 660 h 724"/>
                <a:gd name="T116" fmla="*/ 17 w 53"/>
                <a:gd name="T117" fmla="*/ 684 h 724"/>
                <a:gd name="T118" fmla="*/ 12 w 53"/>
                <a:gd name="T119" fmla="*/ 706 h 724"/>
                <a:gd name="T120" fmla="*/ 6 w 53"/>
                <a:gd name="T121" fmla="*/ 723 h 724"/>
                <a:gd name="T122" fmla="*/ 0 w 53"/>
                <a:gd name="T123" fmla="*/ 706 h 724"/>
                <a:gd name="T124" fmla="*/ 0 w 53"/>
                <a:gd name="T125" fmla="*/ 706 h 7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3"/>
                <a:gd name="T190" fmla="*/ 0 h 724"/>
                <a:gd name="T191" fmla="*/ 53 w 53"/>
                <a:gd name="T192" fmla="*/ 724 h 7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3" h="724">
                  <a:moveTo>
                    <a:pt x="0" y="706"/>
                  </a:moveTo>
                  <a:lnTo>
                    <a:pt x="5" y="690"/>
                  </a:lnTo>
                  <a:lnTo>
                    <a:pt x="10" y="666"/>
                  </a:lnTo>
                  <a:lnTo>
                    <a:pt x="15" y="644"/>
                  </a:lnTo>
                  <a:lnTo>
                    <a:pt x="18" y="619"/>
                  </a:lnTo>
                  <a:lnTo>
                    <a:pt x="22" y="599"/>
                  </a:lnTo>
                  <a:lnTo>
                    <a:pt x="25" y="575"/>
                  </a:lnTo>
                  <a:lnTo>
                    <a:pt x="28" y="551"/>
                  </a:lnTo>
                  <a:lnTo>
                    <a:pt x="32" y="528"/>
                  </a:lnTo>
                  <a:lnTo>
                    <a:pt x="35" y="503"/>
                  </a:lnTo>
                  <a:lnTo>
                    <a:pt x="37" y="477"/>
                  </a:lnTo>
                  <a:lnTo>
                    <a:pt x="38" y="452"/>
                  </a:lnTo>
                  <a:lnTo>
                    <a:pt x="40" y="428"/>
                  </a:lnTo>
                  <a:lnTo>
                    <a:pt x="40" y="399"/>
                  </a:lnTo>
                  <a:lnTo>
                    <a:pt x="40" y="375"/>
                  </a:lnTo>
                  <a:lnTo>
                    <a:pt x="40" y="348"/>
                  </a:lnTo>
                  <a:lnTo>
                    <a:pt x="40" y="323"/>
                  </a:lnTo>
                  <a:lnTo>
                    <a:pt x="40" y="297"/>
                  </a:lnTo>
                  <a:lnTo>
                    <a:pt x="38" y="274"/>
                  </a:lnTo>
                  <a:lnTo>
                    <a:pt x="37" y="247"/>
                  </a:lnTo>
                  <a:lnTo>
                    <a:pt x="35" y="222"/>
                  </a:lnTo>
                  <a:lnTo>
                    <a:pt x="32" y="199"/>
                  </a:lnTo>
                  <a:lnTo>
                    <a:pt x="28" y="172"/>
                  </a:lnTo>
                  <a:lnTo>
                    <a:pt x="25" y="148"/>
                  </a:lnTo>
                  <a:lnTo>
                    <a:pt x="23" y="125"/>
                  </a:lnTo>
                  <a:lnTo>
                    <a:pt x="20" y="101"/>
                  </a:lnTo>
                  <a:lnTo>
                    <a:pt x="15" y="77"/>
                  </a:lnTo>
                  <a:lnTo>
                    <a:pt x="12" y="54"/>
                  </a:lnTo>
                  <a:lnTo>
                    <a:pt x="6" y="33"/>
                  </a:lnTo>
                  <a:lnTo>
                    <a:pt x="0" y="15"/>
                  </a:lnTo>
                  <a:lnTo>
                    <a:pt x="6" y="0"/>
                  </a:lnTo>
                  <a:lnTo>
                    <a:pt x="12" y="19"/>
                  </a:lnTo>
                  <a:lnTo>
                    <a:pt x="18" y="39"/>
                  </a:lnTo>
                  <a:lnTo>
                    <a:pt x="22" y="65"/>
                  </a:lnTo>
                  <a:lnTo>
                    <a:pt x="25" y="85"/>
                  </a:lnTo>
                  <a:lnTo>
                    <a:pt x="30" y="111"/>
                  </a:lnTo>
                  <a:lnTo>
                    <a:pt x="35" y="135"/>
                  </a:lnTo>
                  <a:lnTo>
                    <a:pt x="37" y="159"/>
                  </a:lnTo>
                  <a:lnTo>
                    <a:pt x="40" y="183"/>
                  </a:lnTo>
                  <a:lnTo>
                    <a:pt x="43" y="209"/>
                  </a:lnTo>
                  <a:lnTo>
                    <a:pt x="45" y="237"/>
                  </a:lnTo>
                  <a:lnTo>
                    <a:pt x="48" y="259"/>
                  </a:lnTo>
                  <a:lnTo>
                    <a:pt x="50" y="283"/>
                  </a:lnTo>
                  <a:lnTo>
                    <a:pt x="51" y="310"/>
                  </a:lnTo>
                  <a:lnTo>
                    <a:pt x="51" y="339"/>
                  </a:lnTo>
                  <a:lnTo>
                    <a:pt x="52" y="361"/>
                  </a:lnTo>
                  <a:lnTo>
                    <a:pt x="51" y="388"/>
                  </a:lnTo>
                  <a:lnTo>
                    <a:pt x="51" y="415"/>
                  </a:lnTo>
                  <a:lnTo>
                    <a:pt x="50" y="438"/>
                  </a:lnTo>
                  <a:lnTo>
                    <a:pt x="47" y="465"/>
                  </a:lnTo>
                  <a:lnTo>
                    <a:pt x="45" y="493"/>
                  </a:lnTo>
                  <a:lnTo>
                    <a:pt x="43" y="515"/>
                  </a:lnTo>
                  <a:lnTo>
                    <a:pt x="40" y="540"/>
                  </a:lnTo>
                  <a:lnTo>
                    <a:pt x="37" y="565"/>
                  </a:lnTo>
                  <a:lnTo>
                    <a:pt x="35" y="589"/>
                  </a:lnTo>
                  <a:lnTo>
                    <a:pt x="28" y="615"/>
                  </a:lnTo>
                  <a:lnTo>
                    <a:pt x="25" y="637"/>
                  </a:lnTo>
                  <a:lnTo>
                    <a:pt x="22" y="660"/>
                  </a:lnTo>
                  <a:lnTo>
                    <a:pt x="17" y="684"/>
                  </a:lnTo>
                  <a:lnTo>
                    <a:pt x="12" y="706"/>
                  </a:lnTo>
                  <a:lnTo>
                    <a:pt x="6" y="723"/>
                  </a:lnTo>
                  <a:lnTo>
                    <a:pt x="0" y="706"/>
                  </a:lnTo>
                </a:path>
              </a:pathLst>
            </a:custGeom>
            <a:solidFill>
              <a:srgbClr val="000000"/>
            </a:solidFill>
            <a:ln w="9525">
              <a:solidFill>
                <a:srgbClr val="000000"/>
              </a:solidFill>
              <a:round/>
            </a:ln>
          </p:spPr>
          <p:txBody>
            <a:bodyPr/>
            <a:lstStyle/>
            <a:p>
              <a:endParaRPr lang="zh-CN" altLang="en-US"/>
            </a:p>
          </p:txBody>
        </p:sp>
        <p:sp>
          <p:nvSpPr>
            <p:cNvPr id="18593" name="Freeform 28"/>
            <p:cNvSpPr/>
            <p:nvPr/>
          </p:nvSpPr>
          <p:spPr bwMode="auto">
            <a:xfrm>
              <a:off x="4793" y="1548"/>
              <a:ext cx="62" cy="880"/>
            </a:xfrm>
            <a:custGeom>
              <a:avLst/>
              <a:gdLst>
                <a:gd name="T0" fmla="*/ 61 w 62"/>
                <a:gd name="T1" fmla="*/ 863 h 880"/>
                <a:gd name="T2" fmla="*/ 50 w 62"/>
                <a:gd name="T3" fmla="*/ 815 h 880"/>
                <a:gd name="T4" fmla="*/ 40 w 62"/>
                <a:gd name="T5" fmla="*/ 766 h 880"/>
                <a:gd name="T6" fmla="*/ 31 w 62"/>
                <a:gd name="T7" fmla="*/ 714 h 880"/>
                <a:gd name="T8" fmla="*/ 24 w 62"/>
                <a:gd name="T9" fmla="*/ 660 h 880"/>
                <a:gd name="T10" fmla="*/ 18 w 62"/>
                <a:gd name="T11" fmla="*/ 605 h 880"/>
                <a:gd name="T12" fmla="*/ 13 w 62"/>
                <a:gd name="T13" fmla="*/ 551 h 880"/>
                <a:gd name="T14" fmla="*/ 12 w 62"/>
                <a:gd name="T15" fmla="*/ 496 h 880"/>
                <a:gd name="T16" fmla="*/ 11 w 62"/>
                <a:gd name="T17" fmla="*/ 438 h 880"/>
                <a:gd name="T18" fmla="*/ 12 w 62"/>
                <a:gd name="T19" fmla="*/ 381 h 880"/>
                <a:gd name="T20" fmla="*/ 13 w 62"/>
                <a:gd name="T21" fmla="*/ 326 h 880"/>
                <a:gd name="T22" fmla="*/ 18 w 62"/>
                <a:gd name="T23" fmla="*/ 270 h 880"/>
                <a:gd name="T24" fmla="*/ 24 w 62"/>
                <a:gd name="T25" fmla="*/ 216 h 880"/>
                <a:gd name="T26" fmla="*/ 31 w 62"/>
                <a:gd name="T27" fmla="*/ 162 h 880"/>
                <a:gd name="T28" fmla="*/ 41 w 62"/>
                <a:gd name="T29" fmla="*/ 109 h 880"/>
                <a:gd name="T30" fmla="*/ 50 w 62"/>
                <a:gd name="T31" fmla="*/ 62 h 880"/>
                <a:gd name="T32" fmla="*/ 61 w 62"/>
                <a:gd name="T33" fmla="*/ 12 h 880"/>
                <a:gd name="T34" fmla="*/ 49 w 62"/>
                <a:gd name="T35" fmla="*/ 23 h 880"/>
                <a:gd name="T36" fmla="*/ 37 w 62"/>
                <a:gd name="T37" fmla="*/ 73 h 880"/>
                <a:gd name="T38" fmla="*/ 29 w 62"/>
                <a:gd name="T39" fmla="*/ 126 h 880"/>
                <a:gd name="T40" fmla="*/ 19 w 62"/>
                <a:gd name="T41" fmla="*/ 177 h 880"/>
                <a:gd name="T42" fmla="*/ 13 w 62"/>
                <a:gd name="T43" fmla="*/ 234 h 880"/>
                <a:gd name="T44" fmla="*/ 8 w 62"/>
                <a:gd name="T45" fmla="*/ 287 h 880"/>
                <a:gd name="T46" fmla="*/ 3 w 62"/>
                <a:gd name="T47" fmla="*/ 346 h 880"/>
                <a:gd name="T48" fmla="*/ 0 w 62"/>
                <a:gd name="T49" fmla="*/ 402 h 880"/>
                <a:gd name="T50" fmla="*/ 0 w 62"/>
                <a:gd name="T51" fmla="*/ 461 h 880"/>
                <a:gd name="T52" fmla="*/ 3 w 62"/>
                <a:gd name="T53" fmla="*/ 517 h 880"/>
                <a:gd name="T54" fmla="*/ 6 w 62"/>
                <a:gd name="T55" fmla="*/ 576 h 880"/>
                <a:gd name="T56" fmla="*/ 11 w 62"/>
                <a:gd name="T57" fmla="*/ 631 h 880"/>
                <a:gd name="T58" fmla="*/ 17 w 62"/>
                <a:gd name="T59" fmla="*/ 684 h 880"/>
                <a:gd name="T60" fmla="*/ 26 w 62"/>
                <a:gd name="T61" fmla="*/ 738 h 880"/>
                <a:gd name="T62" fmla="*/ 35 w 62"/>
                <a:gd name="T63" fmla="*/ 791 h 880"/>
                <a:gd name="T64" fmla="*/ 46 w 62"/>
                <a:gd name="T65" fmla="*/ 842 h 880"/>
                <a:gd name="T66" fmla="*/ 55 w 62"/>
                <a:gd name="T67" fmla="*/ 879 h 880"/>
                <a:gd name="T68" fmla="*/ 61 w 62"/>
                <a:gd name="T69" fmla="*/ 866 h 88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880"/>
                <a:gd name="T107" fmla="*/ 62 w 62"/>
                <a:gd name="T108" fmla="*/ 880 h 88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880">
                  <a:moveTo>
                    <a:pt x="61" y="866"/>
                  </a:moveTo>
                  <a:lnTo>
                    <a:pt x="61" y="863"/>
                  </a:lnTo>
                  <a:lnTo>
                    <a:pt x="56" y="839"/>
                  </a:lnTo>
                  <a:lnTo>
                    <a:pt x="50" y="815"/>
                  </a:lnTo>
                  <a:lnTo>
                    <a:pt x="46" y="791"/>
                  </a:lnTo>
                  <a:lnTo>
                    <a:pt x="40" y="766"/>
                  </a:lnTo>
                  <a:lnTo>
                    <a:pt x="37" y="740"/>
                  </a:lnTo>
                  <a:lnTo>
                    <a:pt x="31" y="714"/>
                  </a:lnTo>
                  <a:lnTo>
                    <a:pt x="29" y="688"/>
                  </a:lnTo>
                  <a:lnTo>
                    <a:pt x="24" y="660"/>
                  </a:lnTo>
                  <a:lnTo>
                    <a:pt x="21" y="632"/>
                  </a:lnTo>
                  <a:lnTo>
                    <a:pt x="18" y="605"/>
                  </a:lnTo>
                  <a:lnTo>
                    <a:pt x="15" y="578"/>
                  </a:lnTo>
                  <a:lnTo>
                    <a:pt x="13" y="551"/>
                  </a:lnTo>
                  <a:lnTo>
                    <a:pt x="13" y="524"/>
                  </a:lnTo>
                  <a:lnTo>
                    <a:pt x="12" y="496"/>
                  </a:lnTo>
                  <a:lnTo>
                    <a:pt x="11" y="468"/>
                  </a:lnTo>
                  <a:lnTo>
                    <a:pt x="11" y="438"/>
                  </a:lnTo>
                  <a:lnTo>
                    <a:pt x="11" y="409"/>
                  </a:lnTo>
                  <a:lnTo>
                    <a:pt x="12" y="381"/>
                  </a:lnTo>
                  <a:lnTo>
                    <a:pt x="13" y="355"/>
                  </a:lnTo>
                  <a:lnTo>
                    <a:pt x="13" y="326"/>
                  </a:lnTo>
                  <a:lnTo>
                    <a:pt x="15" y="300"/>
                  </a:lnTo>
                  <a:lnTo>
                    <a:pt x="18" y="270"/>
                  </a:lnTo>
                  <a:lnTo>
                    <a:pt x="21" y="244"/>
                  </a:lnTo>
                  <a:lnTo>
                    <a:pt x="24" y="216"/>
                  </a:lnTo>
                  <a:lnTo>
                    <a:pt x="29" y="188"/>
                  </a:lnTo>
                  <a:lnTo>
                    <a:pt x="31" y="162"/>
                  </a:lnTo>
                  <a:lnTo>
                    <a:pt x="37" y="135"/>
                  </a:lnTo>
                  <a:lnTo>
                    <a:pt x="41" y="109"/>
                  </a:lnTo>
                  <a:lnTo>
                    <a:pt x="46" y="86"/>
                  </a:lnTo>
                  <a:lnTo>
                    <a:pt x="50" y="62"/>
                  </a:lnTo>
                  <a:lnTo>
                    <a:pt x="56" y="39"/>
                  </a:lnTo>
                  <a:lnTo>
                    <a:pt x="61" y="12"/>
                  </a:lnTo>
                  <a:lnTo>
                    <a:pt x="55" y="0"/>
                  </a:lnTo>
                  <a:lnTo>
                    <a:pt x="49" y="23"/>
                  </a:lnTo>
                  <a:lnTo>
                    <a:pt x="43" y="50"/>
                  </a:lnTo>
                  <a:lnTo>
                    <a:pt x="37" y="73"/>
                  </a:lnTo>
                  <a:lnTo>
                    <a:pt x="33" y="99"/>
                  </a:lnTo>
                  <a:lnTo>
                    <a:pt x="29" y="126"/>
                  </a:lnTo>
                  <a:lnTo>
                    <a:pt x="23" y="150"/>
                  </a:lnTo>
                  <a:lnTo>
                    <a:pt x="19" y="177"/>
                  </a:lnTo>
                  <a:lnTo>
                    <a:pt x="15" y="206"/>
                  </a:lnTo>
                  <a:lnTo>
                    <a:pt x="13" y="234"/>
                  </a:lnTo>
                  <a:lnTo>
                    <a:pt x="9" y="261"/>
                  </a:lnTo>
                  <a:lnTo>
                    <a:pt x="8" y="287"/>
                  </a:lnTo>
                  <a:lnTo>
                    <a:pt x="5" y="319"/>
                  </a:lnTo>
                  <a:lnTo>
                    <a:pt x="3" y="346"/>
                  </a:lnTo>
                  <a:lnTo>
                    <a:pt x="1" y="374"/>
                  </a:lnTo>
                  <a:lnTo>
                    <a:pt x="0" y="402"/>
                  </a:lnTo>
                  <a:lnTo>
                    <a:pt x="0" y="432"/>
                  </a:lnTo>
                  <a:lnTo>
                    <a:pt x="0" y="461"/>
                  </a:lnTo>
                  <a:lnTo>
                    <a:pt x="1" y="489"/>
                  </a:lnTo>
                  <a:lnTo>
                    <a:pt x="3" y="517"/>
                  </a:lnTo>
                  <a:lnTo>
                    <a:pt x="3" y="546"/>
                  </a:lnTo>
                  <a:lnTo>
                    <a:pt x="6" y="576"/>
                  </a:lnTo>
                  <a:lnTo>
                    <a:pt x="9" y="603"/>
                  </a:lnTo>
                  <a:lnTo>
                    <a:pt x="11" y="631"/>
                  </a:lnTo>
                  <a:lnTo>
                    <a:pt x="13" y="658"/>
                  </a:lnTo>
                  <a:lnTo>
                    <a:pt x="17" y="684"/>
                  </a:lnTo>
                  <a:lnTo>
                    <a:pt x="21" y="713"/>
                  </a:lnTo>
                  <a:lnTo>
                    <a:pt x="26" y="738"/>
                  </a:lnTo>
                  <a:lnTo>
                    <a:pt x="29" y="766"/>
                  </a:lnTo>
                  <a:lnTo>
                    <a:pt x="35" y="791"/>
                  </a:lnTo>
                  <a:lnTo>
                    <a:pt x="40" y="817"/>
                  </a:lnTo>
                  <a:lnTo>
                    <a:pt x="46" y="842"/>
                  </a:lnTo>
                  <a:lnTo>
                    <a:pt x="52" y="866"/>
                  </a:lnTo>
                  <a:lnTo>
                    <a:pt x="55" y="879"/>
                  </a:lnTo>
                  <a:lnTo>
                    <a:pt x="61" y="866"/>
                  </a:lnTo>
                </a:path>
              </a:pathLst>
            </a:custGeom>
            <a:solidFill>
              <a:srgbClr val="000000"/>
            </a:solidFill>
            <a:ln w="9525">
              <a:solidFill>
                <a:srgbClr val="000000"/>
              </a:solidFill>
              <a:round/>
            </a:ln>
          </p:spPr>
          <p:txBody>
            <a:bodyPr/>
            <a:lstStyle/>
            <a:p>
              <a:endParaRPr lang="zh-CN" altLang="en-US"/>
            </a:p>
          </p:txBody>
        </p:sp>
        <p:sp>
          <p:nvSpPr>
            <p:cNvPr id="18594" name="Freeform 29"/>
            <p:cNvSpPr/>
            <p:nvPr/>
          </p:nvSpPr>
          <p:spPr bwMode="auto">
            <a:xfrm>
              <a:off x="5328" y="1548"/>
              <a:ext cx="62" cy="881"/>
            </a:xfrm>
            <a:custGeom>
              <a:avLst/>
              <a:gdLst>
                <a:gd name="T0" fmla="*/ 0 w 62"/>
                <a:gd name="T1" fmla="*/ 863 h 881"/>
                <a:gd name="T2" fmla="*/ 13 w 62"/>
                <a:gd name="T3" fmla="*/ 817 h 881"/>
                <a:gd name="T4" fmla="*/ 24 w 62"/>
                <a:gd name="T5" fmla="*/ 766 h 881"/>
                <a:gd name="T6" fmla="*/ 32 w 62"/>
                <a:gd name="T7" fmla="*/ 714 h 881"/>
                <a:gd name="T8" fmla="*/ 41 w 62"/>
                <a:gd name="T9" fmla="*/ 660 h 881"/>
                <a:gd name="T10" fmla="*/ 44 w 62"/>
                <a:gd name="T11" fmla="*/ 609 h 881"/>
                <a:gd name="T12" fmla="*/ 50 w 62"/>
                <a:gd name="T13" fmla="*/ 551 h 881"/>
                <a:gd name="T14" fmla="*/ 51 w 62"/>
                <a:gd name="T15" fmla="*/ 496 h 881"/>
                <a:gd name="T16" fmla="*/ 51 w 62"/>
                <a:gd name="T17" fmla="*/ 439 h 881"/>
                <a:gd name="T18" fmla="*/ 51 w 62"/>
                <a:gd name="T19" fmla="*/ 382 h 881"/>
                <a:gd name="T20" fmla="*/ 50 w 62"/>
                <a:gd name="T21" fmla="*/ 326 h 881"/>
                <a:gd name="T22" fmla="*/ 44 w 62"/>
                <a:gd name="T23" fmla="*/ 272 h 881"/>
                <a:gd name="T24" fmla="*/ 39 w 62"/>
                <a:gd name="T25" fmla="*/ 216 h 881"/>
                <a:gd name="T26" fmla="*/ 32 w 62"/>
                <a:gd name="T27" fmla="*/ 162 h 881"/>
                <a:gd name="T28" fmla="*/ 24 w 62"/>
                <a:gd name="T29" fmla="*/ 113 h 881"/>
                <a:gd name="T30" fmla="*/ 13 w 62"/>
                <a:gd name="T31" fmla="*/ 62 h 881"/>
                <a:gd name="T32" fmla="*/ 0 w 62"/>
                <a:gd name="T33" fmla="*/ 15 h 881"/>
                <a:gd name="T34" fmla="*/ 14 w 62"/>
                <a:gd name="T35" fmla="*/ 23 h 881"/>
                <a:gd name="T36" fmla="*/ 28 w 62"/>
                <a:gd name="T37" fmla="*/ 75 h 881"/>
                <a:gd name="T38" fmla="*/ 36 w 62"/>
                <a:gd name="T39" fmla="*/ 126 h 881"/>
                <a:gd name="T40" fmla="*/ 44 w 62"/>
                <a:gd name="T41" fmla="*/ 177 h 881"/>
                <a:gd name="T42" fmla="*/ 51 w 62"/>
                <a:gd name="T43" fmla="*/ 234 h 881"/>
                <a:gd name="T44" fmla="*/ 56 w 62"/>
                <a:gd name="T45" fmla="*/ 287 h 881"/>
                <a:gd name="T46" fmla="*/ 59 w 62"/>
                <a:gd name="T47" fmla="*/ 346 h 881"/>
                <a:gd name="T48" fmla="*/ 61 w 62"/>
                <a:gd name="T49" fmla="*/ 404 h 881"/>
                <a:gd name="T50" fmla="*/ 61 w 62"/>
                <a:gd name="T51" fmla="*/ 461 h 881"/>
                <a:gd name="T52" fmla="*/ 59 w 62"/>
                <a:gd name="T53" fmla="*/ 517 h 881"/>
                <a:gd name="T54" fmla="*/ 57 w 62"/>
                <a:gd name="T55" fmla="*/ 576 h 881"/>
                <a:gd name="T56" fmla="*/ 51 w 62"/>
                <a:gd name="T57" fmla="*/ 631 h 881"/>
                <a:gd name="T58" fmla="*/ 46 w 62"/>
                <a:gd name="T59" fmla="*/ 684 h 881"/>
                <a:gd name="T60" fmla="*/ 38 w 62"/>
                <a:gd name="T61" fmla="*/ 740 h 881"/>
                <a:gd name="T62" fmla="*/ 28 w 62"/>
                <a:gd name="T63" fmla="*/ 791 h 881"/>
                <a:gd name="T64" fmla="*/ 16 w 62"/>
                <a:gd name="T65" fmla="*/ 842 h 881"/>
                <a:gd name="T66" fmla="*/ 9 w 62"/>
                <a:gd name="T67" fmla="*/ 880 h 881"/>
                <a:gd name="T68" fmla="*/ 0 w 62"/>
                <a:gd name="T69" fmla="*/ 866 h 8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881"/>
                <a:gd name="T107" fmla="*/ 62 w 62"/>
                <a:gd name="T108" fmla="*/ 881 h 88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881">
                  <a:moveTo>
                    <a:pt x="0" y="866"/>
                  </a:moveTo>
                  <a:lnTo>
                    <a:pt x="0" y="863"/>
                  </a:lnTo>
                  <a:lnTo>
                    <a:pt x="6" y="839"/>
                  </a:lnTo>
                  <a:lnTo>
                    <a:pt x="13" y="817"/>
                  </a:lnTo>
                  <a:lnTo>
                    <a:pt x="18" y="791"/>
                  </a:lnTo>
                  <a:lnTo>
                    <a:pt x="24" y="766"/>
                  </a:lnTo>
                  <a:lnTo>
                    <a:pt x="28" y="740"/>
                  </a:lnTo>
                  <a:lnTo>
                    <a:pt x="32" y="714"/>
                  </a:lnTo>
                  <a:lnTo>
                    <a:pt x="36" y="688"/>
                  </a:lnTo>
                  <a:lnTo>
                    <a:pt x="41" y="660"/>
                  </a:lnTo>
                  <a:lnTo>
                    <a:pt x="42" y="636"/>
                  </a:lnTo>
                  <a:lnTo>
                    <a:pt x="44" y="609"/>
                  </a:lnTo>
                  <a:lnTo>
                    <a:pt x="47" y="578"/>
                  </a:lnTo>
                  <a:lnTo>
                    <a:pt x="50" y="551"/>
                  </a:lnTo>
                  <a:lnTo>
                    <a:pt x="51" y="524"/>
                  </a:lnTo>
                  <a:lnTo>
                    <a:pt x="51" y="496"/>
                  </a:lnTo>
                  <a:lnTo>
                    <a:pt x="51" y="468"/>
                  </a:lnTo>
                  <a:lnTo>
                    <a:pt x="51" y="439"/>
                  </a:lnTo>
                  <a:lnTo>
                    <a:pt x="51" y="409"/>
                  </a:lnTo>
                  <a:lnTo>
                    <a:pt x="51" y="382"/>
                  </a:lnTo>
                  <a:lnTo>
                    <a:pt x="51" y="355"/>
                  </a:lnTo>
                  <a:lnTo>
                    <a:pt x="50" y="326"/>
                  </a:lnTo>
                  <a:lnTo>
                    <a:pt x="47" y="300"/>
                  </a:lnTo>
                  <a:lnTo>
                    <a:pt x="44" y="272"/>
                  </a:lnTo>
                  <a:lnTo>
                    <a:pt x="42" y="244"/>
                  </a:lnTo>
                  <a:lnTo>
                    <a:pt x="39" y="216"/>
                  </a:lnTo>
                  <a:lnTo>
                    <a:pt x="36" y="188"/>
                  </a:lnTo>
                  <a:lnTo>
                    <a:pt x="32" y="162"/>
                  </a:lnTo>
                  <a:lnTo>
                    <a:pt x="28" y="135"/>
                  </a:lnTo>
                  <a:lnTo>
                    <a:pt x="24" y="113"/>
                  </a:lnTo>
                  <a:lnTo>
                    <a:pt x="18" y="86"/>
                  </a:lnTo>
                  <a:lnTo>
                    <a:pt x="13" y="62"/>
                  </a:lnTo>
                  <a:lnTo>
                    <a:pt x="6" y="39"/>
                  </a:lnTo>
                  <a:lnTo>
                    <a:pt x="0" y="15"/>
                  </a:lnTo>
                  <a:lnTo>
                    <a:pt x="9" y="0"/>
                  </a:lnTo>
                  <a:lnTo>
                    <a:pt x="14" y="23"/>
                  </a:lnTo>
                  <a:lnTo>
                    <a:pt x="21" y="50"/>
                  </a:lnTo>
                  <a:lnTo>
                    <a:pt x="28" y="75"/>
                  </a:lnTo>
                  <a:lnTo>
                    <a:pt x="31" y="99"/>
                  </a:lnTo>
                  <a:lnTo>
                    <a:pt x="36" y="126"/>
                  </a:lnTo>
                  <a:lnTo>
                    <a:pt x="41" y="150"/>
                  </a:lnTo>
                  <a:lnTo>
                    <a:pt x="44" y="177"/>
                  </a:lnTo>
                  <a:lnTo>
                    <a:pt x="47" y="206"/>
                  </a:lnTo>
                  <a:lnTo>
                    <a:pt x="51" y="234"/>
                  </a:lnTo>
                  <a:lnTo>
                    <a:pt x="53" y="263"/>
                  </a:lnTo>
                  <a:lnTo>
                    <a:pt x="56" y="287"/>
                  </a:lnTo>
                  <a:lnTo>
                    <a:pt x="57" y="319"/>
                  </a:lnTo>
                  <a:lnTo>
                    <a:pt x="59" y="346"/>
                  </a:lnTo>
                  <a:lnTo>
                    <a:pt x="60" y="374"/>
                  </a:lnTo>
                  <a:lnTo>
                    <a:pt x="61" y="404"/>
                  </a:lnTo>
                  <a:lnTo>
                    <a:pt x="61" y="432"/>
                  </a:lnTo>
                  <a:lnTo>
                    <a:pt x="61" y="461"/>
                  </a:lnTo>
                  <a:lnTo>
                    <a:pt x="60" y="489"/>
                  </a:lnTo>
                  <a:lnTo>
                    <a:pt x="59" y="517"/>
                  </a:lnTo>
                  <a:lnTo>
                    <a:pt x="57" y="546"/>
                  </a:lnTo>
                  <a:lnTo>
                    <a:pt x="57" y="576"/>
                  </a:lnTo>
                  <a:lnTo>
                    <a:pt x="55" y="604"/>
                  </a:lnTo>
                  <a:lnTo>
                    <a:pt x="51" y="631"/>
                  </a:lnTo>
                  <a:lnTo>
                    <a:pt x="50" y="658"/>
                  </a:lnTo>
                  <a:lnTo>
                    <a:pt x="46" y="684"/>
                  </a:lnTo>
                  <a:lnTo>
                    <a:pt x="42" y="713"/>
                  </a:lnTo>
                  <a:lnTo>
                    <a:pt x="38" y="740"/>
                  </a:lnTo>
                  <a:lnTo>
                    <a:pt x="34" y="766"/>
                  </a:lnTo>
                  <a:lnTo>
                    <a:pt x="28" y="791"/>
                  </a:lnTo>
                  <a:lnTo>
                    <a:pt x="24" y="817"/>
                  </a:lnTo>
                  <a:lnTo>
                    <a:pt x="16" y="842"/>
                  </a:lnTo>
                  <a:lnTo>
                    <a:pt x="11" y="867"/>
                  </a:lnTo>
                  <a:lnTo>
                    <a:pt x="9" y="880"/>
                  </a:lnTo>
                  <a:lnTo>
                    <a:pt x="0" y="866"/>
                  </a:lnTo>
                </a:path>
              </a:pathLst>
            </a:custGeom>
            <a:solidFill>
              <a:srgbClr val="000000"/>
            </a:solidFill>
            <a:ln w="9525">
              <a:solidFill>
                <a:srgbClr val="000000"/>
              </a:solidFill>
              <a:round/>
            </a:ln>
          </p:spPr>
          <p:txBody>
            <a:bodyPr/>
            <a:lstStyle/>
            <a:p>
              <a:endParaRPr lang="zh-CN" altLang="en-US"/>
            </a:p>
          </p:txBody>
        </p:sp>
        <p:sp>
          <p:nvSpPr>
            <p:cNvPr id="18595" name="Freeform 30"/>
            <p:cNvSpPr/>
            <p:nvPr/>
          </p:nvSpPr>
          <p:spPr bwMode="auto">
            <a:xfrm>
              <a:off x="4742" y="1469"/>
              <a:ext cx="73" cy="1038"/>
            </a:xfrm>
            <a:custGeom>
              <a:avLst/>
              <a:gdLst>
                <a:gd name="T0" fmla="*/ 66 w 73"/>
                <a:gd name="T1" fmla="*/ 1000 h 1038"/>
                <a:gd name="T2" fmla="*/ 54 w 73"/>
                <a:gd name="T3" fmla="*/ 948 h 1038"/>
                <a:gd name="T4" fmla="*/ 44 w 73"/>
                <a:gd name="T5" fmla="*/ 894 h 1038"/>
                <a:gd name="T6" fmla="*/ 34 w 73"/>
                <a:gd name="T7" fmla="*/ 838 h 1038"/>
                <a:gd name="T8" fmla="*/ 28 w 73"/>
                <a:gd name="T9" fmla="*/ 779 h 1038"/>
                <a:gd name="T10" fmla="*/ 22 w 73"/>
                <a:gd name="T11" fmla="*/ 719 h 1038"/>
                <a:gd name="T12" fmla="*/ 16 w 73"/>
                <a:gd name="T13" fmla="*/ 659 h 1038"/>
                <a:gd name="T14" fmla="*/ 14 w 73"/>
                <a:gd name="T15" fmla="*/ 598 h 1038"/>
                <a:gd name="T16" fmla="*/ 12 w 73"/>
                <a:gd name="T17" fmla="*/ 537 h 1038"/>
                <a:gd name="T18" fmla="*/ 12 w 73"/>
                <a:gd name="T19" fmla="*/ 475 h 1038"/>
                <a:gd name="T20" fmla="*/ 14 w 73"/>
                <a:gd name="T21" fmla="*/ 415 h 1038"/>
                <a:gd name="T22" fmla="*/ 17 w 73"/>
                <a:gd name="T23" fmla="*/ 354 h 1038"/>
                <a:gd name="T24" fmla="*/ 23 w 73"/>
                <a:gd name="T25" fmla="*/ 295 h 1038"/>
                <a:gd name="T26" fmla="*/ 31 w 73"/>
                <a:gd name="T27" fmla="*/ 235 h 1038"/>
                <a:gd name="T28" fmla="*/ 37 w 73"/>
                <a:gd name="T29" fmla="*/ 178 h 1038"/>
                <a:gd name="T30" fmla="*/ 48 w 73"/>
                <a:gd name="T31" fmla="*/ 124 h 1038"/>
                <a:gd name="T32" fmla="*/ 60 w 73"/>
                <a:gd name="T33" fmla="*/ 67 h 1038"/>
                <a:gd name="T34" fmla="*/ 72 w 73"/>
                <a:gd name="T35" fmla="*/ 17 h 1038"/>
                <a:gd name="T36" fmla="*/ 56 w 73"/>
                <a:gd name="T37" fmla="*/ 25 h 1038"/>
                <a:gd name="T38" fmla="*/ 43 w 73"/>
                <a:gd name="T39" fmla="*/ 80 h 1038"/>
                <a:gd name="T40" fmla="*/ 32 w 73"/>
                <a:gd name="T41" fmla="*/ 137 h 1038"/>
                <a:gd name="T42" fmla="*/ 24 w 73"/>
                <a:gd name="T43" fmla="*/ 193 h 1038"/>
                <a:gd name="T44" fmla="*/ 16 w 73"/>
                <a:gd name="T45" fmla="*/ 250 h 1038"/>
                <a:gd name="T46" fmla="*/ 9 w 73"/>
                <a:gd name="T47" fmla="*/ 313 h 1038"/>
                <a:gd name="T48" fmla="*/ 3 w 73"/>
                <a:gd name="T49" fmla="*/ 375 h 1038"/>
                <a:gd name="T50" fmla="*/ 2 w 73"/>
                <a:gd name="T51" fmla="*/ 436 h 1038"/>
                <a:gd name="T52" fmla="*/ 0 w 73"/>
                <a:gd name="T53" fmla="*/ 499 h 1038"/>
                <a:gd name="T54" fmla="*/ 2 w 73"/>
                <a:gd name="T55" fmla="*/ 559 h 1038"/>
                <a:gd name="T56" fmla="*/ 2 w 73"/>
                <a:gd name="T57" fmla="*/ 624 h 1038"/>
                <a:gd name="T58" fmla="*/ 6 w 73"/>
                <a:gd name="T59" fmla="*/ 684 h 1038"/>
                <a:gd name="T60" fmla="*/ 12 w 73"/>
                <a:gd name="T61" fmla="*/ 745 h 1038"/>
                <a:gd name="T62" fmla="*/ 19 w 73"/>
                <a:gd name="T63" fmla="*/ 804 h 1038"/>
                <a:gd name="T64" fmla="*/ 28 w 73"/>
                <a:gd name="T65" fmla="*/ 866 h 1038"/>
                <a:gd name="T66" fmla="*/ 37 w 73"/>
                <a:gd name="T67" fmla="*/ 921 h 1038"/>
                <a:gd name="T68" fmla="*/ 48 w 73"/>
                <a:gd name="T69" fmla="*/ 978 h 1038"/>
                <a:gd name="T70" fmla="*/ 60 w 73"/>
                <a:gd name="T71" fmla="*/ 1029 h 1038"/>
                <a:gd name="T72" fmla="*/ 72 w 73"/>
                <a:gd name="T73" fmla="*/ 1021 h 10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3"/>
                <a:gd name="T112" fmla="*/ 0 h 1038"/>
                <a:gd name="T113" fmla="*/ 73 w 73"/>
                <a:gd name="T114" fmla="*/ 1038 h 10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3" h="1038">
                  <a:moveTo>
                    <a:pt x="72" y="1021"/>
                  </a:moveTo>
                  <a:lnTo>
                    <a:pt x="66" y="1000"/>
                  </a:lnTo>
                  <a:lnTo>
                    <a:pt x="60" y="975"/>
                  </a:lnTo>
                  <a:lnTo>
                    <a:pt x="54" y="948"/>
                  </a:lnTo>
                  <a:lnTo>
                    <a:pt x="48" y="921"/>
                  </a:lnTo>
                  <a:lnTo>
                    <a:pt x="44" y="894"/>
                  </a:lnTo>
                  <a:lnTo>
                    <a:pt x="37" y="866"/>
                  </a:lnTo>
                  <a:lnTo>
                    <a:pt x="34" y="838"/>
                  </a:lnTo>
                  <a:lnTo>
                    <a:pt x="32" y="809"/>
                  </a:lnTo>
                  <a:lnTo>
                    <a:pt x="28" y="779"/>
                  </a:lnTo>
                  <a:lnTo>
                    <a:pt x="24" y="749"/>
                  </a:lnTo>
                  <a:lnTo>
                    <a:pt x="22" y="719"/>
                  </a:lnTo>
                  <a:lnTo>
                    <a:pt x="17" y="691"/>
                  </a:lnTo>
                  <a:lnTo>
                    <a:pt x="16" y="659"/>
                  </a:lnTo>
                  <a:lnTo>
                    <a:pt x="16" y="626"/>
                  </a:lnTo>
                  <a:lnTo>
                    <a:pt x="14" y="598"/>
                  </a:lnTo>
                  <a:lnTo>
                    <a:pt x="13" y="568"/>
                  </a:lnTo>
                  <a:lnTo>
                    <a:pt x="12" y="537"/>
                  </a:lnTo>
                  <a:lnTo>
                    <a:pt x="12" y="507"/>
                  </a:lnTo>
                  <a:lnTo>
                    <a:pt x="12" y="475"/>
                  </a:lnTo>
                  <a:lnTo>
                    <a:pt x="13" y="443"/>
                  </a:lnTo>
                  <a:lnTo>
                    <a:pt x="14" y="415"/>
                  </a:lnTo>
                  <a:lnTo>
                    <a:pt x="16" y="384"/>
                  </a:lnTo>
                  <a:lnTo>
                    <a:pt x="17" y="354"/>
                  </a:lnTo>
                  <a:lnTo>
                    <a:pt x="22" y="324"/>
                  </a:lnTo>
                  <a:lnTo>
                    <a:pt x="23" y="295"/>
                  </a:lnTo>
                  <a:lnTo>
                    <a:pt x="27" y="264"/>
                  </a:lnTo>
                  <a:lnTo>
                    <a:pt x="31" y="235"/>
                  </a:lnTo>
                  <a:lnTo>
                    <a:pt x="34" y="206"/>
                  </a:lnTo>
                  <a:lnTo>
                    <a:pt x="37" y="178"/>
                  </a:lnTo>
                  <a:lnTo>
                    <a:pt x="42" y="151"/>
                  </a:lnTo>
                  <a:lnTo>
                    <a:pt x="48" y="124"/>
                  </a:lnTo>
                  <a:lnTo>
                    <a:pt x="52" y="95"/>
                  </a:lnTo>
                  <a:lnTo>
                    <a:pt x="60" y="67"/>
                  </a:lnTo>
                  <a:lnTo>
                    <a:pt x="64" y="42"/>
                  </a:lnTo>
                  <a:lnTo>
                    <a:pt x="72" y="17"/>
                  </a:lnTo>
                  <a:lnTo>
                    <a:pt x="63" y="0"/>
                  </a:lnTo>
                  <a:lnTo>
                    <a:pt x="56" y="25"/>
                  </a:lnTo>
                  <a:lnTo>
                    <a:pt x="49" y="55"/>
                  </a:lnTo>
                  <a:lnTo>
                    <a:pt x="43" y="80"/>
                  </a:lnTo>
                  <a:lnTo>
                    <a:pt x="37" y="108"/>
                  </a:lnTo>
                  <a:lnTo>
                    <a:pt x="32" y="137"/>
                  </a:lnTo>
                  <a:lnTo>
                    <a:pt x="28" y="165"/>
                  </a:lnTo>
                  <a:lnTo>
                    <a:pt x="24" y="193"/>
                  </a:lnTo>
                  <a:lnTo>
                    <a:pt x="20" y="222"/>
                  </a:lnTo>
                  <a:lnTo>
                    <a:pt x="16" y="250"/>
                  </a:lnTo>
                  <a:lnTo>
                    <a:pt x="13" y="281"/>
                  </a:lnTo>
                  <a:lnTo>
                    <a:pt x="9" y="313"/>
                  </a:lnTo>
                  <a:lnTo>
                    <a:pt x="7" y="343"/>
                  </a:lnTo>
                  <a:lnTo>
                    <a:pt x="3" y="375"/>
                  </a:lnTo>
                  <a:lnTo>
                    <a:pt x="3" y="405"/>
                  </a:lnTo>
                  <a:lnTo>
                    <a:pt x="2" y="436"/>
                  </a:lnTo>
                  <a:lnTo>
                    <a:pt x="2" y="468"/>
                  </a:lnTo>
                  <a:lnTo>
                    <a:pt x="0" y="499"/>
                  </a:lnTo>
                  <a:lnTo>
                    <a:pt x="0" y="528"/>
                  </a:lnTo>
                  <a:lnTo>
                    <a:pt x="2" y="559"/>
                  </a:lnTo>
                  <a:lnTo>
                    <a:pt x="2" y="590"/>
                  </a:lnTo>
                  <a:lnTo>
                    <a:pt x="2" y="624"/>
                  </a:lnTo>
                  <a:lnTo>
                    <a:pt x="3" y="655"/>
                  </a:lnTo>
                  <a:lnTo>
                    <a:pt x="6" y="684"/>
                  </a:lnTo>
                  <a:lnTo>
                    <a:pt x="8" y="716"/>
                  </a:lnTo>
                  <a:lnTo>
                    <a:pt x="12" y="745"/>
                  </a:lnTo>
                  <a:lnTo>
                    <a:pt x="16" y="776"/>
                  </a:lnTo>
                  <a:lnTo>
                    <a:pt x="19" y="804"/>
                  </a:lnTo>
                  <a:lnTo>
                    <a:pt x="22" y="836"/>
                  </a:lnTo>
                  <a:lnTo>
                    <a:pt x="28" y="866"/>
                  </a:lnTo>
                  <a:lnTo>
                    <a:pt x="32" y="894"/>
                  </a:lnTo>
                  <a:lnTo>
                    <a:pt x="37" y="921"/>
                  </a:lnTo>
                  <a:lnTo>
                    <a:pt x="42" y="951"/>
                  </a:lnTo>
                  <a:lnTo>
                    <a:pt x="48" y="978"/>
                  </a:lnTo>
                  <a:lnTo>
                    <a:pt x="54" y="1003"/>
                  </a:lnTo>
                  <a:lnTo>
                    <a:pt x="60" y="1029"/>
                  </a:lnTo>
                  <a:lnTo>
                    <a:pt x="63" y="1037"/>
                  </a:lnTo>
                  <a:lnTo>
                    <a:pt x="72" y="1021"/>
                  </a:lnTo>
                </a:path>
              </a:pathLst>
            </a:custGeom>
            <a:solidFill>
              <a:srgbClr val="000000"/>
            </a:solidFill>
            <a:ln w="9525">
              <a:solidFill>
                <a:srgbClr val="000000"/>
              </a:solidFill>
              <a:round/>
            </a:ln>
          </p:spPr>
          <p:txBody>
            <a:bodyPr/>
            <a:lstStyle/>
            <a:p>
              <a:endParaRPr lang="zh-CN" altLang="en-US"/>
            </a:p>
          </p:txBody>
        </p:sp>
        <p:sp>
          <p:nvSpPr>
            <p:cNvPr id="18596" name="Freeform 31"/>
            <p:cNvSpPr/>
            <p:nvPr/>
          </p:nvSpPr>
          <p:spPr bwMode="auto">
            <a:xfrm>
              <a:off x="5370" y="1469"/>
              <a:ext cx="73" cy="1038"/>
            </a:xfrm>
            <a:custGeom>
              <a:avLst/>
              <a:gdLst>
                <a:gd name="T0" fmla="*/ 5 w 73"/>
                <a:gd name="T1" fmla="*/ 1003 h 1038"/>
                <a:gd name="T2" fmla="*/ 17 w 73"/>
                <a:gd name="T3" fmla="*/ 951 h 1038"/>
                <a:gd name="T4" fmla="*/ 28 w 73"/>
                <a:gd name="T5" fmla="*/ 894 h 1038"/>
                <a:gd name="T6" fmla="*/ 37 w 73"/>
                <a:gd name="T7" fmla="*/ 838 h 1038"/>
                <a:gd name="T8" fmla="*/ 46 w 73"/>
                <a:gd name="T9" fmla="*/ 779 h 1038"/>
                <a:gd name="T10" fmla="*/ 52 w 73"/>
                <a:gd name="T11" fmla="*/ 723 h 1038"/>
                <a:gd name="T12" fmla="*/ 55 w 73"/>
                <a:gd name="T13" fmla="*/ 661 h 1038"/>
                <a:gd name="T14" fmla="*/ 58 w 73"/>
                <a:gd name="T15" fmla="*/ 598 h 1038"/>
                <a:gd name="T16" fmla="*/ 60 w 73"/>
                <a:gd name="T17" fmla="*/ 538 h 1038"/>
                <a:gd name="T18" fmla="*/ 60 w 73"/>
                <a:gd name="T19" fmla="*/ 475 h 1038"/>
                <a:gd name="T20" fmla="*/ 58 w 73"/>
                <a:gd name="T21" fmla="*/ 415 h 1038"/>
                <a:gd name="T22" fmla="*/ 54 w 73"/>
                <a:gd name="T23" fmla="*/ 357 h 1038"/>
                <a:gd name="T24" fmla="*/ 49 w 73"/>
                <a:gd name="T25" fmla="*/ 295 h 1038"/>
                <a:gd name="T26" fmla="*/ 42 w 73"/>
                <a:gd name="T27" fmla="*/ 235 h 1038"/>
                <a:gd name="T28" fmla="*/ 34 w 73"/>
                <a:gd name="T29" fmla="*/ 179 h 1038"/>
                <a:gd name="T30" fmla="*/ 24 w 73"/>
                <a:gd name="T31" fmla="*/ 124 h 1038"/>
                <a:gd name="T32" fmla="*/ 13 w 73"/>
                <a:gd name="T33" fmla="*/ 71 h 1038"/>
                <a:gd name="T34" fmla="*/ 0 w 73"/>
                <a:gd name="T35" fmla="*/ 19 h 1038"/>
                <a:gd name="T36" fmla="*/ 15 w 73"/>
                <a:gd name="T37" fmla="*/ 26 h 1038"/>
                <a:gd name="T38" fmla="*/ 28 w 73"/>
                <a:gd name="T39" fmla="*/ 80 h 1038"/>
                <a:gd name="T40" fmla="*/ 39 w 73"/>
                <a:gd name="T41" fmla="*/ 137 h 1038"/>
                <a:gd name="T42" fmla="*/ 48 w 73"/>
                <a:gd name="T43" fmla="*/ 193 h 1038"/>
                <a:gd name="T44" fmla="*/ 56 w 73"/>
                <a:gd name="T45" fmla="*/ 253 h 1038"/>
                <a:gd name="T46" fmla="*/ 63 w 73"/>
                <a:gd name="T47" fmla="*/ 314 h 1038"/>
                <a:gd name="T48" fmla="*/ 68 w 73"/>
                <a:gd name="T49" fmla="*/ 375 h 1038"/>
                <a:gd name="T50" fmla="*/ 71 w 73"/>
                <a:gd name="T51" fmla="*/ 437 h 1038"/>
                <a:gd name="T52" fmla="*/ 72 w 73"/>
                <a:gd name="T53" fmla="*/ 500 h 1038"/>
                <a:gd name="T54" fmla="*/ 71 w 73"/>
                <a:gd name="T55" fmla="*/ 562 h 1038"/>
                <a:gd name="T56" fmla="*/ 70 w 73"/>
                <a:gd name="T57" fmla="*/ 624 h 1038"/>
                <a:gd name="T58" fmla="*/ 67 w 73"/>
                <a:gd name="T59" fmla="*/ 684 h 1038"/>
                <a:gd name="T60" fmla="*/ 60 w 73"/>
                <a:gd name="T61" fmla="*/ 745 h 1038"/>
                <a:gd name="T62" fmla="*/ 52 w 73"/>
                <a:gd name="T63" fmla="*/ 808 h 1038"/>
                <a:gd name="T64" fmla="*/ 46 w 73"/>
                <a:gd name="T65" fmla="*/ 866 h 1038"/>
                <a:gd name="T66" fmla="*/ 34 w 73"/>
                <a:gd name="T67" fmla="*/ 923 h 1038"/>
                <a:gd name="T68" fmla="*/ 24 w 73"/>
                <a:gd name="T69" fmla="*/ 978 h 1038"/>
                <a:gd name="T70" fmla="*/ 11 w 73"/>
                <a:gd name="T71" fmla="*/ 1029 h 1038"/>
                <a:gd name="T72" fmla="*/ 0 w 73"/>
                <a:gd name="T73" fmla="*/ 1021 h 10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3"/>
                <a:gd name="T112" fmla="*/ 0 h 1038"/>
                <a:gd name="T113" fmla="*/ 73 w 73"/>
                <a:gd name="T114" fmla="*/ 1038 h 10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3" h="1038">
                  <a:moveTo>
                    <a:pt x="0" y="1021"/>
                  </a:moveTo>
                  <a:lnTo>
                    <a:pt x="5" y="1003"/>
                  </a:lnTo>
                  <a:lnTo>
                    <a:pt x="11" y="975"/>
                  </a:lnTo>
                  <a:lnTo>
                    <a:pt x="17" y="951"/>
                  </a:lnTo>
                  <a:lnTo>
                    <a:pt x="22" y="923"/>
                  </a:lnTo>
                  <a:lnTo>
                    <a:pt x="28" y="894"/>
                  </a:lnTo>
                  <a:lnTo>
                    <a:pt x="32" y="866"/>
                  </a:lnTo>
                  <a:lnTo>
                    <a:pt x="37" y="838"/>
                  </a:lnTo>
                  <a:lnTo>
                    <a:pt x="42" y="809"/>
                  </a:lnTo>
                  <a:lnTo>
                    <a:pt x="46" y="779"/>
                  </a:lnTo>
                  <a:lnTo>
                    <a:pt x="48" y="749"/>
                  </a:lnTo>
                  <a:lnTo>
                    <a:pt x="52" y="723"/>
                  </a:lnTo>
                  <a:lnTo>
                    <a:pt x="54" y="691"/>
                  </a:lnTo>
                  <a:lnTo>
                    <a:pt x="55" y="661"/>
                  </a:lnTo>
                  <a:lnTo>
                    <a:pt x="57" y="630"/>
                  </a:lnTo>
                  <a:lnTo>
                    <a:pt x="58" y="598"/>
                  </a:lnTo>
                  <a:lnTo>
                    <a:pt x="60" y="568"/>
                  </a:lnTo>
                  <a:lnTo>
                    <a:pt x="60" y="538"/>
                  </a:lnTo>
                  <a:lnTo>
                    <a:pt x="60" y="507"/>
                  </a:lnTo>
                  <a:lnTo>
                    <a:pt x="60" y="475"/>
                  </a:lnTo>
                  <a:lnTo>
                    <a:pt x="58" y="447"/>
                  </a:lnTo>
                  <a:lnTo>
                    <a:pt x="58" y="415"/>
                  </a:lnTo>
                  <a:lnTo>
                    <a:pt x="56" y="385"/>
                  </a:lnTo>
                  <a:lnTo>
                    <a:pt x="54" y="357"/>
                  </a:lnTo>
                  <a:lnTo>
                    <a:pt x="52" y="325"/>
                  </a:lnTo>
                  <a:lnTo>
                    <a:pt x="49" y="295"/>
                  </a:lnTo>
                  <a:lnTo>
                    <a:pt x="47" y="264"/>
                  </a:lnTo>
                  <a:lnTo>
                    <a:pt x="42" y="235"/>
                  </a:lnTo>
                  <a:lnTo>
                    <a:pt x="39" y="209"/>
                  </a:lnTo>
                  <a:lnTo>
                    <a:pt x="34" y="179"/>
                  </a:lnTo>
                  <a:lnTo>
                    <a:pt x="30" y="151"/>
                  </a:lnTo>
                  <a:lnTo>
                    <a:pt x="24" y="124"/>
                  </a:lnTo>
                  <a:lnTo>
                    <a:pt x="18" y="97"/>
                  </a:lnTo>
                  <a:lnTo>
                    <a:pt x="13" y="71"/>
                  </a:lnTo>
                  <a:lnTo>
                    <a:pt x="8" y="42"/>
                  </a:lnTo>
                  <a:lnTo>
                    <a:pt x="0" y="19"/>
                  </a:lnTo>
                  <a:lnTo>
                    <a:pt x="9" y="0"/>
                  </a:lnTo>
                  <a:lnTo>
                    <a:pt x="15" y="26"/>
                  </a:lnTo>
                  <a:lnTo>
                    <a:pt x="22" y="55"/>
                  </a:lnTo>
                  <a:lnTo>
                    <a:pt x="28" y="80"/>
                  </a:lnTo>
                  <a:lnTo>
                    <a:pt x="34" y="108"/>
                  </a:lnTo>
                  <a:lnTo>
                    <a:pt x="39" y="137"/>
                  </a:lnTo>
                  <a:lnTo>
                    <a:pt x="45" y="165"/>
                  </a:lnTo>
                  <a:lnTo>
                    <a:pt x="48" y="193"/>
                  </a:lnTo>
                  <a:lnTo>
                    <a:pt x="52" y="222"/>
                  </a:lnTo>
                  <a:lnTo>
                    <a:pt x="56" y="253"/>
                  </a:lnTo>
                  <a:lnTo>
                    <a:pt x="60" y="283"/>
                  </a:lnTo>
                  <a:lnTo>
                    <a:pt x="63" y="314"/>
                  </a:lnTo>
                  <a:lnTo>
                    <a:pt x="64" y="343"/>
                  </a:lnTo>
                  <a:lnTo>
                    <a:pt x="68" y="375"/>
                  </a:lnTo>
                  <a:lnTo>
                    <a:pt x="68" y="405"/>
                  </a:lnTo>
                  <a:lnTo>
                    <a:pt x="71" y="437"/>
                  </a:lnTo>
                  <a:lnTo>
                    <a:pt x="71" y="468"/>
                  </a:lnTo>
                  <a:lnTo>
                    <a:pt x="72" y="500"/>
                  </a:lnTo>
                  <a:lnTo>
                    <a:pt x="72" y="531"/>
                  </a:lnTo>
                  <a:lnTo>
                    <a:pt x="71" y="562"/>
                  </a:lnTo>
                  <a:lnTo>
                    <a:pt x="71" y="592"/>
                  </a:lnTo>
                  <a:lnTo>
                    <a:pt x="70" y="624"/>
                  </a:lnTo>
                  <a:lnTo>
                    <a:pt x="68" y="656"/>
                  </a:lnTo>
                  <a:lnTo>
                    <a:pt x="67" y="684"/>
                  </a:lnTo>
                  <a:lnTo>
                    <a:pt x="63" y="716"/>
                  </a:lnTo>
                  <a:lnTo>
                    <a:pt x="60" y="745"/>
                  </a:lnTo>
                  <a:lnTo>
                    <a:pt x="57" y="776"/>
                  </a:lnTo>
                  <a:lnTo>
                    <a:pt x="52" y="808"/>
                  </a:lnTo>
                  <a:lnTo>
                    <a:pt x="49" y="836"/>
                  </a:lnTo>
                  <a:lnTo>
                    <a:pt x="46" y="866"/>
                  </a:lnTo>
                  <a:lnTo>
                    <a:pt x="40" y="894"/>
                  </a:lnTo>
                  <a:lnTo>
                    <a:pt x="34" y="923"/>
                  </a:lnTo>
                  <a:lnTo>
                    <a:pt x="30" y="951"/>
                  </a:lnTo>
                  <a:lnTo>
                    <a:pt x="24" y="978"/>
                  </a:lnTo>
                  <a:lnTo>
                    <a:pt x="17" y="1003"/>
                  </a:lnTo>
                  <a:lnTo>
                    <a:pt x="11" y="1029"/>
                  </a:lnTo>
                  <a:lnTo>
                    <a:pt x="9" y="1037"/>
                  </a:lnTo>
                  <a:lnTo>
                    <a:pt x="0" y="1021"/>
                  </a:lnTo>
                </a:path>
              </a:pathLst>
            </a:custGeom>
            <a:solidFill>
              <a:srgbClr val="000000"/>
            </a:solidFill>
            <a:ln w="9525">
              <a:solidFill>
                <a:srgbClr val="000000"/>
              </a:solidFill>
              <a:round/>
            </a:ln>
          </p:spPr>
          <p:txBody>
            <a:bodyPr/>
            <a:lstStyle/>
            <a:p>
              <a:endParaRPr lang="zh-CN" altLang="en-US"/>
            </a:p>
          </p:txBody>
        </p:sp>
        <p:sp>
          <p:nvSpPr>
            <p:cNvPr id="18597" name="Freeform 32"/>
            <p:cNvSpPr/>
            <p:nvPr/>
          </p:nvSpPr>
          <p:spPr bwMode="auto">
            <a:xfrm>
              <a:off x="4684" y="1386"/>
              <a:ext cx="82" cy="1206"/>
            </a:xfrm>
            <a:custGeom>
              <a:avLst/>
              <a:gdLst>
                <a:gd name="T0" fmla="*/ 77 w 82"/>
                <a:gd name="T1" fmla="*/ 1174 h 1206"/>
                <a:gd name="T2" fmla="*/ 62 w 82"/>
                <a:gd name="T3" fmla="*/ 1119 h 1206"/>
                <a:gd name="T4" fmla="*/ 51 w 82"/>
                <a:gd name="T5" fmla="*/ 1058 h 1206"/>
                <a:gd name="T6" fmla="*/ 40 w 82"/>
                <a:gd name="T7" fmla="*/ 1000 h 1206"/>
                <a:gd name="T8" fmla="*/ 31 w 82"/>
                <a:gd name="T9" fmla="*/ 936 h 1206"/>
                <a:gd name="T10" fmla="*/ 24 w 82"/>
                <a:gd name="T11" fmla="*/ 874 h 1206"/>
                <a:gd name="T12" fmla="*/ 18 w 82"/>
                <a:gd name="T13" fmla="*/ 808 h 1206"/>
                <a:gd name="T14" fmla="*/ 13 w 82"/>
                <a:gd name="T15" fmla="*/ 742 h 1206"/>
                <a:gd name="T16" fmla="*/ 12 w 82"/>
                <a:gd name="T17" fmla="*/ 675 h 1206"/>
                <a:gd name="T18" fmla="*/ 11 w 82"/>
                <a:gd name="T19" fmla="*/ 610 h 1206"/>
                <a:gd name="T20" fmla="*/ 11 w 82"/>
                <a:gd name="T21" fmla="*/ 543 h 1206"/>
                <a:gd name="T22" fmla="*/ 13 w 82"/>
                <a:gd name="T23" fmla="*/ 480 h 1206"/>
                <a:gd name="T24" fmla="*/ 16 w 82"/>
                <a:gd name="T25" fmla="*/ 412 h 1206"/>
                <a:gd name="T26" fmla="*/ 23 w 82"/>
                <a:gd name="T27" fmla="*/ 347 h 1206"/>
                <a:gd name="T28" fmla="*/ 29 w 82"/>
                <a:gd name="T29" fmla="*/ 282 h 1206"/>
                <a:gd name="T30" fmla="*/ 37 w 82"/>
                <a:gd name="T31" fmla="*/ 221 h 1206"/>
                <a:gd name="T32" fmla="*/ 48 w 82"/>
                <a:gd name="T33" fmla="*/ 160 h 1206"/>
                <a:gd name="T34" fmla="*/ 60 w 82"/>
                <a:gd name="T35" fmla="*/ 102 h 1206"/>
                <a:gd name="T36" fmla="*/ 74 w 82"/>
                <a:gd name="T37" fmla="*/ 45 h 1206"/>
                <a:gd name="T38" fmla="*/ 74 w 82"/>
                <a:gd name="T39" fmla="*/ 0 h 1206"/>
                <a:gd name="T40" fmla="*/ 58 w 82"/>
                <a:gd name="T41" fmla="*/ 55 h 1206"/>
                <a:gd name="T42" fmla="*/ 44 w 82"/>
                <a:gd name="T43" fmla="*/ 114 h 1206"/>
                <a:gd name="T44" fmla="*/ 33 w 82"/>
                <a:gd name="T45" fmla="*/ 174 h 1206"/>
                <a:gd name="T46" fmla="*/ 24 w 82"/>
                <a:gd name="T47" fmla="*/ 235 h 1206"/>
                <a:gd name="T48" fmla="*/ 15 w 82"/>
                <a:gd name="T49" fmla="*/ 297 h 1206"/>
                <a:gd name="T50" fmla="*/ 9 w 82"/>
                <a:gd name="T51" fmla="*/ 364 h 1206"/>
                <a:gd name="T52" fmla="*/ 3 w 82"/>
                <a:gd name="T53" fmla="*/ 431 h 1206"/>
                <a:gd name="T54" fmla="*/ 1 w 82"/>
                <a:gd name="T55" fmla="*/ 496 h 1206"/>
                <a:gd name="T56" fmla="*/ 0 w 82"/>
                <a:gd name="T57" fmla="*/ 562 h 1206"/>
                <a:gd name="T58" fmla="*/ 0 w 82"/>
                <a:gd name="T59" fmla="*/ 630 h 1206"/>
                <a:gd name="T60" fmla="*/ 1 w 82"/>
                <a:gd name="T61" fmla="*/ 695 h 1206"/>
                <a:gd name="T62" fmla="*/ 3 w 82"/>
                <a:gd name="T63" fmla="*/ 765 h 1206"/>
                <a:gd name="T64" fmla="*/ 8 w 82"/>
                <a:gd name="T65" fmla="*/ 828 h 1206"/>
                <a:gd name="T66" fmla="*/ 14 w 82"/>
                <a:gd name="T67" fmla="*/ 893 h 1206"/>
                <a:gd name="T68" fmla="*/ 23 w 82"/>
                <a:gd name="T69" fmla="*/ 958 h 1206"/>
                <a:gd name="T70" fmla="*/ 31 w 82"/>
                <a:gd name="T71" fmla="*/ 1018 h 1206"/>
                <a:gd name="T72" fmla="*/ 43 w 82"/>
                <a:gd name="T73" fmla="*/ 1080 h 1206"/>
                <a:gd name="T74" fmla="*/ 56 w 82"/>
                <a:gd name="T75" fmla="*/ 1137 h 1206"/>
                <a:gd name="T76" fmla="*/ 70 w 82"/>
                <a:gd name="T77" fmla="*/ 1194 h 1206"/>
                <a:gd name="T78" fmla="*/ 81 w 82"/>
                <a:gd name="T79" fmla="*/ 1190 h 120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2"/>
                <a:gd name="T121" fmla="*/ 0 h 1206"/>
                <a:gd name="T122" fmla="*/ 82 w 82"/>
                <a:gd name="T123" fmla="*/ 1206 h 120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2" h="1206">
                  <a:moveTo>
                    <a:pt x="81" y="1190"/>
                  </a:moveTo>
                  <a:lnTo>
                    <a:pt x="77" y="1174"/>
                  </a:lnTo>
                  <a:lnTo>
                    <a:pt x="70" y="1147"/>
                  </a:lnTo>
                  <a:lnTo>
                    <a:pt x="62" y="1119"/>
                  </a:lnTo>
                  <a:lnTo>
                    <a:pt x="57" y="1089"/>
                  </a:lnTo>
                  <a:lnTo>
                    <a:pt x="51" y="1058"/>
                  </a:lnTo>
                  <a:lnTo>
                    <a:pt x="44" y="1029"/>
                  </a:lnTo>
                  <a:lnTo>
                    <a:pt x="40" y="1000"/>
                  </a:lnTo>
                  <a:lnTo>
                    <a:pt x="34" y="968"/>
                  </a:lnTo>
                  <a:lnTo>
                    <a:pt x="31" y="936"/>
                  </a:lnTo>
                  <a:lnTo>
                    <a:pt x="26" y="903"/>
                  </a:lnTo>
                  <a:lnTo>
                    <a:pt x="24" y="874"/>
                  </a:lnTo>
                  <a:lnTo>
                    <a:pt x="21" y="840"/>
                  </a:lnTo>
                  <a:lnTo>
                    <a:pt x="18" y="808"/>
                  </a:lnTo>
                  <a:lnTo>
                    <a:pt x="15" y="776"/>
                  </a:lnTo>
                  <a:lnTo>
                    <a:pt x="13" y="742"/>
                  </a:lnTo>
                  <a:lnTo>
                    <a:pt x="13" y="708"/>
                  </a:lnTo>
                  <a:lnTo>
                    <a:pt x="12" y="675"/>
                  </a:lnTo>
                  <a:lnTo>
                    <a:pt x="11" y="642"/>
                  </a:lnTo>
                  <a:lnTo>
                    <a:pt x="11" y="610"/>
                  </a:lnTo>
                  <a:lnTo>
                    <a:pt x="11" y="577"/>
                  </a:lnTo>
                  <a:lnTo>
                    <a:pt x="11" y="543"/>
                  </a:lnTo>
                  <a:lnTo>
                    <a:pt x="13" y="511"/>
                  </a:lnTo>
                  <a:lnTo>
                    <a:pt x="13" y="480"/>
                  </a:lnTo>
                  <a:lnTo>
                    <a:pt x="15" y="446"/>
                  </a:lnTo>
                  <a:lnTo>
                    <a:pt x="16" y="412"/>
                  </a:lnTo>
                  <a:lnTo>
                    <a:pt x="20" y="378"/>
                  </a:lnTo>
                  <a:lnTo>
                    <a:pt x="23" y="347"/>
                  </a:lnTo>
                  <a:lnTo>
                    <a:pt x="26" y="316"/>
                  </a:lnTo>
                  <a:lnTo>
                    <a:pt x="29" y="282"/>
                  </a:lnTo>
                  <a:lnTo>
                    <a:pt x="33" y="253"/>
                  </a:lnTo>
                  <a:lnTo>
                    <a:pt x="37" y="221"/>
                  </a:lnTo>
                  <a:lnTo>
                    <a:pt x="43" y="190"/>
                  </a:lnTo>
                  <a:lnTo>
                    <a:pt x="48" y="160"/>
                  </a:lnTo>
                  <a:lnTo>
                    <a:pt x="54" y="128"/>
                  </a:lnTo>
                  <a:lnTo>
                    <a:pt x="60" y="102"/>
                  </a:lnTo>
                  <a:lnTo>
                    <a:pt x="66" y="70"/>
                  </a:lnTo>
                  <a:lnTo>
                    <a:pt x="74" y="45"/>
                  </a:lnTo>
                  <a:lnTo>
                    <a:pt x="81" y="18"/>
                  </a:lnTo>
                  <a:lnTo>
                    <a:pt x="74" y="0"/>
                  </a:lnTo>
                  <a:lnTo>
                    <a:pt x="65" y="29"/>
                  </a:lnTo>
                  <a:lnTo>
                    <a:pt x="58" y="55"/>
                  </a:lnTo>
                  <a:lnTo>
                    <a:pt x="51" y="83"/>
                  </a:lnTo>
                  <a:lnTo>
                    <a:pt x="44" y="114"/>
                  </a:lnTo>
                  <a:lnTo>
                    <a:pt x="38" y="144"/>
                  </a:lnTo>
                  <a:lnTo>
                    <a:pt x="33" y="174"/>
                  </a:lnTo>
                  <a:lnTo>
                    <a:pt x="28" y="206"/>
                  </a:lnTo>
                  <a:lnTo>
                    <a:pt x="24" y="235"/>
                  </a:lnTo>
                  <a:lnTo>
                    <a:pt x="20" y="265"/>
                  </a:lnTo>
                  <a:lnTo>
                    <a:pt x="15" y="297"/>
                  </a:lnTo>
                  <a:lnTo>
                    <a:pt x="13" y="328"/>
                  </a:lnTo>
                  <a:lnTo>
                    <a:pt x="9" y="364"/>
                  </a:lnTo>
                  <a:lnTo>
                    <a:pt x="6" y="397"/>
                  </a:lnTo>
                  <a:lnTo>
                    <a:pt x="3" y="431"/>
                  </a:lnTo>
                  <a:lnTo>
                    <a:pt x="2" y="464"/>
                  </a:lnTo>
                  <a:lnTo>
                    <a:pt x="1" y="496"/>
                  </a:lnTo>
                  <a:lnTo>
                    <a:pt x="1" y="530"/>
                  </a:lnTo>
                  <a:lnTo>
                    <a:pt x="0" y="562"/>
                  </a:lnTo>
                  <a:lnTo>
                    <a:pt x="0" y="596"/>
                  </a:lnTo>
                  <a:lnTo>
                    <a:pt x="0" y="630"/>
                  </a:lnTo>
                  <a:lnTo>
                    <a:pt x="1" y="664"/>
                  </a:lnTo>
                  <a:lnTo>
                    <a:pt x="1" y="695"/>
                  </a:lnTo>
                  <a:lnTo>
                    <a:pt x="1" y="730"/>
                  </a:lnTo>
                  <a:lnTo>
                    <a:pt x="3" y="765"/>
                  </a:lnTo>
                  <a:lnTo>
                    <a:pt x="6" y="794"/>
                  </a:lnTo>
                  <a:lnTo>
                    <a:pt x="8" y="828"/>
                  </a:lnTo>
                  <a:lnTo>
                    <a:pt x="12" y="859"/>
                  </a:lnTo>
                  <a:lnTo>
                    <a:pt x="14" y="893"/>
                  </a:lnTo>
                  <a:lnTo>
                    <a:pt x="18" y="926"/>
                  </a:lnTo>
                  <a:lnTo>
                    <a:pt x="23" y="958"/>
                  </a:lnTo>
                  <a:lnTo>
                    <a:pt x="26" y="988"/>
                  </a:lnTo>
                  <a:lnTo>
                    <a:pt x="31" y="1018"/>
                  </a:lnTo>
                  <a:lnTo>
                    <a:pt x="36" y="1049"/>
                  </a:lnTo>
                  <a:lnTo>
                    <a:pt x="43" y="1080"/>
                  </a:lnTo>
                  <a:lnTo>
                    <a:pt x="48" y="1109"/>
                  </a:lnTo>
                  <a:lnTo>
                    <a:pt x="56" y="1137"/>
                  </a:lnTo>
                  <a:lnTo>
                    <a:pt x="61" y="1166"/>
                  </a:lnTo>
                  <a:lnTo>
                    <a:pt x="70" y="1194"/>
                  </a:lnTo>
                  <a:lnTo>
                    <a:pt x="74" y="1205"/>
                  </a:lnTo>
                  <a:lnTo>
                    <a:pt x="81" y="1190"/>
                  </a:lnTo>
                </a:path>
              </a:pathLst>
            </a:custGeom>
            <a:solidFill>
              <a:srgbClr val="000000"/>
            </a:solidFill>
            <a:ln w="9525">
              <a:solidFill>
                <a:srgbClr val="000000"/>
              </a:solidFill>
              <a:round/>
            </a:ln>
          </p:spPr>
          <p:txBody>
            <a:bodyPr/>
            <a:lstStyle/>
            <a:p>
              <a:endParaRPr lang="zh-CN" altLang="en-US"/>
            </a:p>
          </p:txBody>
        </p:sp>
        <p:sp>
          <p:nvSpPr>
            <p:cNvPr id="18598" name="Freeform 33"/>
            <p:cNvSpPr/>
            <p:nvPr/>
          </p:nvSpPr>
          <p:spPr bwMode="auto">
            <a:xfrm>
              <a:off x="5419" y="1386"/>
              <a:ext cx="84" cy="1206"/>
            </a:xfrm>
            <a:custGeom>
              <a:avLst/>
              <a:gdLst>
                <a:gd name="T0" fmla="*/ 3 w 84"/>
                <a:gd name="T1" fmla="*/ 1174 h 1206"/>
                <a:gd name="T2" fmla="*/ 18 w 84"/>
                <a:gd name="T3" fmla="*/ 1119 h 1206"/>
                <a:gd name="T4" fmla="*/ 29 w 84"/>
                <a:gd name="T5" fmla="*/ 1061 h 1206"/>
                <a:gd name="T6" fmla="*/ 41 w 84"/>
                <a:gd name="T7" fmla="*/ 1000 h 1206"/>
                <a:gd name="T8" fmla="*/ 49 w 84"/>
                <a:gd name="T9" fmla="*/ 936 h 1206"/>
                <a:gd name="T10" fmla="*/ 58 w 84"/>
                <a:gd name="T11" fmla="*/ 874 h 1206"/>
                <a:gd name="T12" fmla="*/ 63 w 84"/>
                <a:gd name="T13" fmla="*/ 810 h 1206"/>
                <a:gd name="T14" fmla="*/ 67 w 84"/>
                <a:gd name="T15" fmla="*/ 744 h 1206"/>
                <a:gd name="T16" fmla="*/ 69 w 84"/>
                <a:gd name="T17" fmla="*/ 678 h 1206"/>
                <a:gd name="T18" fmla="*/ 72 w 84"/>
                <a:gd name="T19" fmla="*/ 610 h 1206"/>
                <a:gd name="T20" fmla="*/ 71 w 84"/>
                <a:gd name="T21" fmla="*/ 544 h 1206"/>
                <a:gd name="T22" fmla="*/ 67 w 84"/>
                <a:gd name="T23" fmla="*/ 480 h 1206"/>
                <a:gd name="T24" fmla="*/ 64 w 84"/>
                <a:gd name="T25" fmla="*/ 413 h 1206"/>
                <a:gd name="T26" fmla="*/ 59 w 84"/>
                <a:gd name="T27" fmla="*/ 347 h 1206"/>
                <a:gd name="T28" fmla="*/ 52 w 84"/>
                <a:gd name="T29" fmla="*/ 282 h 1206"/>
                <a:gd name="T30" fmla="*/ 43 w 84"/>
                <a:gd name="T31" fmla="*/ 221 h 1206"/>
                <a:gd name="T32" fmla="*/ 31 w 84"/>
                <a:gd name="T33" fmla="*/ 160 h 1206"/>
                <a:gd name="T34" fmla="*/ 21 w 84"/>
                <a:gd name="T35" fmla="*/ 102 h 1206"/>
                <a:gd name="T36" fmla="*/ 7 w 84"/>
                <a:gd name="T37" fmla="*/ 45 h 1206"/>
                <a:gd name="T38" fmla="*/ 8 w 84"/>
                <a:gd name="T39" fmla="*/ 0 h 1206"/>
                <a:gd name="T40" fmla="*/ 23 w 84"/>
                <a:gd name="T41" fmla="*/ 57 h 1206"/>
                <a:gd name="T42" fmla="*/ 35 w 84"/>
                <a:gd name="T43" fmla="*/ 114 h 1206"/>
                <a:gd name="T44" fmla="*/ 48 w 84"/>
                <a:gd name="T45" fmla="*/ 174 h 1206"/>
                <a:gd name="T46" fmla="*/ 58 w 84"/>
                <a:gd name="T47" fmla="*/ 237 h 1206"/>
                <a:gd name="T48" fmla="*/ 65 w 84"/>
                <a:gd name="T49" fmla="*/ 297 h 1206"/>
                <a:gd name="T50" fmla="*/ 72 w 84"/>
                <a:gd name="T51" fmla="*/ 364 h 1206"/>
                <a:gd name="T52" fmla="*/ 77 w 84"/>
                <a:gd name="T53" fmla="*/ 431 h 1206"/>
                <a:gd name="T54" fmla="*/ 81 w 84"/>
                <a:gd name="T55" fmla="*/ 496 h 1206"/>
                <a:gd name="T56" fmla="*/ 83 w 84"/>
                <a:gd name="T57" fmla="*/ 562 h 1206"/>
                <a:gd name="T58" fmla="*/ 83 w 84"/>
                <a:gd name="T59" fmla="*/ 631 h 1206"/>
                <a:gd name="T60" fmla="*/ 81 w 84"/>
                <a:gd name="T61" fmla="*/ 697 h 1206"/>
                <a:gd name="T62" fmla="*/ 78 w 84"/>
                <a:gd name="T63" fmla="*/ 765 h 1206"/>
                <a:gd name="T64" fmla="*/ 75 w 84"/>
                <a:gd name="T65" fmla="*/ 828 h 1206"/>
                <a:gd name="T66" fmla="*/ 66 w 84"/>
                <a:gd name="T67" fmla="*/ 893 h 1206"/>
                <a:gd name="T68" fmla="*/ 59 w 84"/>
                <a:gd name="T69" fmla="*/ 958 h 1206"/>
                <a:gd name="T70" fmla="*/ 49 w 84"/>
                <a:gd name="T71" fmla="*/ 1018 h 1206"/>
                <a:gd name="T72" fmla="*/ 39 w 84"/>
                <a:gd name="T73" fmla="*/ 1080 h 1206"/>
                <a:gd name="T74" fmla="*/ 26 w 84"/>
                <a:gd name="T75" fmla="*/ 1137 h 1206"/>
                <a:gd name="T76" fmla="*/ 11 w 84"/>
                <a:gd name="T77" fmla="*/ 1196 h 1206"/>
                <a:gd name="T78" fmla="*/ 0 w 84"/>
                <a:gd name="T79" fmla="*/ 1190 h 120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4"/>
                <a:gd name="T121" fmla="*/ 0 h 1206"/>
                <a:gd name="T122" fmla="*/ 84 w 84"/>
                <a:gd name="T123" fmla="*/ 1206 h 120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4" h="1206">
                  <a:moveTo>
                    <a:pt x="0" y="1190"/>
                  </a:moveTo>
                  <a:lnTo>
                    <a:pt x="3" y="1174"/>
                  </a:lnTo>
                  <a:lnTo>
                    <a:pt x="11" y="1147"/>
                  </a:lnTo>
                  <a:lnTo>
                    <a:pt x="18" y="1119"/>
                  </a:lnTo>
                  <a:lnTo>
                    <a:pt x="25" y="1089"/>
                  </a:lnTo>
                  <a:lnTo>
                    <a:pt x="29" y="1061"/>
                  </a:lnTo>
                  <a:lnTo>
                    <a:pt x="35" y="1031"/>
                  </a:lnTo>
                  <a:lnTo>
                    <a:pt x="41" y="1000"/>
                  </a:lnTo>
                  <a:lnTo>
                    <a:pt x="46" y="968"/>
                  </a:lnTo>
                  <a:lnTo>
                    <a:pt x="49" y="936"/>
                  </a:lnTo>
                  <a:lnTo>
                    <a:pt x="55" y="906"/>
                  </a:lnTo>
                  <a:lnTo>
                    <a:pt x="58" y="874"/>
                  </a:lnTo>
                  <a:lnTo>
                    <a:pt x="62" y="842"/>
                  </a:lnTo>
                  <a:lnTo>
                    <a:pt x="63" y="810"/>
                  </a:lnTo>
                  <a:lnTo>
                    <a:pt x="65" y="777"/>
                  </a:lnTo>
                  <a:lnTo>
                    <a:pt x="67" y="744"/>
                  </a:lnTo>
                  <a:lnTo>
                    <a:pt x="69" y="708"/>
                  </a:lnTo>
                  <a:lnTo>
                    <a:pt x="69" y="678"/>
                  </a:lnTo>
                  <a:lnTo>
                    <a:pt x="71" y="642"/>
                  </a:lnTo>
                  <a:lnTo>
                    <a:pt x="72" y="610"/>
                  </a:lnTo>
                  <a:lnTo>
                    <a:pt x="71" y="577"/>
                  </a:lnTo>
                  <a:lnTo>
                    <a:pt x="71" y="544"/>
                  </a:lnTo>
                  <a:lnTo>
                    <a:pt x="69" y="511"/>
                  </a:lnTo>
                  <a:lnTo>
                    <a:pt x="67" y="480"/>
                  </a:lnTo>
                  <a:lnTo>
                    <a:pt x="65" y="446"/>
                  </a:lnTo>
                  <a:lnTo>
                    <a:pt x="64" y="413"/>
                  </a:lnTo>
                  <a:lnTo>
                    <a:pt x="62" y="380"/>
                  </a:lnTo>
                  <a:lnTo>
                    <a:pt x="59" y="347"/>
                  </a:lnTo>
                  <a:lnTo>
                    <a:pt x="57" y="316"/>
                  </a:lnTo>
                  <a:lnTo>
                    <a:pt x="52" y="282"/>
                  </a:lnTo>
                  <a:lnTo>
                    <a:pt x="48" y="254"/>
                  </a:lnTo>
                  <a:lnTo>
                    <a:pt x="43" y="221"/>
                  </a:lnTo>
                  <a:lnTo>
                    <a:pt x="37" y="191"/>
                  </a:lnTo>
                  <a:lnTo>
                    <a:pt x="31" y="160"/>
                  </a:lnTo>
                  <a:lnTo>
                    <a:pt x="27" y="132"/>
                  </a:lnTo>
                  <a:lnTo>
                    <a:pt x="21" y="102"/>
                  </a:lnTo>
                  <a:lnTo>
                    <a:pt x="14" y="73"/>
                  </a:lnTo>
                  <a:lnTo>
                    <a:pt x="7" y="45"/>
                  </a:lnTo>
                  <a:lnTo>
                    <a:pt x="0" y="18"/>
                  </a:lnTo>
                  <a:lnTo>
                    <a:pt x="8" y="0"/>
                  </a:lnTo>
                  <a:lnTo>
                    <a:pt x="15" y="29"/>
                  </a:lnTo>
                  <a:lnTo>
                    <a:pt x="23" y="57"/>
                  </a:lnTo>
                  <a:lnTo>
                    <a:pt x="29" y="86"/>
                  </a:lnTo>
                  <a:lnTo>
                    <a:pt x="35" y="114"/>
                  </a:lnTo>
                  <a:lnTo>
                    <a:pt x="42" y="144"/>
                  </a:lnTo>
                  <a:lnTo>
                    <a:pt x="48" y="174"/>
                  </a:lnTo>
                  <a:lnTo>
                    <a:pt x="52" y="207"/>
                  </a:lnTo>
                  <a:lnTo>
                    <a:pt x="58" y="237"/>
                  </a:lnTo>
                  <a:lnTo>
                    <a:pt x="62" y="269"/>
                  </a:lnTo>
                  <a:lnTo>
                    <a:pt x="65" y="297"/>
                  </a:lnTo>
                  <a:lnTo>
                    <a:pt x="69" y="332"/>
                  </a:lnTo>
                  <a:lnTo>
                    <a:pt x="72" y="364"/>
                  </a:lnTo>
                  <a:lnTo>
                    <a:pt x="75" y="397"/>
                  </a:lnTo>
                  <a:lnTo>
                    <a:pt x="77" y="431"/>
                  </a:lnTo>
                  <a:lnTo>
                    <a:pt x="79" y="464"/>
                  </a:lnTo>
                  <a:lnTo>
                    <a:pt x="81" y="496"/>
                  </a:lnTo>
                  <a:lnTo>
                    <a:pt x="83" y="532"/>
                  </a:lnTo>
                  <a:lnTo>
                    <a:pt x="83" y="562"/>
                  </a:lnTo>
                  <a:lnTo>
                    <a:pt x="83" y="596"/>
                  </a:lnTo>
                  <a:lnTo>
                    <a:pt x="83" y="631"/>
                  </a:lnTo>
                  <a:lnTo>
                    <a:pt x="83" y="664"/>
                  </a:lnTo>
                  <a:lnTo>
                    <a:pt x="81" y="697"/>
                  </a:lnTo>
                  <a:lnTo>
                    <a:pt x="80" y="731"/>
                  </a:lnTo>
                  <a:lnTo>
                    <a:pt x="78" y="765"/>
                  </a:lnTo>
                  <a:lnTo>
                    <a:pt x="77" y="798"/>
                  </a:lnTo>
                  <a:lnTo>
                    <a:pt x="75" y="828"/>
                  </a:lnTo>
                  <a:lnTo>
                    <a:pt x="71" y="862"/>
                  </a:lnTo>
                  <a:lnTo>
                    <a:pt x="66" y="893"/>
                  </a:lnTo>
                  <a:lnTo>
                    <a:pt x="63" y="927"/>
                  </a:lnTo>
                  <a:lnTo>
                    <a:pt x="59" y="958"/>
                  </a:lnTo>
                  <a:lnTo>
                    <a:pt x="55" y="988"/>
                  </a:lnTo>
                  <a:lnTo>
                    <a:pt x="49" y="1018"/>
                  </a:lnTo>
                  <a:lnTo>
                    <a:pt x="44" y="1051"/>
                  </a:lnTo>
                  <a:lnTo>
                    <a:pt x="39" y="1080"/>
                  </a:lnTo>
                  <a:lnTo>
                    <a:pt x="31" y="1109"/>
                  </a:lnTo>
                  <a:lnTo>
                    <a:pt x="26" y="1137"/>
                  </a:lnTo>
                  <a:lnTo>
                    <a:pt x="19" y="1166"/>
                  </a:lnTo>
                  <a:lnTo>
                    <a:pt x="11" y="1196"/>
                  </a:lnTo>
                  <a:lnTo>
                    <a:pt x="8" y="1205"/>
                  </a:lnTo>
                  <a:lnTo>
                    <a:pt x="0" y="1190"/>
                  </a:lnTo>
                </a:path>
              </a:pathLst>
            </a:custGeom>
            <a:solidFill>
              <a:srgbClr val="000000"/>
            </a:solidFill>
            <a:ln w="9525">
              <a:solidFill>
                <a:srgbClr val="000000"/>
              </a:solidFill>
              <a:round/>
            </a:ln>
          </p:spPr>
          <p:txBody>
            <a:bodyPr/>
            <a:lstStyle/>
            <a:p>
              <a:endParaRPr lang="zh-CN" altLang="en-US"/>
            </a:p>
          </p:txBody>
        </p:sp>
      </p:grpSp>
      <p:sp>
        <p:nvSpPr>
          <p:cNvPr id="68" name="AutoShape 34"/>
          <p:cNvSpPr>
            <a:spLocks noChangeArrowheads="1"/>
          </p:cNvSpPr>
          <p:nvPr/>
        </p:nvSpPr>
        <p:spPr bwMode="auto">
          <a:xfrm rot="5400000">
            <a:off x="4306888" y="3479800"/>
            <a:ext cx="836612" cy="592138"/>
          </a:xfrm>
          <a:prstGeom prst="rightArrow">
            <a:avLst>
              <a:gd name="adj1" fmla="val 50000"/>
              <a:gd name="adj2" fmla="val 24980"/>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nvGrpSpPr>
          <p:cNvPr id="18437" name="Group 71"/>
          <p:cNvGrpSpPr/>
          <p:nvPr/>
        </p:nvGrpSpPr>
        <p:grpSpPr bwMode="auto">
          <a:xfrm>
            <a:off x="658813" y="2465388"/>
            <a:ext cx="3565525" cy="819150"/>
            <a:chOff x="-3276" y="1030"/>
            <a:chExt cx="1575" cy="492"/>
          </a:xfrm>
        </p:grpSpPr>
        <p:sp>
          <p:nvSpPr>
            <p:cNvPr id="18549" name="Rectangle 72"/>
            <p:cNvSpPr>
              <a:spLocks noChangeArrowheads="1"/>
            </p:cNvSpPr>
            <p:nvPr/>
          </p:nvSpPr>
          <p:spPr bwMode="auto">
            <a:xfrm>
              <a:off x="-3198" y="1064"/>
              <a:ext cx="1497" cy="458"/>
            </a:xfrm>
            <a:prstGeom prst="rect">
              <a:avLst/>
            </a:prstGeom>
            <a:noFill/>
            <a:ln w="1905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8550" name="Line 73"/>
            <p:cNvSpPr>
              <a:spLocks noChangeShapeType="1"/>
            </p:cNvSpPr>
            <p:nvPr/>
          </p:nvSpPr>
          <p:spPr bwMode="auto">
            <a:xfrm>
              <a:off x="-3198" y="1064"/>
              <a:ext cx="149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51" name="Line 74"/>
            <p:cNvSpPr>
              <a:spLocks noChangeShapeType="1"/>
            </p:cNvSpPr>
            <p:nvPr/>
          </p:nvSpPr>
          <p:spPr bwMode="auto">
            <a:xfrm>
              <a:off x="-3198" y="1522"/>
              <a:ext cx="149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52" name="Line 75"/>
            <p:cNvSpPr>
              <a:spLocks noChangeShapeType="1"/>
            </p:cNvSpPr>
            <p:nvPr/>
          </p:nvSpPr>
          <p:spPr bwMode="auto">
            <a:xfrm flipV="1">
              <a:off x="-1701" y="1064"/>
              <a:ext cx="0" cy="45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53" name="Line 76"/>
            <p:cNvSpPr>
              <a:spLocks noChangeShapeType="1"/>
            </p:cNvSpPr>
            <p:nvPr/>
          </p:nvSpPr>
          <p:spPr bwMode="auto">
            <a:xfrm flipV="1">
              <a:off x="-3198" y="1064"/>
              <a:ext cx="0" cy="45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54" name="Line 77"/>
            <p:cNvSpPr>
              <a:spLocks noChangeShapeType="1"/>
            </p:cNvSpPr>
            <p:nvPr/>
          </p:nvSpPr>
          <p:spPr bwMode="auto">
            <a:xfrm>
              <a:off x="-3198" y="1522"/>
              <a:ext cx="149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55" name="Line 78"/>
            <p:cNvSpPr>
              <a:spLocks noChangeShapeType="1"/>
            </p:cNvSpPr>
            <p:nvPr/>
          </p:nvSpPr>
          <p:spPr bwMode="auto">
            <a:xfrm>
              <a:off x="-3198" y="1500"/>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56" name="Rectangle 79"/>
            <p:cNvSpPr>
              <a:spLocks noChangeArrowheads="1"/>
            </p:cNvSpPr>
            <p:nvPr/>
          </p:nvSpPr>
          <p:spPr bwMode="auto">
            <a:xfrm>
              <a:off x="-3276" y="1446"/>
              <a:ext cx="5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18557" name="Line 80"/>
            <p:cNvSpPr>
              <a:spLocks noChangeShapeType="1"/>
            </p:cNvSpPr>
            <p:nvPr/>
          </p:nvSpPr>
          <p:spPr bwMode="auto">
            <a:xfrm>
              <a:off x="-3198" y="1293"/>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58" name="Rectangle 81"/>
            <p:cNvSpPr>
              <a:spLocks noChangeArrowheads="1"/>
            </p:cNvSpPr>
            <p:nvPr/>
          </p:nvSpPr>
          <p:spPr bwMode="auto">
            <a:xfrm>
              <a:off x="-3263" y="1238"/>
              <a:ext cx="3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0</a:t>
              </a:r>
              <a:endParaRPr lang="en-US" altLang="zh-CN" sz="1000">
                <a:solidFill>
                  <a:srgbClr val="000066"/>
                </a:solidFill>
                <a:ea typeface="宋体" panose="02010600030101010101" pitchFamily="2" charset="-122"/>
              </a:endParaRPr>
            </a:p>
          </p:txBody>
        </p:sp>
        <p:sp>
          <p:nvSpPr>
            <p:cNvPr id="18559" name="Line 82"/>
            <p:cNvSpPr>
              <a:spLocks noChangeShapeType="1"/>
            </p:cNvSpPr>
            <p:nvPr/>
          </p:nvSpPr>
          <p:spPr bwMode="auto">
            <a:xfrm>
              <a:off x="-3198" y="1084"/>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60" name="Rectangle 83"/>
            <p:cNvSpPr>
              <a:spLocks noChangeArrowheads="1"/>
            </p:cNvSpPr>
            <p:nvPr/>
          </p:nvSpPr>
          <p:spPr bwMode="auto">
            <a:xfrm>
              <a:off x="-3263" y="1030"/>
              <a:ext cx="3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18561" name="Line 84"/>
            <p:cNvSpPr>
              <a:spLocks noChangeShapeType="1"/>
            </p:cNvSpPr>
            <p:nvPr/>
          </p:nvSpPr>
          <p:spPr bwMode="auto">
            <a:xfrm>
              <a:off x="-3198" y="1522"/>
              <a:ext cx="149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62" name="Line 85"/>
            <p:cNvSpPr>
              <a:spLocks noChangeShapeType="1"/>
            </p:cNvSpPr>
            <p:nvPr/>
          </p:nvSpPr>
          <p:spPr bwMode="auto">
            <a:xfrm flipV="1">
              <a:off x="-1701" y="1064"/>
              <a:ext cx="0" cy="45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63" name="Freeform 86"/>
            <p:cNvSpPr/>
            <p:nvPr/>
          </p:nvSpPr>
          <p:spPr bwMode="auto">
            <a:xfrm>
              <a:off x="-3198" y="1084"/>
              <a:ext cx="269" cy="207"/>
            </a:xfrm>
            <a:custGeom>
              <a:avLst/>
              <a:gdLst>
                <a:gd name="T0" fmla="*/ 0 w 1155"/>
                <a:gd name="T1" fmla="*/ 0 h 2290"/>
                <a:gd name="T2" fmla="*/ 0 w 1155"/>
                <a:gd name="T3" fmla="*/ 0 h 2290"/>
                <a:gd name="T4" fmla="*/ 0 w 1155"/>
                <a:gd name="T5" fmla="*/ 0 h 2290"/>
                <a:gd name="T6" fmla="*/ 0 w 1155"/>
                <a:gd name="T7" fmla="*/ 0 h 2290"/>
                <a:gd name="T8" fmla="*/ 0 w 1155"/>
                <a:gd name="T9" fmla="*/ 0 h 2290"/>
                <a:gd name="T10" fmla="*/ 0 w 1155"/>
                <a:gd name="T11" fmla="*/ 0 h 2290"/>
                <a:gd name="T12" fmla="*/ 0 w 1155"/>
                <a:gd name="T13" fmla="*/ 0 h 2290"/>
                <a:gd name="T14" fmla="*/ 0 w 1155"/>
                <a:gd name="T15" fmla="*/ 0 h 2290"/>
                <a:gd name="T16" fmla="*/ 0 w 1155"/>
                <a:gd name="T17" fmla="*/ 0 h 2290"/>
                <a:gd name="T18" fmla="*/ 0 w 1155"/>
                <a:gd name="T19" fmla="*/ 0 h 2290"/>
                <a:gd name="T20" fmla="*/ 0 w 1155"/>
                <a:gd name="T21" fmla="*/ 0 h 2290"/>
                <a:gd name="T22" fmla="*/ 0 w 1155"/>
                <a:gd name="T23" fmla="*/ 0 h 2290"/>
                <a:gd name="T24" fmla="*/ 0 w 1155"/>
                <a:gd name="T25" fmla="*/ 0 h 2290"/>
                <a:gd name="T26" fmla="*/ 0 w 1155"/>
                <a:gd name="T27" fmla="*/ 0 h 2290"/>
                <a:gd name="T28" fmla="*/ 0 w 1155"/>
                <a:gd name="T29" fmla="*/ 0 h 2290"/>
                <a:gd name="T30" fmla="*/ 0 w 1155"/>
                <a:gd name="T31" fmla="*/ 0 h 2290"/>
                <a:gd name="T32" fmla="*/ 0 w 1155"/>
                <a:gd name="T33" fmla="*/ 0 h 2290"/>
                <a:gd name="T34" fmla="*/ 0 w 1155"/>
                <a:gd name="T35" fmla="*/ 0 h 2290"/>
                <a:gd name="T36" fmla="*/ 0 w 1155"/>
                <a:gd name="T37" fmla="*/ 0 h 2290"/>
                <a:gd name="T38" fmla="*/ 0 w 1155"/>
                <a:gd name="T39" fmla="*/ 0 h 2290"/>
                <a:gd name="T40" fmla="*/ 0 w 1155"/>
                <a:gd name="T41" fmla="*/ 0 h 2290"/>
                <a:gd name="T42" fmla="*/ 0 w 1155"/>
                <a:gd name="T43" fmla="*/ 0 h 2290"/>
                <a:gd name="T44" fmla="*/ 0 w 1155"/>
                <a:gd name="T45" fmla="*/ 0 h 2290"/>
                <a:gd name="T46" fmla="*/ 0 w 1155"/>
                <a:gd name="T47" fmla="*/ 0 h 2290"/>
                <a:gd name="T48" fmla="*/ 0 w 1155"/>
                <a:gd name="T49" fmla="*/ 0 h 2290"/>
                <a:gd name="T50" fmla="*/ 0 w 1155"/>
                <a:gd name="T51" fmla="*/ 0 h 2290"/>
                <a:gd name="T52" fmla="*/ 0 w 1155"/>
                <a:gd name="T53" fmla="*/ 0 h 2290"/>
                <a:gd name="T54" fmla="*/ 0 w 1155"/>
                <a:gd name="T55" fmla="*/ 0 h 2290"/>
                <a:gd name="T56" fmla="*/ 0 w 1155"/>
                <a:gd name="T57" fmla="*/ 0 h 2290"/>
                <a:gd name="T58" fmla="*/ 0 w 1155"/>
                <a:gd name="T59" fmla="*/ 0 h 2290"/>
                <a:gd name="T60" fmla="*/ 0 w 1155"/>
                <a:gd name="T61" fmla="*/ 0 h 2290"/>
                <a:gd name="T62" fmla="*/ 0 w 1155"/>
                <a:gd name="T63" fmla="*/ 0 h 2290"/>
                <a:gd name="T64" fmla="*/ 0 w 1155"/>
                <a:gd name="T65" fmla="*/ 0 h 2290"/>
                <a:gd name="T66" fmla="*/ 0 w 1155"/>
                <a:gd name="T67" fmla="*/ 0 h 2290"/>
                <a:gd name="T68" fmla="*/ 0 w 1155"/>
                <a:gd name="T69" fmla="*/ 0 h 2290"/>
                <a:gd name="T70" fmla="*/ 0 w 1155"/>
                <a:gd name="T71" fmla="*/ 0 h 2290"/>
                <a:gd name="T72" fmla="*/ 0 w 1155"/>
                <a:gd name="T73" fmla="*/ 0 h 2290"/>
                <a:gd name="T74" fmla="*/ 0 w 1155"/>
                <a:gd name="T75" fmla="*/ 0 h 2290"/>
                <a:gd name="T76" fmla="*/ 0 w 1155"/>
                <a:gd name="T77" fmla="*/ 0 h 2290"/>
                <a:gd name="T78" fmla="*/ 0 w 1155"/>
                <a:gd name="T79" fmla="*/ 0 h 2290"/>
                <a:gd name="T80" fmla="*/ 0 w 1155"/>
                <a:gd name="T81" fmla="*/ 0 h 2290"/>
                <a:gd name="T82" fmla="*/ 0 w 1155"/>
                <a:gd name="T83" fmla="*/ 0 h 229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55"/>
                <a:gd name="T127" fmla="*/ 0 h 2290"/>
                <a:gd name="T128" fmla="*/ 1155 w 1155"/>
                <a:gd name="T129" fmla="*/ 2290 h 229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55" h="2290">
                  <a:moveTo>
                    <a:pt x="0" y="2290"/>
                  </a:moveTo>
                  <a:lnTo>
                    <a:pt x="0" y="2246"/>
                  </a:lnTo>
                  <a:lnTo>
                    <a:pt x="15" y="2231"/>
                  </a:lnTo>
                  <a:lnTo>
                    <a:pt x="15" y="2187"/>
                  </a:lnTo>
                  <a:lnTo>
                    <a:pt x="29" y="2157"/>
                  </a:lnTo>
                  <a:lnTo>
                    <a:pt x="29" y="2113"/>
                  </a:lnTo>
                  <a:lnTo>
                    <a:pt x="44" y="2098"/>
                  </a:lnTo>
                  <a:lnTo>
                    <a:pt x="44" y="2039"/>
                  </a:lnTo>
                  <a:lnTo>
                    <a:pt x="59" y="2024"/>
                  </a:lnTo>
                  <a:lnTo>
                    <a:pt x="59" y="1980"/>
                  </a:lnTo>
                  <a:lnTo>
                    <a:pt x="74" y="1950"/>
                  </a:lnTo>
                  <a:lnTo>
                    <a:pt x="74" y="1906"/>
                  </a:lnTo>
                  <a:lnTo>
                    <a:pt x="89" y="1891"/>
                  </a:lnTo>
                  <a:lnTo>
                    <a:pt x="89" y="1847"/>
                  </a:lnTo>
                  <a:lnTo>
                    <a:pt x="104" y="1817"/>
                  </a:lnTo>
                  <a:lnTo>
                    <a:pt x="104" y="1773"/>
                  </a:lnTo>
                  <a:lnTo>
                    <a:pt x="118" y="1758"/>
                  </a:lnTo>
                  <a:lnTo>
                    <a:pt x="118" y="1714"/>
                  </a:lnTo>
                  <a:lnTo>
                    <a:pt x="133" y="1684"/>
                  </a:lnTo>
                  <a:lnTo>
                    <a:pt x="133" y="1670"/>
                  </a:lnTo>
                  <a:lnTo>
                    <a:pt x="148" y="1640"/>
                  </a:lnTo>
                  <a:lnTo>
                    <a:pt x="148" y="1596"/>
                  </a:lnTo>
                  <a:lnTo>
                    <a:pt x="163" y="1581"/>
                  </a:lnTo>
                  <a:lnTo>
                    <a:pt x="163" y="1537"/>
                  </a:lnTo>
                  <a:lnTo>
                    <a:pt x="178" y="1507"/>
                  </a:lnTo>
                  <a:lnTo>
                    <a:pt x="178" y="1463"/>
                  </a:lnTo>
                  <a:lnTo>
                    <a:pt x="192" y="1448"/>
                  </a:lnTo>
                  <a:lnTo>
                    <a:pt x="192" y="1404"/>
                  </a:lnTo>
                  <a:lnTo>
                    <a:pt x="207" y="1389"/>
                  </a:lnTo>
                  <a:lnTo>
                    <a:pt x="207" y="1344"/>
                  </a:lnTo>
                  <a:lnTo>
                    <a:pt x="222" y="1315"/>
                  </a:lnTo>
                  <a:lnTo>
                    <a:pt x="222" y="1271"/>
                  </a:lnTo>
                  <a:lnTo>
                    <a:pt x="237" y="1256"/>
                  </a:lnTo>
                  <a:lnTo>
                    <a:pt x="237" y="1211"/>
                  </a:lnTo>
                  <a:lnTo>
                    <a:pt x="252" y="1197"/>
                  </a:lnTo>
                  <a:lnTo>
                    <a:pt x="252" y="1152"/>
                  </a:lnTo>
                  <a:lnTo>
                    <a:pt x="266" y="1137"/>
                  </a:lnTo>
                  <a:lnTo>
                    <a:pt x="266" y="1093"/>
                  </a:lnTo>
                  <a:lnTo>
                    <a:pt x="281" y="1078"/>
                  </a:lnTo>
                  <a:lnTo>
                    <a:pt x="281" y="1064"/>
                  </a:lnTo>
                  <a:lnTo>
                    <a:pt x="296" y="1034"/>
                  </a:lnTo>
                  <a:lnTo>
                    <a:pt x="296" y="1004"/>
                  </a:lnTo>
                  <a:lnTo>
                    <a:pt x="311" y="975"/>
                  </a:lnTo>
                  <a:lnTo>
                    <a:pt x="311" y="945"/>
                  </a:lnTo>
                  <a:lnTo>
                    <a:pt x="326" y="931"/>
                  </a:lnTo>
                  <a:lnTo>
                    <a:pt x="326" y="886"/>
                  </a:lnTo>
                  <a:lnTo>
                    <a:pt x="340" y="871"/>
                  </a:lnTo>
                  <a:lnTo>
                    <a:pt x="340" y="842"/>
                  </a:lnTo>
                  <a:lnTo>
                    <a:pt x="355" y="812"/>
                  </a:lnTo>
                  <a:lnTo>
                    <a:pt x="355" y="783"/>
                  </a:lnTo>
                  <a:lnTo>
                    <a:pt x="370" y="768"/>
                  </a:lnTo>
                  <a:lnTo>
                    <a:pt x="370" y="738"/>
                  </a:lnTo>
                  <a:lnTo>
                    <a:pt x="385" y="709"/>
                  </a:lnTo>
                  <a:lnTo>
                    <a:pt x="385" y="679"/>
                  </a:lnTo>
                  <a:lnTo>
                    <a:pt x="400" y="665"/>
                  </a:lnTo>
                  <a:lnTo>
                    <a:pt x="400" y="635"/>
                  </a:lnTo>
                  <a:lnTo>
                    <a:pt x="414" y="620"/>
                  </a:lnTo>
                  <a:lnTo>
                    <a:pt x="414" y="605"/>
                  </a:lnTo>
                  <a:lnTo>
                    <a:pt x="429" y="591"/>
                  </a:lnTo>
                  <a:lnTo>
                    <a:pt x="429" y="561"/>
                  </a:lnTo>
                  <a:lnTo>
                    <a:pt x="444" y="546"/>
                  </a:lnTo>
                  <a:lnTo>
                    <a:pt x="444" y="517"/>
                  </a:lnTo>
                  <a:lnTo>
                    <a:pt x="459" y="502"/>
                  </a:lnTo>
                  <a:lnTo>
                    <a:pt x="459" y="472"/>
                  </a:lnTo>
                  <a:lnTo>
                    <a:pt x="474" y="458"/>
                  </a:lnTo>
                  <a:lnTo>
                    <a:pt x="474" y="428"/>
                  </a:lnTo>
                  <a:lnTo>
                    <a:pt x="488" y="413"/>
                  </a:lnTo>
                  <a:lnTo>
                    <a:pt x="488" y="384"/>
                  </a:lnTo>
                  <a:lnTo>
                    <a:pt x="503" y="369"/>
                  </a:lnTo>
                  <a:lnTo>
                    <a:pt x="503" y="354"/>
                  </a:lnTo>
                  <a:lnTo>
                    <a:pt x="518" y="339"/>
                  </a:lnTo>
                  <a:lnTo>
                    <a:pt x="518" y="310"/>
                  </a:lnTo>
                  <a:lnTo>
                    <a:pt x="533" y="295"/>
                  </a:lnTo>
                  <a:lnTo>
                    <a:pt x="533" y="280"/>
                  </a:lnTo>
                  <a:lnTo>
                    <a:pt x="548" y="266"/>
                  </a:lnTo>
                  <a:lnTo>
                    <a:pt x="548" y="251"/>
                  </a:lnTo>
                  <a:lnTo>
                    <a:pt x="563" y="236"/>
                  </a:lnTo>
                  <a:lnTo>
                    <a:pt x="577" y="221"/>
                  </a:lnTo>
                  <a:lnTo>
                    <a:pt x="577" y="206"/>
                  </a:lnTo>
                  <a:lnTo>
                    <a:pt x="592" y="192"/>
                  </a:lnTo>
                  <a:lnTo>
                    <a:pt x="592" y="177"/>
                  </a:lnTo>
                  <a:lnTo>
                    <a:pt x="622" y="147"/>
                  </a:lnTo>
                  <a:lnTo>
                    <a:pt x="622" y="118"/>
                  </a:lnTo>
                  <a:lnTo>
                    <a:pt x="637" y="103"/>
                  </a:lnTo>
                  <a:lnTo>
                    <a:pt x="651" y="88"/>
                  </a:lnTo>
                  <a:lnTo>
                    <a:pt x="666" y="73"/>
                  </a:lnTo>
                  <a:lnTo>
                    <a:pt x="696" y="44"/>
                  </a:lnTo>
                  <a:lnTo>
                    <a:pt x="681" y="44"/>
                  </a:lnTo>
                  <a:lnTo>
                    <a:pt x="696" y="44"/>
                  </a:lnTo>
                  <a:lnTo>
                    <a:pt x="711" y="29"/>
                  </a:lnTo>
                  <a:lnTo>
                    <a:pt x="725" y="14"/>
                  </a:lnTo>
                  <a:lnTo>
                    <a:pt x="740" y="14"/>
                  </a:lnTo>
                  <a:lnTo>
                    <a:pt x="755" y="0"/>
                  </a:lnTo>
                  <a:lnTo>
                    <a:pt x="770" y="0"/>
                  </a:lnTo>
                  <a:lnTo>
                    <a:pt x="785" y="0"/>
                  </a:lnTo>
                  <a:lnTo>
                    <a:pt x="799" y="0"/>
                  </a:lnTo>
                  <a:lnTo>
                    <a:pt x="814" y="0"/>
                  </a:lnTo>
                  <a:lnTo>
                    <a:pt x="829" y="14"/>
                  </a:lnTo>
                  <a:lnTo>
                    <a:pt x="844" y="14"/>
                  </a:lnTo>
                  <a:lnTo>
                    <a:pt x="859" y="14"/>
                  </a:lnTo>
                  <a:lnTo>
                    <a:pt x="873" y="29"/>
                  </a:lnTo>
                  <a:lnTo>
                    <a:pt x="888" y="44"/>
                  </a:lnTo>
                  <a:lnTo>
                    <a:pt x="903" y="59"/>
                  </a:lnTo>
                  <a:lnTo>
                    <a:pt x="918" y="73"/>
                  </a:lnTo>
                  <a:lnTo>
                    <a:pt x="933" y="88"/>
                  </a:lnTo>
                  <a:lnTo>
                    <a:pt x="947" y="103"/>
                  </a:lnTo>
                  <a:lnTo>
                    <a:pt x="977" y="133"/>
                  </a:lnTo>
                  <a:lnTo>
                    <a:pt x="977" y="147"/>
                  </a:lnTo>
                  <a:lnTo>
                    <a:pt x="1007" y="177"/>
                  </a:lnTo>
                  <a:lnTo>
                    <a:pt x="1007" y="206"/>
                  </a:lnTo>
                  <a:lnTo>
                    <a:pt x="1022" y="221"/>
                  </a:lnTo>
                  <a:lnTo>
                    <a:pt x="1036" y="236"/>
                  </a:lnTo>
                  <a:lnTo>
                    <a:pt x="1036" y="266"/>
                  </a:lnTo>
                  <a:lnTo>
                    <a:pt x="1051" y="280"/>
                  </a:lnTo>
                  <a:lnTo>
                    <a:pt x="1051" y="295"/>
                  </a:lnTo>
                  <a:lnTo>
                    <a:pt x="1066" y="310"/>
                  </a:lnTo>
                  <a:lnTo>
                    <a:pt x="1066" y="325"/>
                  </a:lnTo>
                  <a:lnTo>
                    <a:pt x="1081" y="339"/>
                  </a:lnTo>
                  <a:lnTo>
                    <a:pt x="1081" y="369"/>
                  </a:lnTo>
                  <a:lnTo>
                    <a:pt x="1096" y="384"/>
                  </a:lnTo>
                  <a:lnTo>
                    <a:pt x="1096" y="399"/>
                  </a:lnTo>
                  <a:lnTo>
                    <a:pt x="1110" y="413"/>
                  </a:lnTo>
                  <a:lnTo>
                    <a:pt x="1110" y="443"/>
                  </a:lnTo>
                  <a:lnTo>
                    <a:pt x="1125" y="458"/>
                  </a:lnTo>
                  <a:lnTo>
                    <a:pt x="1125" y="472"/>
                  </a:lnTo>
                  <a:lnTo>
                    <a:pt x="1140" y="487"/>
                  </a:lnTo>
                  <a:lnTo>
                    <a:pt x="1140" y="517"/>
                  </a:lnTo>
                  <a:lnTo>
                    <a:pt x="1155" y="532"/>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64" name="Freeform 87"/>
            <p:cNvSpPr/>
            <p:nvPr/>
          </p:nvSpPr>
          <p:spPr bwMode="auto">
            <a:xfrm>
              <a:off x="-2929" y="1133"/>
              <a:ext cx="218" cy="332"/>
            </a:xfrm>
            <a:custGeom>
              <a:avLst/>
              <a:gdLst>
                <a:gd name="T0" fmla="*/ 0 w 933"/>
                <a:gd name="T1" fmla="*/ 0 h 3665"/>
                <a:gd name="T2" fmla="*/ 0 w 933"/>
                <a:gd name="T3" fmla="*/ 0 h 3665"/>
                <a:gd name="T4" fmla="*/ 0 w 933"/>
                <a:gd name="T5" fmla="*/ 0 h 3665"/>
                <a:gd name="T6" fmla="*/ 0 w 933"/>
                <a:gd name="T7" fmla="*/ 0 h 3665"/>
                <a:gd name="T8" fmla="*/ 0 w 933"/>
                <a:gd name="T9" fmla="*/ 0 h 3665"/>
                <a:gd name="T10" fmla="*/ 0 w 933"/>
                <a:gd name="T11" fmla="*/ 0 h 3665"/>
                <a:gd name="T12" fmla="*/ 0 w 933"/>
                <a:gd name="T13" fmla="*/ 0 h 3665"/>
                <a:gd name="T14" fmla="*/ 0 w 933"/>
                <a:gd name="T15" fmla="*/ 0 h 3665"/>
                <a:gd name="T16" fmla="*/ 0 w 933"/>
                <a:gd name="T17" fmla="*/ 0 h 3665"/>
                <a:gd name="T18" fmla="*/ 0 w 933"/>
                <a:gd name="T19" fmla="*/ 0 h 3665"/>
                <a:gd name="T20" fmla="*/ 0 w 933"/>
                <a:gd name="T21" fmla="*/ 0 h 3665"/>
                <a:gd name="T22" fmla="*/ 0 w 933"/>
                <a:gd name="T23" fmla="*/ 0 h 3665"/>
                <a:gd name="T24" fmla="*/ 0 w 933"/>
                <a:gd name="T25" fmla="*/ 0 h 3665"/>
                <a:gd name="T26" fmla="*/ 0 w 933"/>
                <a:gd name="T27" fmla="*/ 0 h 3665"/>
                <a:gd name="T28" fmla="*/ 0 w 933"/>
                <a:gd name="T29" fmla="*/ 0 h 3665"/>
                <a:gd name="T30" fmla="*/ 0 w 933"/>
                <a:gd name="T31" fmla="*/ 0 h 3665"/>
                <a:gd name="T32" fmla="*/ 0 w 933"/>
                <a:gd name="T33" fmla="*/ 0 h 3665"/>
                <a:gd name="T34" fmla="*/ 0 w 933"/>
                <a:gd name="T35" fmla="*/ 0 h 3665"/>
                <a:gd name="T36" fmla="*/ 0 w 933"/>
                <a:gd name="T37" fmla="*/ 0 h 3665"/>
                <a:gd name="T38" fmla="*/ 0 w 933"/>
                <a:gd name="T39" fmla="*/ 0 h 3665"/>
                <a:gd name="T40" fmla="*/ 0 w 933"/>
                <a:gd name="T41" fmla="*/ 0 h 3665"/>
                <a:gd name="T42" fmla="*/ 0 w 933"/>
                <a:gd name="T43" fmla="*/ 0 h 3665"/>
                <a:gd name="T44" fmla="*/ 0 w 933"/>
                <a:gd name="T45" fmla="*/ 0 h 3665"/>
                <a:gd name="T46" fmla="*/ 0 w 933"/>
                <a:gd name="T47" fmla="*/ 0 h 3665"/>
                <a:gd name="T48" fmla="*/ 0 w 933"/>
                <a:gd name="T49" fmla="*/ 0 h 3665"/>
                <a:gd name="T50" fmla="*/ 0 w 933"/>
                <a:gd name="T51" fmla="*/ 0 h 3665"/>
                <a:gd name="T52" fmla="*/ 0 w 933"/>
                <a:gd name="T53" fmla="*/ 0 h 3665"/>
                <a:gd name="T54" fmla="*/ 0 w 933"/>
                <a:gd name="T55" fmla="*/ 0 h 3665"/>
                <a:gd name="T56" fmla="*/ 0 w 933"/>
                <a:gd name="T57" fmla="*/ 0 h 3665"/>
                <a:gd name="T58" fmla="*/ 0 w 933"/>
                <a:gd name="T59" fmla="*/ 0 h 3665"/>
                <a:gd name="T60" fmla="*/ 0 w 933"/>
                <a:gd name="T61" fmla="*/ 0 h 3665"/>
                <a:gd name="T62" fmla="*/ 0 w 933"/>
                <a:gd name="T63" fmla="*/ 0 h 3665"/>
                <a:gd name="T64" fmla="*/ 0 w 933"/>
                <a:gd name="T65" fmla="*/ 0 h 3665"/>
                <a:gd name="T66" fmla="*/ 0 w 933"/>
                <a:gd name="T67" fmla="*/ 0 h 3665"/>
                <a:gd name="T68" fmla="*/ 0 w 933"/>
                <a:gd name="T69" fmla="*/ 0 h 3665"/>
                <a:gd name="T70" fmla="*/ 0 w 933"/>
                <a:gd name="T71" fmla="*/ 0 h 3665"/>
                <a:gd name="T72" fmla="*/ 0 w 933"/>
                <a:gd name="T73" fmla="*/ 0 h 3665"/>
                <a:gd name="T74" fmla="*/ 0 w 933"/>
                <a:gd name="T75" fmla="*/ 0 h 3665"/>
                <a:gd name="T76" fmla="*/ 0 w 933"/>
                <a:gd name="T77" fmla="*/ 0 h 3665"/>
                <a:gd name="T78" fmla="*/ 0 w 933"/>
                <a:gd name="T79" fmla="*/ 0 h 3665"/>
                <a:gd name="T80" fmla="*/ 0 w 933"/>
                <a:gd name="T81" fmla="*/ 0 h 3665"/>
                <a:gd name="T82" fmla="*/ 0 w 933"/>
                <a:gd name="T83" fmla="*/ 0 h 36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3665"/>
                <a:gd name="T128" fmla="*/ 933 w 933"/>
                <a:gd name="T129" fmla="*/ 3665 h 36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3665">
                  <a:moveTo>
                    <a:pt x="0" y="0"/>
                  </a:moveTo>
                  <a:lnTo>
                    <a:pt x="0" y="29"/>
                  </a:lnTo>
                  <a:lnTo>
                    <a:pt x="15" y="44"/>
                  </a:lnTo>
                  <a:lnTo>
                    <a:pt x="15" y="73"/>
                  </a:lnTo>
                  <a:lnTo>
                    <a:pt x="29" y="88"/>
                  </a:lnTo>
                  <a:lnTo>
                    <a:pt x="29" y="118"/>
                  </a:lnTo>
                  <a:lnTo>
                    <a:pt x="44" y="133"/>
                  </a:lnTo>
                  <a:lnTo>
                    <a:pt x="44" y="162"/>
                  </a:lnTo>
                  <a:lnTo>
                    <a:pt x="59" y="177"/>
                  </a:lnTo>
                  <a:lnTo>
                    <a:pt x="59" y="206"/>
                  </a:lnTo>
                  <a:lnTo>
                    <a:pt x="74" y="236"/>
                  </a:lnTo>
                  <a:lnTo>
                    <a:pt x="74" y="266"/>
                  </a:lnTo>
                  <a:lnTo>
                    <a:pt x="89" y="280"/>
                  </a:lnTo>
                  <a:lnTo>
                    <a:pt x="89" y="325"/>
                  </a:lnTo>
                  <a:lnTo>
                    <a:pt x="103" y="339"/>
                  </a:lnTo>
                  <a:lnTo>
                    <a:pt x="103" y="369"/>
                  </a:lnTo>
                  <a:lnTo>
                    <a:pt x="118" y="384"/>
                  </a:lnTo>
                  <a:lnTo>
                    <a:pt x="118" y="413"/>
                  </a:lnTo>
                  <a:lnTo>
                    <a:pt x="133" y="428"/>
                  </a:lnTo>
                  <a:lnTo>
                    <a:pt x="133" y="472"/>
                  </a:lnTo>
                  <a:lnTo>
                    <a:pt x="148" y="487"/>
                  </a:lnTo>
                  <a:lnTo>
                    <a:pt x="148" y="517"/>
                  </a:lnTo>
                  <a:lnTo>
                    <a:pt x="163" y="546"/>
                  </a:lnTo>
                  <a:lnTo>
                    <a:pt x="163" y="576"/>
                  </a:lnTo>
                  <a:lnTo>
                    <a:pt x="177" y="605"/>
                  </a:lnTo>
                  <a:lnTo>
                    <a:pt x="177" y="635"/>
                  </a:lnTo>
                  <a:lnTo>
                    <a:pt x="192" y="665"/>
                  </a:lnTo>
                  <a:lnTo>
                    <a:pt x="192" y="694"/>
                  </a:lnTo>
                  <a:lnTo>
                    <a:pt x="207" y="724"/>
                  </a:lnTo>
                  <a:lnTo>
                    <a:pt x="207" y="768"/>
                  </a:lnTo>
                  <a:lnTo>
                    <a:pt x="222" y="783"/>
                  </a:lnTo>
                  <a:lnTo>
                    <a:pt x="222" y="827"/>
                  </a:lnTo>
                  <a:lnTo>
                    <a:pt x="237" y="842"/>
                  </a:lnTo>
                  <a:lnTo>
                    <a:pt x="237" y="886"/>
                  </a:lnTo>
                  <a:lnTo>
                    <a:pt x="251" y="916"/>
                  </a:lnTo>
                  <a:lnTo>
                    <a:pt x="251" y="931"/>
                  </a:lnTo>
                  <a:lnTo>
                    <a:pt x="266" y="960"/>
                  </a:lnTo>
                  <a:lnTo>
                    <a:pt x="266" y="990"/>
                  </a:lnTo>
                  <a:lnTo>
                    <a:pt x="281" y="1019"/>
                  </a:lnTo>
                  <a:lnTo>
                    <a:pt x="281" y="1064"/>
                  </a:lnTo>
                  <a:lnTo>
                    <a:pt x="296" y="1078"/>
                  </a:lnTo>
                  <a:lnTo>
                    <a:pt x="296" y="1123"/>
                  </a:lnTo>
                  <a:lnTo>
                    <a:pt x="311" y="1152"/>
                  </a:lnTo>
                  <a:lnTo>
                    <a:pt x="311" y="1197"/>
                  </a:lnTo>
                  <a:lnTo>
                    <a:pt x="326" y="1211"/>
                  </a:lnTo>
                  <a:lnTo>
                    <a:pt x="326" y="1256"/>
                  </a:lnTo>
                  <a:lnTo>
                    <a:pt x="340" y="1285"/>
                  </a:lnTo>
                  <a:lnTo>
                    <a:pt x="340" y="1330"/>
                  </a:lnTo>
                  <a:lnTo>
                    <a:pt x="355" y="1344"/>
                  </a:lnTo>
                  <a:lnTo>
                    <a:pt x="355" y="1389"/>
                  </a:lnTo>
                  <a:lnTo>
                    <a:pt x="370" y="1418"/>
                  </a:lnTo>
                  <a:lnTo>
                    <a:pt x="370" y="1463"/>
                  </a:lnTo>
                  <a:lnTo>
                    <a:pt x="385" y="1492"/>
                  </a:lnTo>
                  <a:lnTo>
                    <a:pt x="385" y="1537"/>
                  </a:lnTo>
                  <a:lnTo>
                    <a:pt x="400" y="1551"/>
                  </a:lnTo>
                  <a:lnTo>
                    <a:pt x="400" y="1581"/>
                  </a:lnTo>
                  <a:lnTo>
                    <a:pt x="414" y="1596"/>
                  </a:lnTo>
                  <a:lnTo>
                    <a:pt x="414" y="1640"/>
                  </a:lnTo>
                  <a:lnTo>
                    <a:pt x="429" y="1670"/>
                  </a:lnTo>
                  <a:lnTo>
                    <a:pt x="429" y="1714"/>
                  </a:lnTo>
                  <a:lnTo>
                    <a:pt x="444" y="1743"/>
                  </a:lnTo>
                  <a:lnTo>
                    <a:pt x="444" y="1788"/>
                  </a:lnTo>
                  <a:lnTo>
                    <a:pt x="459" y="1803"/>
                  </a:lnTo>
                  <a:lnTo>
                    <a:pt x="459" y="1847"/>
                  </a:lnTo>
                  <a:lnTo>
                    <a:pt x="474" y="1876"/>
                  </a:lnTo>
                  <a:lnTo>
                    <a:pt x="474" y="1921"/>
                  </a:lnTo>
                  <a:lnTo>
                    <a:pt x="488" y="1950"/>
                  </a:lnTo>
                  <a:lnTo>
                    <a:pt x="488" y="1995"/>
                  </a:lnTo>
                  <a:lnTo>
                    <a:pt x="503" y="2009"/>
                  </a:lnTo>
                  <a:lnTo>
                    <a:pt x="503" y="2054"/>
                  </a:lnTo>
                  <a:lnTo>
                    <a:pt x="518" y="2083"/>
                  </a:lnTo>
                  <a:lnTo>
                    <a:pt x="518" y="2128"/>
                  </a:lnTo>
                  <a:lnTo>
                    <a:pt x="533" y="2157"/>
                  </a:lnTo>
                  <a:lnTo>
                    <a:pt x="533" y="2172"/>
                  </a:lnTo>
                  <a:lnTo>
                    <a:pt x="548" y="2202"/>
                  </a:lnTo>
                  <a:lnTo>
                    <a:pt x="548" y="2246"/>
                  </a:lnTo>
                  <a:lnTo>
                    <a:pt x="562" y="2261"/>
                  </a:lnTo>
                  <a:lnTo>
                    <a:pt x="562" y="2305"/>
                  </a:lnTo>
                  <a:lnTo>
                    <a:pt x="577" y="2335"/>
                  </a:lnTo>
                  <a:lnTo>
                    <a:pt x="577" y="2379"/>
                  </a:lnTo>
                  <a:lnTo>
                    <a:pt x="592" y="2394"/>
                  </a:lnTo>
                  <a:lnTo>
                    <a:pt x="592" y="2438"/>
                  </a:lnTo>
                  <a:lnTo>
                    <a:pt x="607" y="2468"/>
                  </a:lnTo>
                  <a:lnTo>
                    <a:pt x="607" y="2512"/>
                  </a:lnTo>
                  <a:lnTo>
                    <a:pt x="622" y="2527"/>
                  </a:lnTo>
                  <a:lnTo>
                    <a:pt x="622" y="2571"/>
                  </a:lnTo>
                  <a:lnTo>
                    <a:pt x="636" y="2586"/>
                  </a:lnTo>
                  <a:lnTo>
                    <a:pt x="636" y="2630"/>
                  </a:lnTo>
                  <a:lnTo>
                    <a:pt x="651" y="2660"/>
                  </a:lnTo>
                  <a:lnTo>
                    <a:pt x="651" y="2704"/>
                  </a:lnTo>
                  <a:lnTo>
                    <a:pt x="666" y="2719"/>
                  </a:lnTo>
                  <a:lnTo>
                    <a:pt x="666" y="2763"/>
                  </a:lnTo>
                  <a:lnTo>
                    <a:pt x="681" y="2778"/>
                  </a:lnTo>
                  <a:lnTo>
                    <a:pt x="681" y="2807"/>
                  </a:lnTo>
                  <a:lnTo>
                    <a:pt x="696" y="2822"/>
                  </a:lnTo>
                  <a:lnTo>
                    <a:pt x="696" y="2867"/>
                  </a:lnTo>
                  <a:lnTo>
                    <a:pt x="710" y="2881"/>
                  </a:lnTo>
                  <a:lnTo>
                    <a:pt x="710" y="2926"/>
                  </a:lnTo>
                  <a:lnTo>
                    <a:pt x="725" y="2940"/>
                  </a:lnTo>
                  <a:lnTo>
                    <a:pt x="725" y="2985"/>
                  </a:lnTo>
                  <a:lnTo>
                    <a:pt x="740" y="3000"/>
                  </a:lnTo>
                  <a:lnTo>
                    <a:pt x="740" y="3044"/>
                  </a:lnTo>
                  <a:lnTo>
                    <a:pt x="755" y="3059"/>
                  </a:lnTo>
                  <a:lnTo>
                    <a:pt x="755" y="3103"/>
                  </a:lnTo>
                  <a:lnTo>
                    <a:pt x="770" y="3118"/>
                  </a:lnTo>
                  <a:lnTo>
                    <a:pt x="770" y="3147"/>
                  </a:lnTo>
                  <a:lnTo>
                    <a:pt x="785" y="3177"/>
                  </a:lnTo>
                  <a:lnTo>
                    <a:pt x="785" y="3206"/>
                  </a:lnTo>
                  <a:lnTo>
                    <a:pt x="799" y="3221"/>
                  </a:lnTo>
                  <a:lnTo>
                    <a:pt x="799" y="3266"/>
                  </a:lnTo>
                  <a:lnTo>
                    <a:pt x="814" y="3280"/>
                  </a:lnTo>
                  <a:lnTo>
                    <a:pt x="814" y="3295"/>
                  </a:lnTo>
                  <a:lnTo>
                    <a:pt x="829" y="3310"/>
                  </a:lnTo>
                  <a:lnTo>
                    <a:pt x="829" y="3339"/>
                  </a:lnTo>
                  <a:lnTo>
                    <a:pt x="844" y="3369"/>
                  </a:lnTo>
                  <a:lnTo>
                    <a:pt x="844" y="3399"/>
                  </a:lnTo>
                  <a:lnTo>
                    <a:pt x="859" y="3413"/>
                  </a:lnTo>
                  <a:lnTo>
                    <a:pt x="859" y="3443"/>
                  </a:lnTo>
                  <a:lnTo>
                    <a:pt x="873" y="3458"/>
                  </a:lnTo>
                  <a:lnTo>
                    <a:pt x="873" y="3487"/>
                  </a:lnTo>
                  <a:lnTo>
                    <a:pt x="888" y="3502"/>
                  </a:lnTo>
                  <a:lnTo>
                    <a:pt x="888" y="3532"/>
                  </a:lnTo>
                  <a:lnTo>
                    <a:pt x="903" y="3546"/>
                  </a:lnTo>
                  <a:lnTo>
                    <a:pt x="903" y="3576"/>
                  </a:lnTo>
                  <a:lnTo>
                    <a:pt x="918" y="3591"/>
                  </a:lnTo>
                  <a:lnTo>
                    <a:pt x="918" y="3620"/>
                  </a:lnTo>
                  <a:lnTo>
                    <a:pt x="933" y="3635"/>
                  </a:lnTo>
                  <a:lnTo>
                    <a:pt x="933" y="366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65" name="Freeform 88"/>
            <p:cNvSpPr/>
            <p:nvPr/>
          </p:nvSpPr>
          <p:spPr bwMode="auto">
            <a:xfrm>
              <a:off x="-2711" y="1270"/>
              <a:ext cx="272" cy="230"/>
            </a:xfrm>
            <a:custGeom>
              <a:avLst/>
              <a:gdLst>
                <a:gd name="T0" fmla="*/ 0 w 1169"/>
                <a:gd name="T1" fmla="*/ 0 h 2542"/>
                <a:gd name="T2" fmla="*/ 0 w 1169"/>
                <a:gd name="T3" fmla="*/ 0 h 2542"/>
                <a:gd name="T4" fmla="*/ 0 w 1169"/>
                <a:gd name="T5" fmla="*/ 0 h 2542"/>
                <a:gd name="T6" fmla="*/ 0 w 1169"/>
                <a:gd name="T7" fmla="*/ 0 h 2542"/>
                <a:gd name="T8" fmla="*/ 0 w 1169"/>
                <a:gd name="T9" fmla="*/ 0 h 2542"/>
                <a:gd name="T10" fmla="*/ 0 w 1169"/>
                <a:gd name="T11" fmla="*/ 0 h 2542"/>
                <a:gd name="T12" fmla="*/ 0 w 1169"/>
                <a:gd name="T13" fmla="*/ 0 h 2542"/>
                <a:gd name="T14" fmla="*/ 0 w 1169"/>
                <a:gd name="T15" fmla="*/ 0 h 2542"/>
                <a:gd name="T16" fmla="*/ 0 w 1169"/>
                <a:gd name="T17" fmla="*/ 0 h 2542"/>
                <a:gd name="T18" fmla="*/ 0 w 1169"/>
                <a:gd name="T19" fmla="*/ 0 h 2542"/>
                <a:gd name="T20" fmla="*/ 0 w 1169"/>
                <a:gd name="T21" fmla="*/ 0 h 2542"/>
                <a:gd name="T22" fmla="*/ 0 w 1169"/>
                <a:gd name="T23" fmla="*/ 0 h 2542"/>
                <a:gd name="T24" fmla="*/ 0 w 1169"/>
                <a:gd name="T25" fmla="*/ 0 h 2542"/>
                <a:gd name="T26" fmla="*/ 0 w 1169"/>
                <a:gd name="T27" fmla="*/ 0 h 2542"/>
                <a:gd name="T28" fmla="*/ 0 w 1169"/>
                <a:gd name="T29" fmla="*/ 0 h 2542"/>
                <a:gd name="T30" fmla="*/ 0 w 1169"/>
                <a:gd name="T31" fmla="*/ 0 h 2542"/>
                <a:gd name="T32" fmla="*/ 0 w 1169"/>
                <a:gd name="T33" fmla="*/ 0 h 2542"/>
                <a:gd name="T34" fmla="*/ 0 w 1169"/>
                <a:gd name="T35" fmla="*/ 0 h 2542"/>
                <a:gd name="T36" fmla="*/ 0 w 1169"/>
                <a:gd name="T37" fmla="*/ 0 h 2542"/>
                <a:gd name="T38" fmla="*/ 0 w 1169"/>
                <a:gd name="T39" fmla="*/ 0 h 2542"/>
                <a:gd name="T40" fmla="*/ 0 w 1169"/>
                <a:gd name="T41" fmla="*/ 0 h 2542"/>
                <a:gd name="T42" fmla="*/ 0 w 1169"/>
                <a:gd name="T43" fmla="*/ 0 h 2542"/>
                <a:gd name="T44" fmla="*/ 0 w 1169"/>
                <a:gd name="T45" fmla="*/ 0 h 2542"/>
                <a:gd name="T46" fmla="*/ 0 w 1169"/>
                <a:gd name="T47" fmla="*/ 0 h 2542"/>
                <a:gd name="T48" fmla="*/ 0 w 1169"/>
                <a:gd name="T49" fmla="*/ 0 h 2542"/>
                <a:gd name="T50" fmla="*/ 0 w 1169"/>
                <a:gd name="T51" fmla="*/ 0 h 2542"/>
                <a:gd name="T52" fmla="*/ 0 w 1169"/>
                <a:gd name="T53" fmla="*/ 0 h 2542"/>
                <a:gd name="T54" fmla="*/ 0 w 1169"/>
                <a:gd name="T55" fmla="*/ 0 h 2542"/>
                <a:gd name="T56" fmla="*/ 0 w 1169"/>
                <a:gd name="T57" fmla="*/ 0 h 2542"/>
                <a:gd name="T58" fmla="*/ 0 w 1169"/>
                <a:gd name="T59" fmla="*/ 0 h 2542"/>
                <a:gd name="T60" fmla="*/ 0 w 1169"/>
                <a:gd name="T61" fmla="*/ 0 h 2542"/>
                <a:gd name="T62" fmla="*/ 0 w 1169"/>
                <a:gd name="T63" fmla="*/ 0 h 2542"/>
                <a:gd name="T64" fmla="*/ 0 w 1169"/>
                <a:gd name="T65" fmla="*/ 0 h 2542"/>
                <a:gd name="T66" fmla="*/ 0 w 1169"/>
                <a:gd name="T67" fmla="*/ 0 h 2542"/>
                <a:gd name="T68" fmla="*/ 0 w 1169"/>
                <a:gd name="T69" fmla="*/ 0 h 2542"/>
                <a:gd name="T70" fmla="*/ 0 w 1169"/>
                <a:gd name="T71" fmla="*/ 0 h 2542"/>
                <a:gd name="T72" fmla="*/ 0 w 1169"/>
                <a:gd name="T73" fmla="*/ 0 h 2542"/>
                <a:gd name="T74" fmla="*/ 0 w 1169"/>
                <a:gd name="T75" fmla="*/ 0 h 2542"/>
                <a:gd name="T76" fmla="*/ 0 w 1169"/>
                <a:gd name="T77" fmla="*/ 0 h 2542"/>
                <a:gd name="T78" fmla="*/ 0 w 1169"/>
                <a:gd name="T79" fmla="*/ 0 h 2542"/>
                <a:gd name="T80" fmla="*/ 0 w 1169"/>
                <a:gd name="T81" fmla="*/ 0 h 2542"/>
                <a:gd name="T82" fmla="*/ 0 w 1169"/>
                <a:gd name="T83" fmla="*/ 0 h 254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69"/>
                <a:gd name="T127" fmla="*/ 0 h 2542"/>
                <a:gd name="T128" fmla="*/ 1169 w 1169"/>
                <a:gd name="T129" fmla="*/ 2542 h 254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69" h="2542">
                  <a:moveTo>
                    <a:pt x="0" y="2143"/>
                  </a:moveTo>
                  <a:lnTo>
                    <a:pt x="14" y="2157"/>
                  </a:lnTo>
                  <a:lnTo>
                    <a:pt x="14" y="2172"/>
                  </a:lnTo>
                  <a:lnTo>
                    <a:pt x="29" y="2187"/>
                  </a:lnTo>
                  <a:lnTo>
                    <a:pt x="29" y="2202"/>
                  </a:lnTo>
                  <a:lnTo>
                    <a:pt x="44" y="2216"/>
                  </a:lnTo>
                  <a:lnTo>
                    <a:pt x="44" y="2231"/>
                  </a:lnTo>
                  <a:lnTo>
                    <a:pt x="59" y="2246"/>
                  </a:lnTo>
                  <a:lnTo>
                    <a:pt x="59" y="2261"/>
                  </a:lnTo>
                  <a:lnTo>
                    <a:pt x="74" y="2276"/>
                  </a:lnTo>
                  <a:lnTo>
                    <a:pt x="74" y="2305"/>
                  </a:lnTo>
                  <a:lnTo>
                    <a:pt x="103" y="2335"/>
                  </a:lnTo>
                  <a:lnTo>
                    <a:pt x="103" y="2364"/>
                  </a:lnTo>
                  <a:lnTo>
                    <a:pt x="118" y="2379"/>
                  </a:lnTo>
                  <a:lnTo>
                    <a:pt x="148" y="2409"/>
                  </a:lnTo>
                  <a:lnTo>
                    <a:pt x="148" y="2423"/>
                  </a:lnTo>
                  <a:lnTo>
                    <a:pt x="177" y="2453"/>
                  </a:lnTo>
                  <a:lnTo>
                    <a:pt x="177" y="2468"/>
                  </a:lnTo>
                  <a:lnTo>
                    <a:pt x="192" y="2482"/>
                  </a:lnTo>
                  <a:lnTo>
                    <a:pt x="207" y="2497"/>
                  </a:lnTo>
                  <a:lnTo>
                    <a:pt x="222" y="2512"/>
                  </a:lnTo>
                  <a:lnTo>
                    <a:pt x="236" y="2512"/>
                  </a:lnTo>
                  <a:lnTo>
                    <a:pt x="251" y="2527"/>
                  </a:lnTo>
                  <a:lnTo>
                    <a:pt x="266" y="2527"/>
                  </a:lnTo>
                  <a:lnTo>
                    <a:pt x="281" y="2542"/>
                  </a:lnTo>
                  <a:lnTo>
                    <a:pt x="296" y="2542"/>
                  </a:lnTo>
                  <a:lnTo>
                    <a:pt x="311" y="2542"/>
                  </a:lnTo>
                  <a:lnTo>
                    <a:pt x="325" y="2542"/>
                  </a:lnTo>
                  <a:lnTo>
                    <a:pt x="340" y="2542"/>
                  </a:lnTo>
                  <a:lnTo>
                    <a:pt x="355" y="2527"/>
                  </a:lnTo>
                  <a:lnTo>
                    <a:pt x="370" y="2527"/>
                  </a:lnTo>
                  <a:lnTo>
                    <a:pt x="385" y="2512"/>
                  </a:lnTo>
                  <a:lnTo>
                    <a:pt x="399" y="2512"/>
                  </a:lnTo>
                  <a:lnTo>
                    <a:pt x="414" y="2497"/>
                  </a:lnTo>
                  <a:lnTo>
                    <a:pt x="429" y="2482"/>
                  </a:lnTo>
                  <a:lnTo>
                    <a:pt x="459" y="2453"/>
                  </a:lnTo>
                  <a:lnTo>
                    <a:pt x="444" y="2453"/>
                  </a:lnTo>
                  <a:lnTo>
                    <a:pt x="459" y="2453"/>
                  </a:lnTo>
                  <a:lnTo>
                    <a:pt x="488" y="2423"/>
                  </a:lnTo>
                  <a:lnTo>
                    <a:pt x="488" y="2409"/>
                  </a:lnTo>
                  <a:lnTo>
                    <a:pt x="503" y="2394"/>
                  </a:lnTo>
                  <a:lnTo>
                    <a:pt x="503" y="2379"/>
                  </a:lnTo>
                  <a:lnTo>
                    <a:pt x="533" y="2349"/>
                  </a:lnTo>
                  <a:lnTo>
                    <a:pt x="533" y="2320"/>
                  </a:lnTo>
                  <a:lnTo>
                    <a:pt x="562" y="2290"/>
                  </a:lnTo>
                  <a:lnTo>
                    <a:pt x="562" y="2261"/>
                  </a:lnTo>
                  <a:lnTo>
                    <a:pt x="577" y="2246"/>
                  </a:lnTo>
                  <a:lnTo>
                    <a:pt x="577" y="2231"/>
                  </a:lnTo>
                  <a:lnTo>
                    <a:pt x="592" y="2216"/>
                  </a:lnTo>
                  <a:lnTo>
                    <a:pt x="592" y="2202"/>
                  </a:lnTo>
                  <a:lnTo>
                    <a:pt x="607" y="2187"/>
                  </a:lnTo>
                  <a:lnTo>
                    <a:pt x="607" y="2172"/>
                  </a:lnTo>
                  <a:lnTo>
                    <a:pt x="621" y="2157"/>
                  </a:lnTo>
                  <a:lnTo>
                    <a:pt x="621" y="2128"/>
                  </a:lnTo>
                  <a:lnTo>
                    <a:pt x="636" y="2113"/>
                  </a:lnTo>
                  <a:lnTo>
                    <a:pt x="636" y="2083"/>
                  </a:lnTo>
                  <a:lnTo>
                    <a:pt x="651" y="2069"/>
                  </a:lnTo>
                  <a:lnTo>
                    <a:pt x="651" y="2054"/>
                  </a:lnTo>
                  <a:lnTo>
                    <a:pt x="666" y="2039"/>
                  </a:lnTo>
                  <a:lnTo>
                    <a:pt x="666" y="2010"/>
                  </a:lnTo>
                  <a:lnTo>
                    <a:pt x="681" y="1995"/>
                  </a:lnTo>
                  <a:lnTo>
                    <a:pt x="681" y="1965"/>
                  </a:lnTo>
                  <a:lnTo>
                    <a:pt x="695" y="1950"/>
                  </a:lnTo>
                  <a:lnTo>
                    <a:pt x="695" y="1906"/>
                  </a:lnTo>
                  <a:lnTo>
                    <a:pt x="710" y="1891"/>
                  </a:lnTo>
                  <a:lnTo>
                    <a:pt x="710" y="1862"/>
                  </a:lnTo>
                  <a:lnTo>
                    <a:pt x="725" y="1847"/>
                  </a:lnTo>
                  <a:lnTo>
                    <a:pt x="725" y="1817"/>
                  </a:lnTo>
                  <a:lnTo>
                    <a:pt x="740" y="1803"/>
                  </a:lnTo>
                  <a:lnTo>
                    <a:pt x="740" y="1788"/>
                  </a:lnTo>
                  <a:lnTo>
                    <a:pt x="755" y="1758"/>
                  </a:lnTo>
                  <a:lnTo>
                    <a:pt x="755" y="1729"/>
                  </a:lnTo>
                  <a:lnTo>
                    <a:pt x="770" y="1714"/>
                  </a:lnTo>
                  <a:lnTo>
                    <a:pt x="770" y="1670"/>
                  </a:lnTo>
                  <a:lnTo>
                    <a:pt x="784" y="1655"/>
                  </a:lnTo>
                  <a:lnTo>
                    <a:pt x="784" y="1625"/>
                  </a:lnTo>
                  <a:lnTo>
                    <a:pt x="799" y="1596"/>
                  </a:lnTo>
                  <a:lnTo>
                    <a:pt x="799" y="1566"/>
                  </a:lnTo>
                  <a:lnTo>
                    <a:pt x="814" y="1551"/>
                  </a:lnTo>
                  <a:lnTo>
                    <a:pt x="814" y="1507"/>
                  </a:lnTo>
                  <a:lnTo>
                    <a:pt x="829" y="1492"/>
                  </a:lnTo>
                  <a:lnTo>
                    <a:pt x="829" y="1448"/>
                  </a:lnTo>
                  <a:lnTo>
                    <a:pt x="844" y="1433"/>
                  </a:lnTo>
                  <a:lnTo>
                    <a:pt x="844" y="1389"/>
                  </a:lnTo>
                  <a:lnTo>
                    <a:pt x="858" y="1374"/>
                  </a:lnTo>
                  <a:lnTo>
                    <a:pt x="858" y="1330"/>
                  </a:lnTo>
                  <a:lnTo>
                    <a:pt x="873" y="1315"/>
                  </a:lnTo>
                  <a:lnTo>
                    <a:pt x="873" y="1285"/>
                  </a:lnTo>
                  <a:lnTo>
                    <a:pt x="888" y="1271"/>
                  </a:lnTo>
                  <a:lnTo>
                    <a:pt x="888" y="1226"/>
                  </a:lnTo>
                  <a:lnTo>
                    <a:pt x="903" y="1212"/>
                  </a:lnTo>
                  <a:lnTo>
                    <a:pt x="903" y="1167"/>
                  </a:lnTo>
                  <a:lnTo>
                    <a:pt x="918" y="1138"/>
                  </a:lnTo>
                  <a:lnTo>
                    <a:pt x="918" y="1108"/>
                  </a:lnTo>
                  <a:lnTo>
                    <a:pt x="932" y="1079"/>
                  </a:lnTo>
                  <a:lnTo>
                    <a:pt x="932" y="1034"/>
                  </a:lnTo>
                  <a:lnTo>
                    <a:pt x="947" y="1019"/>
                  </a:lnTo>
                  <a:lnTo>
                    <a:pt x="947" y="975"/>
                  </a:lnTo>
                  <a:lnTo>
                    <a:pt x="962" y="946"/>
                  </a:lnTo>
                  <a:lnTo>
                    <a:pt x="962" y="901"/>
                  </a:lnTo>
                  <a:lnTo>
                    <a:pt x="977" y="886"/>
                  </a:lnTo>
                  <a:lnTo>
                    <a:pt x="977" y="842"/>
                  </a:lnTo>
                  <a:lnTo>
                    <a:pt x="992" y="813"/>
                  </a:lnTo>
                  <a:lnTo>
                    <a:pt x="992" y="768"/>
                  </a:lnTo>
                  <a:lnTo>
                    <a:pt x="1006" y="753"/>
                  </a:lnTo>
                  <a:lnTo>
                    <a:pt x="1006" y="709"/>
                  </a:lnTo>
                  <a:lnTo>
                    <a:pt x="1021" y="680"/>
                  </a:lnTo>
                  <a:lnTo>
                    <a:pt x="1021" y="665"/>
                  </a:lnTo>
                  <a:lnTo>
                    <a:pt x="1036" y="635"/>
                  </a:lnTo>
                  <a:lnTo>
                    <a:pt x="1036" y="591"/>
                  </a:lnTo>
                  <a:lnTo>
                    <a:pt x="1051" y="576"/>
                  </a:lnTo>
                  <a:lnTo>
                    <a:pt x="1051" y="532"/>
                  </a:lnTo>
                  <a:lnTo>
                    <a:pt x="1066" y="502"/>
                  </a:lnTo>
                  <a:lnTo>
                    <a:pt x="1066" y="458"/>
                  </a:lnTo>
                  <a:lnTo>
                    <a:pt x="1080" y="428"/>
                  </a:lnTo>
                  <a:lnTo>
                    <a:pt x="1080" y="384"/>
                  </a:lnTo>
                  <a:lnTo>
                    <a:pt x="1095" y="369"/>
                  </a:lnTo>
                  <a:lnTo>
                    <a:pt x="1095" y="325"/>
                  </a:lnTo>
                  <a:lnTo>
                    <a:pt x="1110" y="295"/>
                  </a:lnTo>
                  <a:lnTo>
                    <a:pt x="1110" y="251"/>
                  </a:lnTo>
                  <a:lnTo>
                    <a:pt x="1125" y="221"/>
                  </a:lnTo>
                  <a:lnTo>
                    <a:pt x="1125" y="177"/>
                  </a:lnTo>
                  <a:lnTo>
                    <a:pt x="1140" y="162"/>
                  </a:lnTo>
                  <a:lnTo>
                    <a:pt x="1140" y="118"/>
                  </a:lnTo>
                  <a:lnTo>
                    <a:pt x="1154" y="88"/>
                  </a:lnTo>
                  <a:lnTo>
                    <a:pt x="1154" y="44"/>
                  </a:lnTo>
                  <a:lnTo>
                    <a:pt x="1169" y="15"/>
                  </a:lnTo>
                  <a:lnTo>
                    <a:pt x="1169"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66" name="Freeform 89"/>
            <p:cNvSpPr/>
            <p:nvPr/>
          </p:nvSpPr>
          <p:spPr bwMode="auto">
            <a:xfrm>
              <a:off x="-2439" y="1084"/>
              <a:ext cx="269" cy="186"/>
            </a:xfrm>
            <a:custGeom>
              <a:avLst/>
              <a:gdLst>
                <a:gd name="T0" fmla="*/ 0 w 1155"/>
                <a:gd name="T1" fmla="*/ 0 h 2054"/>
                <a:gd name="T2" fmla="*/ 0 w 1155"/>
                <a:gd name="T3" fmla="*/ 0 h 2054"/>
                <a:gd name="T4" fmla="*/ 0 w 1155"/>
                <a:gd name="T5" fmla="*/ 0 h 2054"/>
                <a:gd name="T6" fmla="*/ 0 w 1155"/>
                <a:gd name="T7" fmla="*/ 0 h 2054"/>
                <a:gd name="T8" fmla="*/ 0 w 1155"/>
                <a:gd name="T9" fmla="*/ 0 h 2054"/>
                <a:gd name="T10" fmla="*/ 0 w 1155"/>
                <a:gd name="T11" fmla="*/ 0 h 2054"/>
                <a:gd name="T12" fmla="*/ 0 w 1155"/>
                <a:gd name="T13" fmla="*/ 0 h 2054"/>
                <a:gd name="T14" fmla="*/ 0 w 1155"/>
                <a:gd name="T15" fmla="*/ 0 h 2054"/>
                <a:gd name="T16" fmla="*/ 0 w 1155"/>
                <a:gd name="T17" fmla="*/ 0 h 2054"/>
                <a:gd name="T18" fmla="*/ 0 w 1155"/>
                <a:gd name="T19" fmla="*/ 0 h 2054"/>
                <a:gd name="T20" fmla="*/ 0 w 1155"/>
                <a:gd name="T21" fmla="*/ 0 h 2054"/>
                <a:gd name="T22" fmla="*/ 0 w 1155"/>
                <a:gd name="T23" fmla="*/ 0 h 2054"/>
                <a:gd name="T24" fmla="*/ 0 w 1155"/>
                <a:gd name="T25" fmla="*/ 0 h 2054"/>
                <a:gd name="T26" fmla="*/ 0 w 1155"/>
                <a:gd name="T27" fmla="*/ 0 h 2054"/>
                <a:gd name="T28" fmla="*/ 0 w 1155"/>
                <a:gd name="T29" fmla="*/ 0 h 2054"/>
                <a:gd name="T30" fmla="*/ 0 w 1155"/>
                <a:gd name="T31" fmla="*/ 0 h 2054"/>
                <a:gd name="T32" fmla="*/ 0 w 1155"/>
                <a:gd name="T33" fmla="*/ 0 h 2054"/>
                <a:gd name="T34" fmla="*/ 0 w 1155"/>
                <a:gd name="T35" fmla="*/ 0 h 2054"/>
                <a:gd name="T36" fmla="*/ 0 w 1155"/>
                <a:gd name="T37" fmla="*/ 0 h 2054"/>
                <a:gd name="T38" fmla="*/ 0 w 1155"/>
                <a:gd name="T39" fmla="*/ 0 h 2054"/>
                <a:gd name="T40" fmla="*/ 0 w 1155"/>
                <a:gd name="T41" fmla="*/ 0 h 2054"/>
                <a:gd name="T42" fmla="*/ 0 w 1155"/>
                <a:gd name="T43" fmla="*/ 0 h 2054"/>
                <a:gd name="T44" fmla="*/ 0 w 1155"/>
                <a:gd name="T45" fmla="*/ 0 h 2054"/>
                <a:gd name="T46" fmla="*/ 0 w 1155"/>
                <a:gd name="T47" fmla="*/ 0 h 2054"/>
                <a:gd name="T48" fmla="*/ 0 w 1155"/>
                <a:gd name="T49" fmla="*/ 0 h 2054"/>
                <a:gd name="T50" fmla="*/ 0 w 1155"/>
                <a:gd name="T51" fmla="*/ 0 h 2054"/>
                <a:gd name="T52" fmla="*/ 0 w 1155"/>
                <a:gd name="T53" fmla="*/ 0 h 2054"/>
                <a:gd name="T54" fmla="*/ 0 w 1155"/>
                <a:gd name="T55" fmla="*/ 0 h 2054"/>
                <a:gd name="T56" fmla="*/ 0 w 1155"/>
                <a:gd name="T57" fmla="*/ 0 h 2054"/>
                <a:gd name="T58" fmla="*/ 0 w 1155"/>
                <a:gd name="T59" fmla="*/ 0 h 2054"/>
                <a:gd name="T60" fmla="*/ 0 w 1155"/>
                <a:gd name="T61" fmla="*/ 0 h 2054"/>
                <a:gd name="T62" fmla="*/ 0 w 1155"/>
                <a:gd name="T63" fmla="*/ 0 h 2054"/>
                <a:gd name="T64" fmla="*/ 0 w 1155"/>
                <a:gd name="T65" fmla="*/ 0 h 2054"/>
                <a:gd name="T66" fmla="*/ 0 w 1155"/>
                <a:gd name="T67" fmla="*/ 0 h 2054"/>
                <a:gd name="T68" fmla="*/ 0 w 1155"/>
                <a:gd name="T69" fmla="*/ 0 h 2054"/>
                <a:gd name="T70" fmla="*/ 0 w 1155"/>
                <a:gd name="T71" fmla="*/ 0 h 2054"/>
                <a:gd name="T72" fmla="*/ 0 w 1155"/>
                <a:gd name="T73" fmla="*/ 0 h 2054"/>
                <a:gd name="T74" fmla="*/ 0 w 1155"/>
                <a:gd name="T75" fmla="*/ 0 h 2054"/>
                <a:gd name="T76" fmla="*/ 0 w 1155"/>
                <a:gd name="T77" fmla="*/ 0 h 2054"/>
                <a:gd name="T78" fmla="*/ 0 w 1155"/>
                <a:gd name="T79" fmla="*/ 0 h 2054"/>
                <a:gd name="T80" fmla="*/ 0 w 1155"/>
                <a:gd name="T81" fmla="*/ 0 h 2054"/>
                <a:gd name="T82" fmla="*/ 0 w 1155"/>
                <a:gd name="T83" fmla="*/ 0 h 20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55"/>
                <a:gd name="T127" fmla="*/ 0 h 2054"/>
                <a:gd name="T128" fmla="*/ 1155 w 1155"/>
                <a:gd name="T129" fmla="*/ 2054 h 20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55" h="2054">
                  <a:moveTo>
                    <a:pt x="0" y="2054"/>
                  </a:moveTo>
                  <a:lnTo>
                    <a:pt x="15" y="2024"/>
                  </a:lnTo>
                  <a:lnTo>
                    <a:pt x="15" y="1980"/>
                  </a:lnTo>
                  <a:lnTo>
                    <a:pt x="30" y="1965"/>
                  </a:lnTo>
                  <a:lnTo>
                    <a:pt x="30" y="1921"/>
                  </a:lnTo>
                  <a:lnTo>
                    <a:pt x="45" y="1891"/>
                  </a:lnTo>
                  <a:lnTo>
                    <a:pt x="45" y="1847"/>
                  </a:lnTo>
                  <a:lnTo>
                    <a:pt x="60" y="1832"/>
                  </a:lnTo>
                  <a:lnTo>
                    <a:pt x="60" y="1788"/>
                  </a:lnTo>
                  <a:lnTo>
                    <a:pt x="74" y="1758"/>
                  </a:lnTo>
                  <a:lnTo>
                    <a:pt x="74" y="1714"/>
                  </a:lnTo>
                  <a:lnTo>
                    <a:pt x="89" y="1699"/>
                  </a:lnTo>
                  <a:lnTo>
                    <a:pt x="89" y="1655"/>
                  </a:lnTo>
                  <a:lnTo>
                    <a:pt x="104" y="1625"/>
                  </a:lnTo>
                  <a:lnTo>
                    <a:pt x="104" y="1581"/>
                  </a:lnTo>
                  <a:lnTo>
                    <a:pt x="119" y="1566"/>
                  </a:lnTo>
                  <a:lnTo>
                    <a:pt x="119" y="1522"/>
                  </a:lnTo>
                  <a:lnTo>
                    <a:pt x="134" y="1492"/>
                  </a:lnTo>
                  <a:lnTo>
                    <a:pt x="134" y="1477"/>
                  </a:lnTo>
                  <a:lnTo>
                    <a:pt x="148" y="1448"/>
                  </a:lnTo>
                  <a:lnTo>
                    <a:pt x="148" y="1404"/>
                  </a:lnTo>
                  <a:lnTo>
                    <a:pt x="163" y="1389"/>
                  </a:lnTo>
                  <a:lnTo>
                    <a:pt x="163" y="1344"/>
                  </a:lnTo>
                  <a:lnTo>
                    <a:pt x="178" y="1330"/>
                  </a:lnTo>
                  <a:lnTo>
                    <a:pt x="178" y="1285"/>
                  </a:lnTo>
                  <a:lnTo>
                    <a:pt x="193" y="1271"/>
                  </a:lnTo>
                  <a:lnTo>
                    <a:pt x="193" y="1226"/>
                  </a:lnTo>
                  <a:lnTo>
                    <a:pt x="208" y="1197"/>
                  </a:lnTo>
                  <a:lnTo>
                    <a:pt x="208" y="1167"/>
                  </a:lnTo>
                  <a:lnTo>
                    <a:pt x="222" y="1137"/>
                  </a:lnTo>
                  <a:lnTo>
                    <a:pt x="222" y="1108"/>
                  </a:lnTo>
                  <a:lnTo>
                    <a:pt x="237" y="1078"/>
                  </a:lnTo>
                  <a:lnTo>
                    <a:pt x="237" y="1049"/>
                  </a:lnTo>
                  <a:lnTo>
                    <a:pt x="252" y="1019"/>
                  </a:lnTo>
                  <a:lnTo>
                    <a:pt x="252" y="990"/>
                  </a:lnTo>
                  <a:lnTo>
                    <a:pt x="267" y="975"/>
                  </a:lnTo>
                  <a:lnTo>
                    <a:pt x="267" y="931"/>
                  </a:lnTo>
                  <a:lnTo>
                    <a:pt x="282" y="916"/>
                  </a:lnTo>
                  <a:lnTo>
                    <a:pt x="282" y="901"/>
                  </a:lnTo>
                  <a:lnTo>
                    <a:pt x="296" y="871"/>
                  </a:lnTo>
                  <a:lnTo>
                    <a:pt x="296" y="842"/>
                  </a:lnTo>
                  <a:lnTo>
                    <a:pt x="311" y="827"/>
                  </a:lnTo>
                  <a:lnTo>
                    <a:pt x="311" y="783"/>
                  </a:lnTo>
                  <a:lnTo>
                    <a:pt x="326" y="768"/>
                  </a:lnTo>
                  <a:lnTo>
                    <a:pt x="326" y="738"/>
                  </a:lnTo>
                  <a:lnTo>
                    <a:pt x="341" y="724"/>
                  </a:lnTo>
                  <a:lnTo>
                    <a:pt x="341" y="694"/>
                  </a:lnTo>
                  <a:lnTo>
                    <a:pt x="356" y="665"/>
                  </a:lnTo>
                  <a:lnTo>
                    <a:pt x="356" y="635"/>
                  </a:lnTo>
                  <a:lnTo>
                    <a:pt x="370" y="620"/>
                  </a:lnTo>
                  <a:lnTo>
                    <a:pt x="370" y="591"/>
                  </a:lnTo>
                  <a:lnTo>
                    <a:pt x="385" y="576"/>
                  </a:lnTo>
                  <a:lnTo>
                    <a:pt x="385" y="546"/>
                  </a:lnTo>
                  <a:lnTo>
                    <a:pt x="400" y="532"/>
                  </a:lnTo>
                  <a:lnTo>
                    <a:pt x="400" y="502"/>
                  </a:lnTo>
                  <a:lnTo>
                    <a:pt x="415" y="487"/>
                  </a:lnTo>
                  <a:lnTo>
                    <a:pt x="415" y="472"/>
                  </a:lnTo>
                  <a:lnTo>
                    <a:pt x="430" y="458"/>
                  </a:lnTo>
                  <a:lnTo>
                    <a:pt x="430" y="428"/>
                  </a:lnTo>
                  <a:lnTo>
                    <a:pt x="444" y="413"/>
                  </a:lnTo>
                  <a:lnTo>
                    <a:pt x="444" y="399"/>
                  </a:lnTo>
                  <a:lnTo>
                    <a:pt x="459" y="384"/>
                  </a:lnTo>
                  <a:lnTo>
                    <a:pt x="459" y="354"/>
                  </a:lnTo>
                  <a:lnTo>
                    <a:pt x="474" y="339"/>
                  </a:lnTo>
                  <a:lnTo>
                    <a:pt x="474" y="325"/>
                  </a:lnTo>
                  <a:lnTo>
                    <a:pt x="489" y="310"/>
                  </a:lnTo>
                  <a:lnTo>
                    <a:pt x="489" y="280"/>
                  </a:lnTo>
                  <a:lnTo>
                    <a:pt x="504" y="266"/>
                  </a:lnTo>
                  <a:lnTo>
                    <a:pt x="504" y="251"/>
                  </a:lnTo>
                  <a:lnTo>
                    <a:pt x="519" y="236"/>
                  </a:lnTo>
                  <a:lnTo>
                    <a:pt x="519" y="221"/>
                  </a:lnTo>
                  <a:lnTo>
                    <a:pt x="548" y="192"/>
                  </a:lnTo>
                  <a:lnTo>
                    <a:pt x="548" y="162"/>
                  </a:lnTo>
                  <a:lnTo>
                    <a:pt x="563" y="147"/>
                  </a:lnTo>
                  <a:lnTo>
                    <a:pt x="578" y="133"/>
                  </a:lnTo>
                  <a:lnTo>
                    <a:pt x="607" y="103"/>
                  </a:lnTo>
                  <a:lnTo>
                    <a:pt x="607" y="88"/>
                  </a:lnTo>
                  <a:lnTo>
                    <a:pt x="622" y="73"/>
                  </a:lnTo>
                  <a:lnTo>
                    <a:pt x="637" y="59"/>
                  </a:lnTo>
                  <a:lnTo>
                    <a:pt x="652" y="44"/>
                  </a:lnTo>
                  <a:lnTo>
                    <a:pt x="667" y="29"/>
                  </a:lnTo>
                  <a:lnTo>
                    <a:pt x="681" y="14"/>
                  </a:lnTo>
                  <a:lnTo>
                    <a:pt x="696" y="14"/>
                  </a:lnTo>
                  <a:lnTo>
                    <a:pt x="711" y="0"/>
                  </a:lnTo>
                  <a:lnTo>
                    <a:pt x="726" y="0"/>
                  </a:lnTo>
                  <a:lnTo>
                    <a:pt x="741" y="0"/>
                  </a:lnTo>
                  <a:lnTo>
                    <a:pt x="755" y="0"/>
                  </a:lnTo>
                  <a:lnTo>
                    <a:pt x="770" y="0"/>
                  </a:lnTo>
                  <a:lnTo>
                    <a:pt x="785" y="0"/>
                  </a:lnTo>
                  <a:lnTo>
                    <a:pt x="800" y="14"/>
                  </a:lnTo>
                  <a:lnTo>
                    <a:pt x="815" y="14"/>
                  </a:lnTo>
                  <a:lnTo>
                    <a:pt x="829" y="29"/>
                  </a:lnTo>
                  <a:lnTo>
                    <a:pt x="844" y="44"/>
                  </a:lnTo>
                  <a:lnTo>
                    <a:pt x="859" y="59"/>
                  </a:lnTo>
                  <a:lnTo>
                    <a:pt x="874" y="73"/>
                  </a:lnTo>
                  <a:lnTo>
                    <a:pt x="889" y="88"/>
                  </a:lnTo>
                  <a:lnTo>
                    <a:pt x="903" y="103"/>
                  </a:lnTo>
                  <a:lnTo>
                    <a:pt x="933" y="133"/>
                  </a:lnTo>
                  <a:lnTo>
                    <a:pt x="933" y="147"/>
                  </a:lnTo>
                  <a:lnTo>
                    <a:pt x="948" y="162"/>
                  </a:lnTo>
                  <a:lnTo>
                    <a:pt x="948" y="177"/>
                  </a:lnTo>
                  <a:lnTo>
                    <a:pt x="963" y="192"/>
                  </a:lnTo>
                  <a:lnTo>
                    <a:pt x="963" y="206"/>
                  </a:lnTo>
                  <a:lnTo>
                    <a:pt x="978" y="221"/>
                  </a:lnTo>
                  <a:lnTo>
                    <a:pt x="978" y="236"/>
                  </a:lnTo>
                  <a:lnTo>
                    <a:pt x="992" y="251"/>
                  </a:lnTo>
                  <a:lnTo>
                    <a:pt x="1007" y="266"/>
                  </a:lnTo>
                  <a:lnTo>
                    <a:pt x="1007" y="295"/>
                  </a:lnTo>
                  <a:lnTo>
                    <a:pt x="1022" y="310"/>
                  </a:lnTo>
                  <a:lnTo>
                    <a:pt x="1022" y="325"/>
                  </a:lnTo>
                  <a:lnTo>
                    <a:pt x="1037" y="339"/>
                  </a:lnTo>
                  <a:lnTo>
                    <a:pt x="1037" y="354"/>
                  </a:lnTo>
                  <a:lnTo>
                    <a:pt x="1052" y="369"/>
                  </a:lnTo>
                  <a:lnTo>
                    <a:pt x="1052" y="399"/>
                  </a:lnTo>
                  <a:lnTo>
                    <a:pt x="1066" y="413"/>
                  </a:lnTo>
                  <a:lnTo>
                    <a:pt x="1066" y="443"/>
                  </a:lnTo>
                  <a:lnTo>
                    <a:pt x="1081" y="458"/>
                  </a:lnTo>
                  <a:lnTo>
                    <a:pt x="1081" y="472"/>
                  </a:lnTo>
                  <a:lnTo>
                    <a:pt x="1096" y="487"/>
                  </a:lnTo>
                  <a:lnTo>
                    <a:pt x="1096" y="517"/>
                  </a:lnTo>
                  <a:lnTo>
                    <a:pt x="1111" y="532"/>
                  </a:lnTo>
                  <a:lnTo>
                    <a:pt x="1111" y="561"/>
                  </a:lnTo>
                  <a:lnTo>
                    <a:pt x="1126" y="576"/>
                  </a:lnTo>
                  <a:lnTo>
                    <a:pt x="1126" y="591"/>
                  </a:lnTo>
                  <a:lnTo>
                    <a:pt x="1140" y="605"/>
                  </a:lnTo>
                  <a:lnTo>
                    <a:pt x="1140" y="635"/>
                  </a:lnTo>
                  <a:lnTo>
                    <a:pt x="1155" y="665"/>
                  </a:lnTo>
                  <a:lnTo>
                    <a:pt x="1155" y="694"/>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67" name="Freeform 90"/>
            <p:cNvSpPr/>
            <p:nvPr/>
          </p:nvSpPr>
          <p:spPr bwMode="auto">
            <a:xfrm>
              <a:off x="-2170" y="1147"/>
              <a:ext cx="221" cy="328"/>
            </a:xfrm>
            <a:custGeom>
              <a:avLst/>
              <a:gdLst>
                <a:gd name="T0" fmla="*/ 0 w 948"/>
                <a:gd name="T1" fmla="*/ 0 h 3621"/>
                <a:gd name="T2" fmla="*/ 0 w 948"/>
                <a:gd name="T3" fmla="*/ 0 h 3621"/>
                <a:gd name="T4" fmla="*/ 0 w 948"/>
                <a:gd name="T5" fmla="*/ 0 h 3621"/>
                <a:gd name="T6" fmla="*/ 0 w 948"/>
                <a:gd name="T7" fmla="*/ 0 h 3621"/>
                <a:gd name="T8" fmla="*/ 0 w 948"/>
                <a:gd name="T9" fmla="*/ 0 h 3621"/>
                <a:gd name="T10" fmla="*/ 0 w 948"/>
                <a:gd name="T11" fmla="*/ 0 h 3621"/>
                <a:gd name="T12" fmla="*/ 0 w 948"/>
                <a:gd name="T13" fmla="*/ 0 h 3621"/>
                <a:gd name="T14" fmla="*/ 0 w 948"/>
                <a:gd name="T15" fmla="*/ 0 h 3621"/>
                <a:gd name="T16" fmla="*/ 0 w 948"/>
                <a:gd name="T17" fmla="*/ 0 h 3621"/>
                <a:gd name="T18" fmla="*/ 0 w 948"/>
                <a:gd name="T19" fmla="*/ 0 h 3621"/>
                <a:gd name="T20" fmla="*/ 0 w 948"/>
                <a:gd name="T21" fmla="*/ 0 h 3621"/>
                <a:gd name="T22" fmla="*/ 0 w 948"/>
                <a:gd name="T23" fmla="*/ 0 h 3621"/>
                <a:gd name="T24" fmla="*/ 0 w 948"/>
                <a:gd name="T25" fmla="*/ 0 h 3621"/>
                <a:gd name="T26" fmla="*/ 0 w 948"/>
                <a:gd name="T27" fmla="*/ 0 h 3621"/>
                <a:gd name="T28" fmla="*/ 0 w 948"/>
                <a:gd name="T29" fmla="*/ 0 h 3621"/>
                <a:gd name="T30" fmla="*/ 0 w 948"/>
                <a:gd name="T31" fmla="*/ 0 h 3621"/>
                <a:gd name="T32" fmla="*/ 0 w 948"/>
                <a:gd name="T33" fmla="*/ 0 h 3621"/>
                <a:gd name="T34" fmla="*/ 0 w 948"/>
                <a:gd name="T35" fmla="*/ 0 h 3621"/>
                <a:gd name="T36" fmla="*/ 0 w 948"/>
                <a:gd name="T37" fmla="*/ 0 h 3621"/>
                <a:gd name="T38" fmla="*/ 0 w 948"/>
                <a:gd name="T39" fmla="*/ 0 h 3621"/>
                <a:gd name="T40" fmla="*/ 0 w 948"/>
                <a:gd name="T41" fmla="*/ 0 h 3621"/>
                <a:gd name="T42" fmla="*/ 0 w 948"/>
                <a:gd name="T43" fmla="*/ 0 h 3621"/>
                <a:gd name="T44" fmla="*/ 0 w 948"/>
                <a:gd name="T45" fmla="*/ 0 h 3621"/>
                <a:gd name="T46" fmla="*/ 0 w 948"/>
                <a:gd name="T47" fmla="*/ 0 h 3621"/>
                <a:gd name="T48" fmla="*/ 0 w 948"/>
                <a:gd name="T49" fmla="*/ 0 h 3621"/>
                <a:gd name="T50" fmla="*/ 0 w 948"/>
                <a:gd name="T51" fmla="*/ 0 h 3621"/>
                <a:gd name="T52" fmla="*/ 0 w 948"/>
                <a:gd name="T53" fmla="*/ 0 h 3621"/>
                <a:gd name="T54" fmla="*/ 0 w 948"/>
                <a:gd name="T55" fmla="*/ 0 h 3621"/>
                <a:gd name="T56" fmla="*/ 0 w 948"/>
                <a:gd name="T57" fmla="*/ 0 h 3621"/>
                <a:gd name="T58" fmla="*/ 0 w 948"/>
                <a:gd name="T59" fmla="*/ 0 h 3621"/>
                <a:gd name="T60" fmla="*/ 0 w 948"/>
                <a:gd name="T61" fmla="*/ 0 h 3621"/>
                <a:gd name="T62" fmla="*/ 0 w 948"/>
                <a:gd name="T63" fmla="*/ 0 h 3621"/>
                <a:gd name="T64" fmla="*/ 0 w 948"/>
                <a:gd name="T65" fmla="*/ 0 h 3621"/>
                <a:gd name="T66" fmla="*/ 0 w 948"/>
                <a:gd name="T67" fmla="*/ 0 h 3621"/>
                <a:gd name="T68" fmla="*/ 0 w 948"/>
                <a:gd name="T69" fmla="*/ 0 h 3621"/>
                <a:gd name="T70" fmla="*/ 0 w 948"/>
                <a:gd name="T71" fmla="*/ 0 h 3621"/>
                <a:gd name="T72" fmla="*/ 0 w 948"/>
                <a:gd name="T73" fmla="*/ 0 h 3621"/>
                <a:gd name="T74" fmla="*/ 0 w 948"/>
                <a:gd name="T75" fmla="*/ 0 h 3621"/>
                <a:gd name="T76" fmla="*/ 0 w 948"/>
                <a:gd name="T77" fmla="*/ 0 h 3621"/>
                <a:gd name="T78" fmla="*/ 0 w 948"/>
                <a:gd name="T79" fmla="*/ 0 h 3621"/>
                <a:gd name="T80" fmla="*/ 0 w 948"/>
                <a:gd name="T81" fmla="*/ 0 h 3621"/>
                <a:gd name="T82" fmla="*/ 0 w 948"/>
                <a:gd name="T83" fmla="*/ 0 h 362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8"/>
                <a:gd name="T127" fmla="*/ 0 h 3621"/>
                <a:gd name="T128" fmla="*/ 948 w 948"/>
                <a:gd name="T129" fmla="*/ 3621 h 362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8" h="3621">
                  <a:moveTo>
                    <a:pt x="0" y="0"/>
                  </a:moveTo>
                  <a:lnTo>
                    <a:pt x="15" y="15"/>
                  </a:lnTo>
                  <a:lnTo>
                    <a:pt x="15" y="44"/>
                  </a:lnTo>
                  <a:lnTo>
                    <a:pt x="30" y="59"/>
                  </a:lnTo>
                  <a:lnTo>
                    <a:pt x="30" y="104"/>
                  </a:lnTo>
                  <a:lnTo>
                    <a:pt x="45" y="118"/>
                  </a:lnTo>
                  <a:lnTo>
                    <a:pt x="45" y="148"/>
                  </a:lnTo>
                  <a:lnTo>
                    <a:pt x="59" y="163"/>
                  </a:lnTo>
                  <a:lnTo>
                    <a:pt x="59" y="207"/>
                  </a:lnTo>
                  <a:lnTo>
                    <a:pt x="74" y="222"/>
                  </a:lnTo>
                  <a:lnTo>
                    <a:pt x="74" y="266"/>
                  </a:lnTo>
                  <a:lnTo>
                    <a:pt x="89" y="281"/>
                  </a:lnTo>
                  <a:lnTo>
                    <a:pt x="89" y="310"/>
                  </a:lnTo>
                  <a:lnTo>
                    <a:pt x="104" y="340"/>
                  </a:lnTo>
                  <a:lnTo>
                    <a:pt x="104" y="370"/>
                  </a:lnTo>
                  <a:lnTo>
                    <a:pt x="119" y="399"/>
                  </a:lnTo>
                  <a:lnTo>
                    <a:pt x="119" y="414"/>
                  </a:lnTo>
                  <a:lnTo>
                    <a:pt x="133" y="429"/>
                  </a:lnTo>
                  <a:lnTo>
                    <a:pt x="133" y="473"/>
                  </a:lnTo>
                  <a:lnTo>
                    <a:pt x="148" y="488"/>
                  </a:lnTo>
                  <a:lnTo>
                    <a:pt x="148" y="532"/>
                  </a:lnTo>
                  <a:lnTo>
                    <a:pt x="163" y="547"/>
                  </a:lnTo>
                  <a:lnTo>
                    <a:pt x="163" y="591"/>
                  </a:lnTo>
                  <a:lnTo>
                    <a:pt x="178" y="621"/>
                  </a:lnTo>
                  <a:lnTo>
                    <a:pt x="178" y="650"/>
                  </a:lnTo>
                  <a:lnTo>
                    <a:pt x="193" y="680"/>
                  </a:lnTo>
                  <a:lnTo>
                    <a:pt x="193" y="724"/>
                  </a:lnTo>
                  <a:lnTo>
                    <a:pt x="207" y="739"/>
                  </a:lnTo>
                  <a:lnTo>
                    <a:pt x="207" y="783"/>
                  </a:lnTo>
                  <a:lnTo>
                    <a:pt x="222" y="798"/>
                  </a:lnTo>
                  <a:lnTo>
                    <a:pt x="222" y="843"/>
                  </a:lnTo>
                  <a:lnTo>
                    <a:pt x="237" y="872"/>
                  </a:lnTo>
                  <a:lnTo>
                    <a:pt x="237" y="916"/>
                  </a:lnTo>
                  <a:lnTo>
                    <a:pt x="252" y="931"/>
                  </a:lnTo>
                  <a:lnTo>
                    <a:pt x="252" y="961"/>
                  </a:lnTo>
                  <a:lnTo>
                    <a:pt x="267" y="976"/>
                  </a:lnTo>
                  <a:lnTo>
                    <a:pt x="267" y="1020"/>
                  </a:lnTo>
                  <a:lnTo>
                    <a:pt x="282" y="1049"/>
                  </a:lnTo>
                  <a:lnTo>
                    <a:pt x="282" y="1094"/>
                  </a:lnTo>
                  <a:lnTo>
                    <a:pt x="296" y="1109"/>
                  </a:lnTo>
                  <a:lnTo>
                    <a:pt x="296" y="1153"/>
                  </a:lnTo>
                  <a:lnTo>
                    <a:pt x="311" y="1182"/>
                  </a:lnTo>
                  <a:lnTo>
                    <a:pt x="311" y="1227"/>
                  </a:lnTo>
                  <a:lnTo>
                    <a:pt x="326" y="1256"/>
                  </a:lnTo>
                  <a:lnTo>
                    <a:pt x="326" y="1301"/>
                  </a:lnTo>
                  <a:lnTo>
                    <a:pt x="341" y="1315"/>
                  </a:lnTo>
                  <a:lnTo>
                    <a:pt x="341" y="1360"/>
                  </a:lnTo>
                  <a:lnTo>
                    <a:pt x="356" y="1389"/>
                  </a:lnTo>
                  <a:lnTo>
                    <a:pt x="356" y="1434"/>
                  </a:lnTo>
                  <a:lnTo>
                    <a:pt x="370" y="1448"/>
                  </a:lnTo>
                  <a:lnTo>
                    <a:pt x="370" y="1508"/>
                  </a:lnTo>
                  <a:lnTo>
                    <a:pt x="385" y="1522"/>
                  </a:lnTo>
                  <a:lnTo>
                    <a:pt x="385" y="1567"/>
                  </a:lnTo>
                  <a:lnTo>
                    <a:pt x="400" y="1596"/>
                  </a:lnTo>
                  <a:lnTo>
                    <a:pt x="400" y="1611"/>
                  </a:lnTo>
                  <a:lnTo>
                    <a:pt x="415" y="1641"/>
                  </a:lnTo>
                  <a:lnTo>
                    <a:pt x="415" y="1685"/>
                  </a:lnTo>
                  <a:lnTo>
                    <a:pt x="430" y="1714"/>
                  </a:lnTo>
                  <a:lnTo>
                    <a:pt x="430" y="1759"/>
                  </a:lnTo>
                  <a:lnTo>
                    <a:pt x="444" y="1774"/>
                  </a:lnTo>
                  <a:lnTo>
                    <a:pt x="444" y="1818"/>
                  </a:lnTo>
                  <a:lnTo>
                    <a:pt x="459" y="1847"/>
                  </a:lnTo>
                  <a:lnTo>
                    <a:pt x="459" y="1892"/>
                  </a:lnTo>
                  <a:lnTo>
                    <a:pt x="474" y="1907"/>
                  </a:lnTo>
                  <a:lnTo>
                    <a:pt x="474" y="1966"/>
                  </a:lnTo>
                  <a:lnTo>
                    <a:pt x="489" y="1980"/>
                  </a:lnTo>
                  <a:lnTo>
                    <a:pt x="489" y="2025"/>
                  </a:lnTo>
                  <a:lnTo>
                    <a:pt x="504" y="2054"/>
                  </a:lnTo>
                  <a:lnTo>
                    <a:pt x="504" y="2099"/>
                  </a:lnTo>
                  <a:lnTo>
                    <a:pt x="518" y="2113"/>
                  </a:lnTo>
                  <a:lnTo>
                    <a:pt x="518" y="2158"/>
                  </a:lnTo>
                  <a:lnTo>
                    <a:pt x="533" y="2187"/>
                  </a:lnTo>
                  <a:lnTo>
                    <a:pt x="533" y="2202"/>
                  </a:lnTo>
                  <a:lnTo>
                    <a:pt x="548" y="2232"/>
                  </a:lnTo>
                  <a:lnTo>
                    <a:pt x="548" y="2276"/>
                  </a:lnTo>
                  <a:lnTo>
                    <a:pt x="563" y="2291"/>
                  </a:lnTo>
                  <a:lnTo>
                    <a:pt x="563" y="2335"/>
                  </a:lnTo>
                  <a:lnTo>
                    <a:pt x="578" y="2365"/>
                  </a:lnTo>
                  <a:lnTo>
                    <a:pt x="578" y="2409"/>
                  </a:lnTo>
                  <a:lnTo>
                    <a:pt x="592" y="2424"/>
                  </a:lnTo>
                  <a:lnTo>
                    <a:pt x="592" y="2468"/>
                  </a:lnTo>
                  <a:lnTo>
                    <a:pt x="607" y="2483"/>
                  </a:lnTo>
                  <a:lnTo>
                    <a:pt x="607" y="2527"/>
                  </a:lnTo>
                  <a:lnTo>
                    <a:pt x="622" y="2557"/>
                  </a:lnTo>
                  <a:lnTo>
                    <a:pt x="622" y="2586"/>
                  </a:lnTo>
                  <a:lnTo>
                    <a:pt x="637" y="2616"/>
                  </a:lnTo>
                  <a:lnTo>
                    <a:pt x="637" y="2660"/>
                  </a:lnTo>
                  <a:lnTo>
                    <a:pt x="652" y="2675"/>
                  </a:lnTo>
                  <a:lnTo>
                    <a:pt x="652" y="2719"/>
                  </a:lnTo>
                  <a:lnTo>
                    <a:pt x="666" y="2734"/>
                  </a:lnTo>
                  <a:lnTo>
                    <a:pt x="666" y="2778"/>
                  </a:lnTo>
                  <a:lnTo>
                    <a:pt x="681" y="2793"/>
                  </a:lnTo>
                  <a:lnTo>
                    <a:pt x="681" y="2808"/>
                  </a:lnTo>
                  <a:lnTo>
                    <a:pt x="696" y="2838"/>
                  </a:lnTo>
                  <a:lnTo>
                    <a:pt x="696" y="2867"/>
                  </a:lnTo>
                  <a:lnTo>
                    <a:pt x="711" y="2897"/>
                  </a:lnTo>
                  <a:lnTo>
                    <a:pt x="711" y="2926"/>
                  </a:lnTo>
                  <a:lnTo>
                    <a:pt x="726" y="2941"/>
                  </a:lnTo>
                  <a:lnTo>
                    <a:pt x="726" y="2985"/>
                  </a:lnTo>
                  <a:lnTo>
                    <a:pt x="741" y="3000"/>
                  </a:lnTo>
                  <a:lnTo>
                    <a:pt x="741" y="3044"/>
                  </a:lnTo>
                  <a:lnTo>
                    <a:pt x="755" y="3059"/>
                  </a:lnTo>
                  <a:lnTo>
                    <a:pt x="755" y="3089"/>
                  </a:lnTo>
                  <a:lnTo>
                    <a:pt x="770" y="3104"/>
                  </a:lnTo>
                  <a:lnTo>
                    <a:pt x="770" y="3148"/>
                  </a:lnTo>
                  <a:lnTo>
                    <a:pt x="785" y="3163"/>
                  </a:lnTo>
                  <a:lnTo>
                    <a:pt x="785" y="3192"/>
                  </a:lnTo>
                  <a:lnTo>
                    <a:pt x="800" y="3207"/>
                  </a:lnTo>
                  <a:lnTo>
                    <a:pt x="800" y="3237"/>
                  </a:lnTo>
                  <a:lnTo>
                    <a:pt x="815" y="3266"/>
                  </a:lnTo>
                  <a:lnTo>
                    <a:pt x="815" y="3281"/>
                  </a:lnTo>
                  <a:lnTo>
                    <a:pt x="829" y="3296"/>
                  </a:lnTo>
                  <a:lnTo>
                    <a:pt x="829" y="3325"/>
                  </a:lnTo>
                  <a:lnTo>
                    <a:pt x="844" y="3340"/>
                  </a:lnTo>
                  <a:lnTo>
                    <a:pt x="844" y="3370"/>
                  </a:lnTo>
                  <a:lnTo>
                    <a:pt x="859" y="3384"/>
                  </a:lnTo>
                  <a:lnTo>
                    <a:pt x="859" y="3414"/>
                  </a:lnTo>
                  <a:lnTo>
                    <a:pt x="874" y="3429"/>
                  </a:lnTo>
                  <a:lnTo>
                    <a:pt x="874" y="3458"/>
                  </a:lnTo>
                  <a:lnTo>
                    <a:pt x="889" y="3473"/>
                  </a:lnTo>
                  <a:lnTo>
                    <a:pt x="889" y="3488"/>
                  </a:lnTo>
                  <a:lnTo>
                    <a:pt x="903" y="3503"/>
                  </a:lnTo>
                  <a:lnTo>
                    <a:pt x="903" y="3532"/>
                  </a:lnTo>
                  <a:lnTo>
                    <a:pt x="918" y="3547"/>
                  </a:lnTo>
                  <a:lnTo>
                    <a:pt x="918" y="3562"/>
                  </a:lnTo>
                  <a:lnTo>
                    <a:pt x="933" y="3576"/>
                  </a:lnTo>
                  <a:lnTo>
                    <a:pt x="933" y="3606"/>
                  </a:lnTo>
                  <a:lnTo>
                    <a:pt x="948" y="362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68" name="Freeform 91"/>
            <p:cNvSpPr/>
            <p:nvPr/>
          </p:nvSpPr>
          <p:spPr bwMode="auto">
            <a:xfrm>
              <a:off x="-1949" y="1293"/>
              <a:ext cx="245" cy="207"/>
            </a:xfrm>
            <a:custGeom>
              <a:avLst/>
              <a:gdLst>
                <a:gd name="T0" fmla="*/ 0 w 1051"/>
                <a:gd name="T1" fmla="*/ 0 h 2291"/>
                <a:gd name="T2" fmla="*/ 0 w 1051"/>
                <a:gd name="T3" fmla="*/ 0 h 2291"/>
                <a:gd name="T4" fmla="*/ 0 w 1051"/>
                <a:gd name="T5" fmla="*/ 0 h 2291"/>
                <a:gd name="T6" fmla="*/ 0 w 1051"/>
                <a:gd name="T7" fmla="*/ 0 h 2291"/>
                <a:gd name="T8" fmla="*/ 0 w 1051"/>
                <a:gd name="T9" fmla="*/ 0 h 2291"/>
                <a:gd name="T10" fmla="*/ 0 w 1051"/>
                <a:gd name="T11" fmla="*/ 0 h 2291"/>
                <a:gd name="T12" fmla="*/ 0 w 1051"/>
                <a:gd name="T13" fmla="*/ 0 h 2291"/>
                <a:gd name="T14" fmla="*/ 0 w 1051"/>
                <a:gd name="T15" fmla="*/ 0 h 2291"/>
                <a:gd name="T16" fmla="*/ 0 w 1051"/>
                <a:gd name="T17" fmla="*/ 0 h 2291"/>
                <a:gd name="T18" fmla="*/ 0 w 1051"/>
                <a:gd name="T19" fmla="*/ 0 h 2291"/>
                <a:gd name="T20" fmla="*/ 0 w 1051"/>
                <a:gd name="T21" fmla="*/ 0 h 2291"/>
                <a:gd name="T22" fmla="*/ 0 w 1051"/>
                <a:gd name="T23" fmla="*/ 0 h 2291"/>
                <a:gd name="T24" fmla="*/ 0 w 1051"/>
                <a:gd name="T25" fmla="*/ 0 h 2291"/>
                <a:gd name="T26" fmla="*/ 0 w 1051"/>
                <a:gd name="T27" fmla="*/ 0 h 2291"/>
                <a:gd name="T28" fmla="*/ 0 w 1051"/>
                <a:gd name="T29" fmla="*/ 0 h 2291"/>
                <a:gd name="T30" fmla="*/ 0 w 1051"/>
                <a:gd name="T31" fmla="*/ 0 h 2291"/>
                <a:gd name="T32" fmla="*/ 0 w 1051"/>
                <a:gd name="T33" fmla="*/ 0 h 2291"/>
                <a:gd name="T34" fmla="*/ 0 w 1051"/>
                <a:gd name="T35" fmla="*/ 0 h 2291"/>
                <a:gd name="T36" fmla="*/ 0 w 1051"/>
                <a:gd name="T37" fmla="*/ 0 h 2291"/>
                <a:gd name="T38" fmla="*/ 0 w 1051"/>
                <a:gd name="T39" fmla="*/ 0 h 2291"/>
                <a:gd name="T40" fmla="*/ 0 w 1051"/>
                <a:gd name="T41" fmla="*/ 0 h 2291"/>
                <a:gd name="T42" fmla="*/ 0 w 1051"/>
                <a:gd name="T43" fmla="*/ 0 h 2291"/>
                <a:gd name="T44" fmla="*/ 0 w 1051"/>
                <a:gd name="T45" fmla="*/ 0 h 2291"/>
                <a:gd name="T46" fmla="*/ 0 w 1051"/>
                <a:gd name="T47" fmla="*/ 0 h 2291"/>
                <a:gd name="T48" fmla="*/ 0 w 1051"/>
                <a:gd name="T49" fmla="*/ 0 h 2291"/>
                <a:gd name="T50" fmla="*/ 0 w 1051"/>
                <a:gd name="T51" fmla="*/ 0 h 2291"/>
                <a:gd name="T52" fmla="*/ 0 w 1051"/>
                <a:gd name="T53" fmla="*/ 0 h 2291"/>
                <a:gd name="T54" fmla="*/ 0 w 1051"/>
                <a:gd name="T55" fmla="*/ 0 h 2291"/>
                <a:gd name="T56" fmla="*/ 0 w 1051"/>
                <a:gd name="T57" fmla="*/ 0 h 2291"/>
                <a:gd name="T58" fmla="*/ 0 w 1051"/>
                <a:gd name="T59" fmla="*/ 0 h 2291"/>
                <a:gd name="T60" fmla="*/ 0 w 1051"/>
                <a:gd name="T61" fmla="*/ 0 h 2291"/>
                <a:gd name="T62" fmla="*/ 0 w 1051"/>
                <a:gd name="T63" fmla="*/ 0 h 2291"/>
                <a:gd name="T64" fmla="*/ 0 w 1051"/>
                <a:gd name="T65" fmla="*/ 0 h 2291"/>
                <a:gd name="T66" fmla="*/ 0 w 1051"/>
                <a:gd name="T67" fmla="*/ 0 h 2291"/>
                <a:gd name="T68" fmla="*/ 0 w 1051"/>
                <a:gd name="T69" fmla="*/ 0 h 2291"/>
                <a:gd name="T70" fmla="*/ 0 w 1051"/>
                <a:gd name="T71" fmla="*/ 0 h 2291"/>
                <a:gd name="T72" fmla="*/ 0 w 1051"/>
                <a:gd name="T73" fmla="*/ 0 h 2291"/>
                <a:gd name="T74" fmla="*/ 0 w 1051"/>
                <a:gd name="T75" fmla="*/ 0 h 2291"/>
                <a:gd name="T76" fmla="*/ 0 w 1051"/>
                <a:gd name="T77" fmla="*/ 0 h 2291"/>
                <a:gd name="T78" fmla="*/ 0 w 1051"/>
                <a:gd name="T79" fmla="*/ 0 h 2291"/>
                <a:gd name="T80" fmla="*/ 0 w 1051"/>
                <a:gd name="T81" fmla="*/ 0 h 2291"/>
                <a:gd name="T82" fmla="*/ 0 w 1051"/>
                <a:gd name="T83" fmla="*/ 0 h 2291"/>
                <a:gd name="T84" fmla="*/ 0 w 1051"/>
                <a:gd name="T85" fmla="*/ 0 h 2291"/>
                <a:gd name="T86" fmla="*/ 0 w 1051"/>
                <a:gd name="T87" fmla="*/ 0 h 2291"/>
                <a:gd name="T88" fmla="*/ 0 w 1051"/>
                <a:gd name="T89" fmla="*/ 0 h 2291"/>
                <a:gd name="T90" fmla="*/ 0 w 1051"/>
                <a:gd name="T91" fmla="*/ 0 h 2291"/>
                <a:gd name="T92" fmla="*/ 0 w 1051"/>
                <a:gd name="T93" fmla="*/ 0 h 2291"/>
                <a:gd name="T94" fmla="*/ 0 w 1051"/>
                <a:gd name="T95" fmla="*/ 0 h 2291"/>
                <a:gd name="T96" fmla="*/ 0 w 1051"/>
                <a:gd name="T97" fmla="*/ 0 h 2291"/>
                <a:gd name="T98" fmla="*/ 0 w 1051"/>
                <a:gd name="T99" fmla="*/ 0 h 2291"/>
                <a:gd name="T100" fmla="*/ 0 w 1051"/>
                <a:gd name="T101" fmla="*/ 0 h 2291"/>
                <a:gd name="T102" fmla="*/ 0 w 1051"/>
                <a:gd name="T103" fmla="*/ 0 h 2291"/>
                <a:gd name="T104" fmla="*/ 0 w 1051"/>
                <a:gd name="T105" fmla="*/ 0 h 2291"/>
                <a:gd name="T106" fmla="*/ 0 w 1051"/>
                <a:gd name="T107" fmla="*/ 0 h 2291"/>
                <a:gd name="T108" fmla="*/ 0 w 1051"/>
                <a:gd name="T109" fmla="*/ 0 h 2291"/>
                <a:gd name="T110" fmla="*/ 0 w 1051"/>
                <a:gd name="T111" fmla="*/ 0 h 22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1"/>
                <a:gd name="T169" fmla="*/ 0 h 2291"/>
                <a:gd name="T170" fmla="*/ 1051 w 1051"/>
                <a:gd name="T171" fmla="*/ 2291 h 22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1" h="2291">
                  <a:moveTo>
                    <a:pt x="0" y="2010"/>
                  </a:moveTo>
                  <a:lnTo>
                    <a:pt x="0" y="2025"/>
                  </a:lnTo>
                  <a:lnTo>
                    <a:pt x="15" y="2039"/>
                  </a:lnTo>
                  <a:lnTo>
                    <a:pt x="29" y="2054"/>
                  </a:lnTo>
                  <a:lnTo>
                    <a:pt x="29" y="2069"/>
                  </a:lnTo>
                  <a:lnTo>
                    <a:pt x="44" y="2084"/>
                  </a:lnTo>
                  <a:lnTo>
                    <a:pt x="44" y="2098"/>
                  </a:lnTo>
                  <a:lnTo>
                    <a:pt x="59" y="2113"/>
                  </a:lnTo>
                  <a:lnTo>
                    <a:pt x="59" y="2128"/>
                  </a:lnTo>
                  <a:lnTo>
                    <a:pt x="89" y="2158"/>
                  </a:lnTo>
                  <a:lnTo>
                    <a:pt x="89" y="2172"/>
                  </a:lnTo>
                  <a:lnTo>
                    <a:pt x="118" y="2202"/>
                  </a:lnTo>
                  <a:lnTo>
                    <a:pt x="118" y="2217"/>
                  </a:lnTo>
                  <a:lnTo>
                    <a:pt x="133" y="2231"/>
                  </a:lnTo>
                  <a:lnTo>
                    <a:pt x="148" y="2246"/>
                  </a:lnTo>
                  <a:lnTo>
                    <a:pt x="163" y="2261"/>
                  </a:lnTo>
                  <a:lnTo>
                    <a:pt x="177" y="2261"/>
                  </a:lnTo>
                  <a:lnTo>
                    <a:pt x="192" y="2276"/>
                  </a:lnTo>
                  <a:lnTo>
                    <a:pt x="207" y="2276"/>
                  </a:lnTo>
                  <a:lnTo>
                    <a:pt x="222" y="2291"/>
                  </a:lnTo>
                  <a:lnTo>
                    <a:pt x="237" y="2291"/>
                  </a:lnTo>
                  <a:lnTo>
                    <a:pt x="252" y="2291"/>
                  </a:lnTo>
                  <a:lnTo>
                    <a:pt x="266" y="2291"/>
                  </a:lnTo>
                  <a:lnTo>
                    <a:pt x="281" y="2291"/>
                  </a:lnTo>
                  <a:lnTo>
                    <a:pt x="296" y="2276"/>
                  </a:lnTo>
                  <a:lnTo>
                    <a:pt x="311" y="2276"/>
                  </a:lnTo>
                  <a:lnTo>
                    <a:pt x="326" y="2261"/>
                  </a:lnTo>
                  <a:lnTo>
                    <a:pt x="340" y="2261"/>
                  </a:lnTo>
                  <a:lnTo>
                    <a:pt x="355" y="2246"/>
                  </a:lnTo>
                  <a:lnTo>
                    <a:pt x="370" y="2231"/>
                  </a:lnTo>
                  <a:lnTo>
                    <a:pt x="385" y="2217"/>
                  </a:lnTo>
                  <a:lnTo>
                    <a:pt x="414" y="2187"/>
                  </a:lnTo>
                  <a:lnTo>
                    <a:pt x="414" y="2172"/>
                  </a:lnTo>
                  <a:lnTo>
                    <a:pt x="444" y="2143"/>
                  </a:lnTo>
                  <a:lnTo>
                    <a:pt x="444" y="2128"/>
                  </a:lnTo>
                  <a:lnTo>
                    <a:pt x="474" y="2098"/>
                  </a:lnTo>
                  <a:lnTo>
                    <a:pt x="474" y="2084"/>
                  </a:lnTo>
                  <a:lnTo>
                    <a:pt x="488" y="2069"/>
                  </a:lnTo>
                  <a:lnTo>
                    <a:pt x="488" y="2039"/>
                  </a:lnTo>
                  <a:lnTo>
                    <a:pt x="518" y="2010"/>
                  </a:lnTo>
                  <a:lnTo>
                    <a:pt x="518" y="1980"/>
                  </a:lnTo>
                  <a:lnTo>
                    <a:pt x="533" y="1965"/>
                  </a:lnTo>
                  <a:lnTo>
                    <a:pt x="533" y="1951"/>
                  </a:lnTo>
                  <a:lnTo>
                    <a:pt x="548" y="1936"/>
                  </a:lnTo>
                  <a:lnTo>
                    <a:pt x="548" y="1906"/>
                  </a:lnTo>
                  <a:lnTo>
                    <a:pt x="562" y="1892"/>
                  </a:lnTo>
                  <a:lnTo>
                    <a:pt x="562" y="1877"/>
                  </a:lnTo>
                  <a:lnTo>
                    <a:pt x="577" y="1862"/>
                  </a:lnTo>
                  <a:lnTo>
                    <a:pt x="577" y="1847"/>
                  </a:lnTo>
                  <a:lnTo>
                    <a:pt x="592" y="1832"/>
                  </a:lnTo>
                  <a:lnTo>
                    <a:pt x="592" y="1803"/>
                  </a:lnTo>
                  <a:lnTo>
                    <a:pt x="607" y="1788"/>
                  </a:lnTo>
                  <a:lnTo>
                    <a:pt x="607" y="1759"/>
                  </a:lnTo>
                  <a:lnTo>
                    <a:pt x="622" y="1744"/>
                  </a:lnTo>
                  <a:lnTo>
                    <a:pt x="622" y="1714"/>
                  </a:lnTo>
                  <a:lnTo>
                    <a:pt x="636" y="1699"/>
                  </a:lnTo>
                  <a:lnTo>
                    <a:pt x="636" y="1670"/>
                  </a:lnTo>
                  <a:lnTo>
                    <a:pt x="651" y="1655"/>
                  </a:lnTo>
                  <a:lnTo>
                    <a:pt x="651" y="1626"/>
                  </a:lnTo>
                  <a:lnTo>
                    <a:pt x="666" y="1596"/>
                  </a:lnTo>
                  <a:lnTo>
                    <a:pt x="666" y="1566"/>
                  </a:lnTo>
                  <a:lnTo>
                    <a:pt x="681" y="1552"/>
                  </a:lnTo>
                  <a:lnTo>
                    <a:pt x="681" y="1522"/>
                  </a:lnTo>
                  <a:lnTo>
                    <a:pt x="696" y="1507"/>
                  </a:lnTo>
                  <a:lnTo>
                    <a:pt x="696" y="1463"/>
                  </a:lnTo>
                  <a:lnTo>
                    <a:pt x="711" y="1448"/>
                  </a:lnTo>
                  <a:lnTo>
                    <a:pt x="711" y="1419"/>
                  </a:lnTo>
                  <a:lnTo>
                    <a:pt x="725" y="1389"/>
                  </a:lnTo>
                  <a:lnTo>
                    <a:pt x="725" y="1374"/>
                  </a:lnTo>
                  <a:lnTo>
                    <a:pt x="740" y="1360"/>
                  </a:lnTo>
                  <a:lnTo>
                    <a:pt x="740" y="1315"/>
                  </a:lnTo>
                  <a:lnTo>
                    <a:pt x="755" y="1300"/>
                  </a:lnTo>
                  <a:lnTo>
                    <a:pt x="755" y="1271"/>
                  </a:lnTo>
                  <a:lnTo>
                    <a:pt x="770" y="1241"/>
                  </a:lnTo>
                  <a:lnTo>
                    <a:pt x="770" y="1212"/>
                  </a:lnTo>
                  <a:lnTo>
                    <a:pt x="785" y="1182"/>
                  </a:lnTo>
                  <a:lnTo>
                    <a:pt x="785" y="1153"/>
                  </a:lnTo>
                  <a:lnTo>
                    <a:pt x="799" y="1123"/>
                  </a:lnTo>
                  <a:lnTo>
                    <a:pt x="799" y="1094"/>
                  </a:lnTo>
                  <a:lnTo>
                    <a:pt x="814" y="1064"/>
                  </a:lnTo>
                  <a:lnTo>
                    <a:pt x="814" y="1020"/>
                  </a:lnTo>
                  <a:lnTo>
                    <a:pt x="829" y="1005"/>
                  </a:lnTo>
                  <a:lnTo>
                    <a:pt x="829" y="961"/>
                  </a:lnTo>
                  <a:lnTo>
                    <a:pt x="844" y="946"/>
                  </a:lnTo>
                  <a:lnTo>
                    <a:pt x="844" y="901"/>
                  </a:lnTo>
                  <a:lnTo>
                    <a:pt x="859" y="887"/>
                  </a:lnTo>
                  <a:lnTo>
                    <a:pt x="859" y="857"/>
                  </a:lnTo>
                  <a:lnTo>
                    <a:pt x="873" y="842"/>
                  </a:lnTo>
                  <a:lnTo>
                    <a:pt x="873" y="798"/>
                  </a:lnTo>
                  <a:lnTo>
                    <a:pt x="888" y="768"/>
                  </a:lnTo>
                  <a:lnTo>
                    <a:pt x="888" y="724"/>
                  </a:lnTo>
                  <a:lnTo>
                    <a:pt x="903" y="709"/>
                  </a:lnTo>
                  <a:lnTo>
                    <a:pt x="903" y="665"/>
                  </a:lnTo>
                  <a:lnTo>
                    <a:pt x="918" y="635"/>
                  </a:lnTo>
                  <a:lnTo>
                    <a:pt x="918" y="591"/>
                  </a:lnTo>
                  <a:lnTo>
                    <a:pt x="933" y="576"/>
                  </a:lnTo>
                  <a:lnTo>
                    <a:pt x="933" y="532"/>
                  </a:lnTo>
                  <a:lnTo>
                    <a:pt x="947" y="502"/>
                  </a:lnTo>
                  <a:lnTo>
                    <a:pt x="947" y="458"/>
                  </a:lnTo>
                  <a:lnTo>
                    <a:pt x="962" y="443"/>
                  </a:lnTo>
                  <a:lnTo>
                    <a:pt x="962" y="399"/>
                  </a:lnTo>
                  <a:lnTo>
                    <a:pt x="977" y="369"/>
                  </a:lnTo>
                  <a:lnTo>
                    <a:pt x="977" y="325"/>
                  </a:lnTo>
                  <a:lnTo>
                    <a:pt x="992" y="310"/>
                  </a:lnTo>
                  <a:lnTo>
                    <a:pt x="992" y="266"/>
                  </a:lnTo>
                  <a:lnTo>
                    <a:pt x="1007" y="236"/>
                  </a:lnTo>
                  <a:lnTo>
                    <a:pt x="1007" y="207"/>
                  </a:lnTo>
                  <a:lnTo>
                    <a:pt x="1021" y="192"/>
                  </a:lnTo>
                  <a:lnTo>
                    <a:pt x="1021" y="148"/>
                  </a:lnTo>
                  <a:lnTo>
                    <a:pt x="1036" y="118"/>
                  </a:lnTo>
                  <a:lnTo>
                    <a:pt x="1036" y="74"/>
                  </a:lnTo>
                  <a:lnTo>
                    <a:pt x="1051" y="59"/>
                  </a:lnTo>
                  <a:lnTo>
                    <a:pt x="1051"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8438" name="Group 92"/>
          <p:cNvGrpSpPr/>
          <p:nvPr/>
        </p:nvGrpSpPr>
        <p:grpSpPr bwMode="auto">
          <a:xfrm>
            <a:off x="5180013" y="2468563"/>
            <a:ext cx="3582987" cy="809625"/>
            <a:chOff x="-1464" y="1329"/>
            <a:chExt cx="1583" cy="487"/>
          </a:xfrm>
        </p:grpSpPr>
        <p:sp>
          <p:nvSpPr>
            <p:cNvPr id="18524" name="Rectangle 93"/>
            <p:cNvSpPr>
              <a:spLocks noChangeArrowheads="1"/>
            </p:cNvSpPr>
            <p:nvPr/>
          </p:nvSpPr>
          <p:spPr bwMode="auto">
            <a:xfrm>
              <a:off x="-1378" y="1362"/>
              <a:ext cx="1497"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8525" name="Rectangle 94"/>
            <p:cNvSpPr>
              <a:spLocks noChangeArrowheads="1"/>
            </p:cNvSpPr>
            <p:nvPr/>
          </p:nvSpPr>
          <p:spPr bwMode="auto">
            <a:xfrm>
              <a:off x="-1378" y="1362"/>
              <a:ext cx="1497" cy="454"/>
            </a:xfrm>
            <a:prstGeom prst="rect">
              <a:avLst/>
            </a:prstGeom>
            <a:noFill/>
            <a:ln w="1905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8526" name="Line 95"/>
            <p:cNvSpPr>
              <a:spLocks noChangeShapeType="1"/>
            </p:cNvSpPr>
            <p:nvPr/>
          </p:nvSpPr>
          <p:spPr bwMode="auto">
            <a:xfrm>
              <a:off x="-1378" y="1362"/>
              <a:ext cx="149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27" name="Line 96"/>
            <p:cNvSpPr>
              <a:spLocks noChangeShapeType="1"/>
            </p:cNvSpPr>
            <p:nvPr/>
          </p:nvSpPr>
          <p:spPr bwMode="auto">
            <a:xfrm>
              <a:off x="-1378" y="1816"/>
              <a:ext cx="149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28" name="Line 97"/>
            <p:cNvSpPr>
              <a:spLocks noChangeShapeType="1"/>
            </p:cNvSpPr>
            <p:nvPr/>
          </p:nvSpPr>
          <p:spPr bwMode="auto">
            <a:xfrm flipV="1">
              <a:off x="119" y="1362"/>
              <a:ext cx="0" cy="45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29" name="Line 98"/>
            <p:cNvSpPr>
              <a:spLocks noChangeShapeType="1"/>
            </p:cNvSpPr>
            <p:nvPr/>
          </p:nvSpPr>
          <p:spPr bwMode="auto">
            <a:xfrm flipV="1">
              <a:off x="-1378" y="1362"/>
              <a:ext cx="0" cy="45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30" name="Line 99"/>
            <p:cNvSpPr>
              <a:spLocks noChangeShapeType="1"/>
            </p:cNvSpPr>
            <p:nvPr/>
          </p:nvSpPr>
          <p:spPr bwMode="auto">
            <a:xfrm>
              <a:off x="-1378" y="1816"/>
              <a:ext cx="149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31" name="Line 100"/>
            <p:cNvSpPr>
              <a:spLocks noChangeShapeType="1"/>
            </p:cNvSpPr>
            <p:nvPr/>
          </p:nvSpPr>
          <p:spPr bwMode="auto">
            <a:xfrm flipV="1">
              <a:off x="-1378" y="1362"/>
              <a:ext cx="0" cy="45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32" name="Line 101"/>
            <p:cNvSpPr>
              <a:spLocks noChangeShapeType="1"/>
            </p:cNvSpPr>
            <p:nvPr/>
          </p:nvSpPr>
          <p:spPr bwMode="auto">
            <a:xfrm>
              <a:off x="-1378" y="1795"/>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33" name="Rectangle 102"/>
            <p:cNvSpPr>
              <a:spLocks noChangeArrowheads="1"/>
            </p:cNvSpPr>
            <p:nvPr/>
          </p:nvSpPr>
          <p:spPr bwMode="auto">
            <a:xfrm>
              <a:off x="-1464" y="1741"/>
              <a:ext cx="5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18534" name="Line 103"/>
            <p:cNvSpPr>
              <a:spLocks noChangeShapeType="1"/>
            </p:cNvSpPr>
            <p:nvPr/>
          </p:nvSpPr>
          <p:spPr bwMode="auto">
            <a:xfrm>
              <a:off x="-1378" y="1589"/>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35" name="Rectangle 104"/>
            <p:cNvSpPr>
              <a:spLocks noChangeArrowheads="1"/>
            </p:cNvSpPr>
            <p:nvPr/>
          </p:nvSpPr>
          <p:spPr bwMode="auto">
            <a:xfrm>
              <a:off x="-1451" y="1537"/>
              <a:ext cx="3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0</a:t>
              </a:r>
              <a:endParaRPr lang="en-US" altLang="zh-CN" sz="1000">
                <a:solidFill>
                  <a:srgbClr val="000066"/>
                </a:solidFill>
                <a:ea typeface="宋体" panose="02010600030101010101" pitchFamily="2" charset="-122"/>
              </a:endParaRPr>
            </a:p>
          </p:txBody>
        </p:sp>
        <p:sp>
          <p:nvSpPr>
            <p:cNvPr id="18536" name="Line 105"/>
            <p:cNvSpPr>
              <a:spLocks noChangeShapeType="1"/>
            </p:cNvSpPr>
            <p:nvPr/>
          </p:nvSpPr>
          <p:spPr bwMode="auto">
            <a:xfrm>
              <a:off x="-1378" y="1382"/>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37" name="Rectangle 106"/>
            <p:cNvSpPr>
              <a:spLocks noChangeArrowheads="1"/>
            </p:cNvSpPr>
            <p:nvPr/>
          </p:nvSpPr>
          <p:spPr bwMode="auto">
            <a:xfrm>
              <a:off x="-1451" y="1329"/>
              <a:ext cx="3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18538" name="Line 107"/>
            <p:cNvSpPr>
              <a:spLocks noChangeShapeType="1"/>
            </p:cNvSpPr>
            <p:nvPr/>
          </p:nvSpPr>
          <p:spPr bwMode="auto">
            <a:xfrm>
              <a:off x="-1378" y="1362"/>
              <a:ext cx="149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39" name="Line 108"/>
            <p:cNvSpPr>
              <a:spLocks noChangeShapeType="1"/>
            </p:cNvSpPr>
            <p:nvPr/>
          </p:nvSpPr>
          <p:spPr bwMode="auto">
            <a:xfrm>
              <a:off x="-1378" y="1816"/>
              <a:ext cx="149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40" name="Line 109"/>
            <p:cNvSpPr>
              <a:spLocks noChangeShapeType="1"/>
            </p:cNvSpPr>
            <p:nvPr/>
          </p:nvSpPr>
          <p:spPr bwMode="auto">
            <a:xfrm flipV="1">
              <a:off x="119" y="1362"/>
              <a:ext cx="0" cy="45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41" name="Line 110"/>
            <p:cNvSpPr>
              <a:spLocks noChangeShapeType="1"/>
            </p:cNvSpPr>
            <p:nvPr/>
          </p:nvSpPr>
          <p:spPr bwMode="auto">
            <a:xfrm flipV="1">
              <a:off x="-1378" y="1362"/>
              <a:ext cx="0" cy="454"/>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42" name="Freeform 111"/>
            <p:cNvSpPr/>
            <p:nvPr/>
          </p:nvSpPr>
          <p:spPr bwMode="auto">
            <a:xfrm>
              <a:off x="-1378" y="1382"/>
              <a:ext cx="218" cy="413"/>
            </a:xfrm>
            <a:custGeom>
              <a:avLst/>
              <a:gdLst>
                <a:gd name="T0" fmla="*/ 0 w 934"/>
                <a:gd name="T1" fmla="*/ 0 h 4616"/>
                <a:gd name="T2" fmla="*/ 0 w 934"/>
                <a:gd name="T3" fmla="*/ 0 h 4616"/>
                <a:gd name="T4" fmla="*/ 0 w 934"/>
                <a:gd name="T5" fmla="*/ 0 h 4616"/>
                <a:gd name="T6" fmla="*/ 0 w 934"/>
                <a:gd name="T7" fmla="*/ 0 h 4616"/>
                <a:gd name="T8" fmla="*/ 0 w 934"/>
                <a:gd name="T9" fmla="*/ 0 h 4616"/>
                <a:gd name="T10" fmla="*/ 0 w 934"/>
                <a:gd name="T11" fmla="*/ 0 h 4616"/>
                <a:gd name="T12" fmla="*/ 0 w 934"/>
                <a:gd name="T13" fmla="*/ 0 h 4616"/>
                <a:gd name="T14" fmla="*/ 0 w 934"/>
                <a:gd name="T15" fmla="*/ 0 h 4616"/>
                <a:gd name="T16" fmla="*/ 0 w 934"/>
                <a:gd name="T17" fmla="*/ 0 h 4616"/>
                <a:gd name="T18" fmla="*/ 0 w 934"/>
                <a:gd name="T19" fmla="*/ 0 h 4616"/>
                <a:gd name="T20" fmla="*/ 0 w 934"/>
                <a:gd name="T21" fmla="*/ 0 h 4616"/>
                <a:gd name="T22" fmla="*/ 0 w 934"/>
                <a:gd name="T23" fmla="*/ 0 h 4616"/>
                <a:gd name="T24" fmla="*/ 0 w 934"/>
                <a:gd name="T25" fmla="*/ 0 h 4616"/>
                <a:gd name="T26" fmla="*/ 0 w 934"/>
                <a:gd name="T27" fmla="*/ 0 h 4616"/>
                <a:gd name="T28" fmla="*/ 0 w 934"/>
                <a:gd name="T29" fmla="*/ 0 h 4616"/>
                <a:gd name="T30" fmla="*/ 0 w 934"/>
                <a:gd name="T31" fmla="*/ 0 h 4616"/>
                <a:gd name="T32" fmla="*/ 0 w 934"/>
                <a:gd name="T33" fmla="*/ 0 h 4616"/>
                <a:gd name="T34" fmla="*/ 0 w 934"/>
                <a:gd name="T35" fmla="*/ 0 h 4616"/>
                <a:gd name="T36" fmla="*/ 0 w 934"/>
                <a:gd name="T37" fmla="*/ 0 h 4616"/>
                <a:gd name="T38" fmla="*/ 0 w 934"/>
                <a:gd name="T39" fmla="*/ 0 h 4616"/>
                <a:gd name="T40" fmla="*/ 0 w 934"/>
                <a:gd name="T41" fmla="*/ 0 h 4616"/>
                <a:gd name="T42" fmla="*/ 0 w 934"/>
                <a:gd name="T43" fmla="*/ 0 h 4616"/>
                <a:gd name="T44" fmla="*/ 0 w 934"/>
                <a:gd name="T45" fmla="*/ 0 h 4616"/>
                <a:gd name="T46" fmla="*/ 0 w 934"/>
                <a:gd name="T47" fmla="*/ 0 h 4616"/>
                <a:gd name="T48" fmla="*/ 0 w 934"/>
                <a:gd name="T49" fmla="*/ 0 h 4616"/>
                <a:gd name="T50" fmla="*/ 0 w 934"/>
                <a:gd name="T51" fmla="*/ 0 h 4616"/>
                <a:gd name="T52" fmla="*/ 0 w 934"/>
                <a:gd name="T53" fmla="*/ 0 h 4616"/>
                <a:gd name="T54" fmla="*/ 0 w 934"/>
                <a:gd name="T55" fmla="*/ 0 h 4616"/>
                <a:gd name="T56" fmla="*/ 0 w 934"/>
                <a:gd name="T57" fmla="*/ 0 h 4616"/>
                <a:gd name="T58" fmla="*/ 0 w 934"/>
                <a:gd name="T59" fmla="*/ 0 h 4616"/>
                <a:gd name="T60" fmla="*/ 0 w 934"/>
                <a:gd name="T61" fmla="*/ 0 h 4616"/>
                <a:gd name="T62" fmla="*/ 0 w 934"/>
                <a:gd name="T63" fmla="*/ 0 h 4616"/>
                <a:gd name="T64" fmla="*/ 0 w 934"/>
                <a:gd name="T65" fmla="*/ 0 h 4616"/>
                <a:gd name="T66" fmla="*/ 0 w 934"/>
                <a:gd name="T67" fmla="*/ 0 h 4616"/>
                <a:gd name="T68" fmla="*/ 0 w 934"/>
                <a:gd name="T69" fmla="*/ 0 h 4616"/>
                <a:gd name="T70" fmla="*/ 0 w 934"/>
                <a:gd name="T71" fmla="*/ 0 h 4616"/>
                <a:gd name="T72" fmla="*/ 0 w 934"/>
                <a:gd name="T73" fmla="*/ 0 h 4616"/>
                <a:gd name="T74" fmla="*/ 0 w 934"/>
                <a:gd name="T75" fmla="*/ 0 h 4616"/>
                <a:gd name="T76" fmla="*/ 0 w 934"/>
                <a:gd name="T77" fmla="*/ 0 h 4616"/>
                <a:gd name="T78" fmla="*/ 0 w 934"/>
                <a:gd name="T79" fmla="*/ 0 h 4616"/>
                <a:gd name="T80" fmla="*/ 0 w 934"/>
                <a:gd name="T81" fmla="*/ 0 h 4616"/>
                <a:gd name="T82" fmla="*/ 0 w 934"/>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4"/>
                <a:gd name="T127" fmla="*/ 0 h 4616"/>
                <a:gd name="T128" fmla="*/ 934 w 934"/>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4" h="4616">
                  <a:moveTo>
                    <a:pt x="0" y="2301"/>
                  </a:moveTo>
                  <a:lnTo>
                    <a:pt x="0" y="1855"/>
                  </a:lnTo>
                  <a:lnTo>
                    <a:pt x="15" y="1633"/>
                  </a:lnTo>
                  <a:lnTo>
                    <a:pt x="15" y="1203"/>
                  </a:lnTo>
                  <a:lnTo>
                    <a:pt x="30" y="1010"/>
                  </a:lnTo>
                  <a:lnTo>
                    <a:pt x="30" y="653"/>
                  </a:lnTo>
                  <a:lnTo>
                    <a:pt x="45" y="505"/>
                  </a:lnTo>
                  <a:lnTo>
                    <a:pt x="45" y="253"/>
                  </a:lnTo>
                  <a:lnTo>
                    <a:pt x="60" y="164"/>
                  </a:lnTo>
                  <a:lnTo>
                    <a:pt x="60" y="30"/>
                  </a:lnTo>
                  <a:lnTo>
                    <a:pt x="74" y="0"/>
                  </a:lnTo>
                  <a:lnTo>
                    <a:pt x="74" y="15"/>
                  </a:lnTo>
                  <a:lnTo>
                    <a:pt x="89" y="60"/>
                  </a:lnTo>
                  <a:lnTo>
                    <a:pt x="89" y="208"/>
                  </a:lnTo>
                  <a:lnTo>
                    <a:pt x="104" y="312"/>
                  </a:lnTo>
                  <a:lnTo>
                    <a:pt x="104" y="594"/>
                  </a:lnTo>
                  <a:lnTo>
                    <a:pt x="119" y="742"/>
                  </a:lnTo>
                  <a:lnTo>
                    <a:pt x="119" y="1113"/>
                  </a:lnTo>
                  <a:lnTo>
                    <a:pt x="134" y="1321"/>
                  </a:lnTo>
                  <a:lnTo>
                    <a:pt x="134" y="1529"/>
                  </a:lnTo>
                  <a:lnTo>
                    <a:pt x="149" y="1752"/>
                  </a:lnTo>
                  <a:lnTo>
                    <a:pt x="149" y="2212"/>
                  </a:lnTo>
                  <a:lnTo>
                    <a:pt x="163" y="2449"/>
                  </a:lnTo>
                  <a:lnTo>
                    <a:pt x="163" y="2894"/>
                  </a:lnTo>
                  <a:lnTo>
                    <a:pt x="178" y="3117"/>
                  </a:lnTo>
                  <a:lnTo>
                    <a:pt x="178" y="3532"/>
                  </a:lnTo>
                  <a:lnTo>
                    <a:pt x="193" y="3725"/>
                  </a:lnTo>
                  <a:lnTo>
                    <a:pt x="193" y="4052"/>
                  </a:lnTo>
                  <a:lnTo>
                    <a:pt x="208" y="4200"/>
                  </a:lnTo>
                  <a:lnTo>
                    <a:pt x="208" y="4423"/>
                  </a:lnTo>
                  <a:lnTo>
                    <a:pt x="223" y="4497"/>
                  </a:lnTo>
                  <a:lnTo>
                    <a:pt x="223" y="4601"/>
                  </a:lnTo>
                  <a:lnTo>
                    <a:pt x="237" y="4616"/>
                  </a:lnTo>
                  <a:lnTo>
                    <a:pt x="237" y="4571"/>
                  </a:lnTo>
                  <a:lnTo>
                    <a:pt x="252" y="4527"/>
                  </a:lnTo>
                  <a:lnTo>
                    <a:pt x="252" y="4349"/>
                  </a:lnTo>
                  <a:lnTo>
                    <a:pt x="267" y="4230"/>
                  </a:lnTo>
                  <a:lnTo>
                    <a:pt x="267" y="3933"/>
                  </a:lnTo>
                  <a:lnTo>
                    <a:pt x="282" y="3770"/>
                  </a:lnTo>
                  <a:lnTo>
                    <a:pt x="282" y="3577"/>
                  </a:lnTo>
                  <a:lnTo>
                    <a:pt x="297" y="3384"/>
                  </a:lnTo>
                  <a:lnTo>
                    <a:pt x="297" y="2954"/>
                  </a:lnTo>
                  <a:lnTo>
                    <a:pt x="311" y="2731"/>
                  </a:lnTo>
                  <a:lnTo>
                    <a:pt x="311" y="2271"/>
                  </a:lnTo>
                  <a:lnTo>
                    <a:pt x="326" y="2034"/>
                  </a:lnTo>
                  <a:lnTo>
                    <a:pt x="326" y="1588"/>
                  </a:lnTo>
                  <a:lnTo>
                    <a:pt x="341" y="1381"/>
                  </a:lnTo>
                  <a:lnTo>
                    <a:pt x="341" y="980"/>
                  </a:lnTo>
                  <a:lnTo>
                    <a:pt x="356" y="787"/>
                  </a:lnTo>
                  <a:lnTo>
                    <a:pt x="356" y="475"/>
                  </a:lnTo>
                  <a:lnTo>
                    <a:pt x="371" y="342"/>
                  </a:lnTo>
                  <a:lnTo>
                    <a:pt x="371" y="149"/>
                  </a:lnTo>
                  <a:lnTo>
                    <a:pt x="386" y="75"/>
                  </a:lnTo>
                  <a:lnTo>
                    <a:pt x="386" y="0"/>
                  </a:lnTo>
                  <a:lnTo>
                    <a:pt x="400" y="0"/>
                  </a:lnTo>
                  <a:lnTo>
                    <a:pt x="400" y="75"/>
                  </a:lnTo>
                  <a:lnTo>
                    <a:pt x="415" y="134"/>
                  </a:lnTo>
                  <a:lnTo>
                    <a:pt x="415" y="223"/>
                  </a:lnTo>
                  <a:lnTo>
                    <a:pt x="430" y="342"/>
                  </a:lnTo>
                  <a:lnTo>
                    <a:pt x="430" y="609"/>
                  </a:lnTo>
                  <a:lnTo>
                    <a:pt x="445" y="772"/>
                  </a:lnTo>
                  <a:lnTo>
                    <a:pt x="445" y="1158"/>
                  </a:lnTo>
                  <a:lnTo>
                    <a:pt x="460" y="1351"/>
                  </a:lnTo>
                  <a:lnTo>
                    <a:pt x="460" y="1796"/>
                  </a:lnTo>
                  <a:lnTo>
                    <a:pt x="474" y="2019"/>
                  </a:lnTo>
                  <a:lnTo>
                    <a:pt x="474" y="2479"/>
                  </a:lnTo>
                  <a:lnTo>
                    <a:pt x="489" y="2716"/>
                  </a:lnTo>
                  <a:lnTo>
                    <a:pt x="489" y="3147"/>
                  </a:lnTo>
                  <a:lnTo>
                    <a:pt x="504" y="3369"/>
                  </a:lnTo>
                  <a:lnTo>
                    <a:pt x="504" y="3755"/>
                  </a:lnTo>
                  <a:lnTo>
                    <a:pt x="519" y="3918"/>
                  </a:lnTo>
                  <a:lnTo>
                    <a:pt x="519" y="4215"/>
                  </a:lnTo>
                  <a:lnTo>
                    <a:pt x="534" y="4334"/>
                  </a:lnTo>
                  <a:lnTo>
                    <a:pt x="534" y="4512"/>
                  </a:lnTo>
                  <a:lnTo>
                    <a:pt x="548" y="4571"/>
                  </a:lnTo>
                  <a:lnTo>
                    <a:pt x="548" y="4616"/>
                  </a:lnTo>
                  <a:lnTo>
                    <a:pt x="563" y="4601"/>
                  </a:lnTo>
                  <a:lnTo>
                    <a:pt x="563" y="4571"/>
                  </a:lnTo>
                  <a:lnTo>
                    <a:pt x="578" y="4512"/>
                  </a:lnTo>
                  <a:lnTo>
                    <a:pt x="578" y="4334"/>
                  </a:lnTo>
                  <a:lnTo>
                    <a:pt x="593" y="4200"/>
                  </a:lnTo>
                  <a:lnTo>
                    <a:pt x="593" y="3903"/>
                  </a:lnTo>
                  <a:lnTo>
                    <a:pt x="608" y="3740"/>
                  </a:lnTo>
                  <a:lnTo>
                    <a:pt x="608" y="3340"/>
                  </a:lnTo>
                  <a:lnTo>
                    <a:pt x="623" y="3132"/>
                  </a:lnTo>
                  <a:lnTo>
                    <a:pt x="623" y="2687"/>
                  </a:lnTo>
                  <a:lnTo>
                    <a:pt x="637" y="2464"/>
                  </a:lnTo>
                  <a:lnTo>
                    <a:pt x="637" y="2004"/>
                  </a:lnTo>
                  <a:lnTo>
                    <a:pt x="652" y="1781"/>
                  </a:lnTo>
                  <a:lnTo>
                    <a:pt x="652" y="1336"/>
                  </a:lnTo>
                  <a:lnTo>
                    <a:pt x="667" y="1128"/>
                  </a:lnTo>
                  <a:lnTo>
                    <a:pt x="667" y="757"/>
                  </a:lnTo>
                  <a:lnTo>
                    <a:pt x="682" y="594"/>
                  </a:lnTo>
                  <a:lnTo>
                    <a:pt x="682" y="327"/>
                  </a:lnTo>
                  <a:lnTo>
                    <a:pt x="697" y="223"/>
                  </a:lnTo>
                  <a:lnTo>
                    <a:pt x="697" y="134"/>
                  </a:lnTo>
                  <a:lnTo>
                    <a:pt x="711" y="60"/>
                  </a:lnTo>
                  <a:lnTo>
                    <a:pt x="711" y="0"/>
                  </a:lnTo>
                  <a:lnTo>
                    <a:pt x="726" y="0"/>
                  </a:lnTo>
                  <a:lnTo>
                    <a:pt x="726" y="75"/>
                  </a:lnTo>
                  <a:lnTo>
                    <a:pt x="741" y="149"/>
                  </a:lnTo>
                  <a:lnTo>
                    <a:pt x="741" y="357"/>
                  </a:lnTo>
                  <a:lnTo>
                    <a:pt x="756" y="490"/>
                  </a:lnTo>
                  <a:lnTo>
                    <a:pt x="756" y="802"/>
                  </a:lnTo>
                  <a:lnTo>
                    <a:pt x="771" y="995"/>
                  </a:lnTo>
                  <a:lnTo>
                    <a:pt x="771" y="1395"/>
                  </a:lnTo>
                  <a:lnTo>
                    <a:pt x="786" y="1603"/>
                  </a:lnTo>
                  <a:lnTo>
                    <a:pt x="786" y="2063"/>
                  </a:lnTo>
                  <a:lnTo>
                    <a:pt x="800" y="2286"/>
                  </a:lnTo>
                  <a:lnTo>
                    <a:pt x="800" y="2746"/>
                  </a:lnTo>
                  <a:lnTo>
                    <a:pt x="815" y="2969"/>
                  </a:lnTo>
                  <a:lnTo>
                    <a:pt x="815" y="3399"/>
                  </a:lnTo>
                  <a:lnTo>
                    <a:pt x="830" y="3592"/>
                  </a:lnTo>
                  <a:lnTo>
                    <a:pt x="830" y="3948"/>
                  </a:lnTo>
                  <a:lnTo>
                    <a:pt x="845" y="4096"/>
                  </a:lnTo>
                  <a:lnTo>
                    <a:pt x="845" y="4245"/>
                  </a:lnTo>
                  <a:lnTo>
                    <a:pt x="860" y="4349"/>
                  </a:lnTo>
                  <a:lnTo>
                    <a:pt x="860" y="4527"/>
                  </a:lnTo>
                  <a:lnTo>
                    <a:pt x="874" y="4571"/>
                  </a:lnTo>
                  <a:lnTo>
                    <a:pt x="874" y="4616"/>
                  </a:lnTo>
                  <a:lnTo>
                    <a:pt x="889" y="4601"/>
                  </a:lnTo>
                  <a:lnTo>
                    <a:pt x="889" y="4497"/>
                  </a:lnTo>
                  <a:lnTo>
                    <a:pt x="904" y="4408"/>
                  </a:lnTo>
                  <a:lnTo>
                    <a:pt x="904" y="4185"/>
                  </a:lnTo>
                  <a:lnTo>
                    <a:pt x="919" y="4037"/>
                  </a:lnTo>
                  <a:lnTo>
                    <a:pt x="919" y="3711"/>
                  </a:lnTo>
                  <a:lnTo>
                    <a:pt x="934" y="3518"/>
                  </a:lnTo>
                  <a:lnTo>
                    <a:pt x="934" y="3102"/>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43" name="Freeform 112"/>
            <p:cNvSpPr/>
            <p:nvPr/>
          </p:nvSpPr>
          <p:spPr bwMode="auto">
            <a:xfrm>
              <a:off x="-1160" y="1382"/>
              <a:ext cx="220" cy="413"/>
            </a:xfrm>
            <a:custGeom>
              <a:avLst/>
              <a:gdLst>
                <a:gd name="T0" fmla="*/ 0 w 948"/>
                <a:gd name="T1" fmla="*/ 0 h 4616"/>
                <a:gd name="T2" fmla="*/ 0 w 948"/>
                <a:gd name="T3" fmla="*/ 0 h 4616"/>
                <a:gd name="T4" fmla="*/ 0 w 948"/>
                <a:gd name="T5" fmla="*/ 0 h 4616"/>
                <a:gd name="T6" fmla="*/ 0 w 948"/>
                <a:gd name="T7" fmla="*/ 0 h 4616"/>
                <a:gd name="T8" fmla="*/ 0 w 948"/>
                <a:gd name="T9" fmla="*/ 0 h 4616"/>
                <a:gd name="T10" fmla="*/ 0 w 948"/>
                <a:gd name="T11" fmla="*/ 0 h 4616"/>
                <a:gd name="T12" fmla="*/ 0 w 948"/>
                <a:gd name="T13" fmla="*/ 0 h 4616"/>
                <a:gd name="T14" fmla="*/ 0 w 948"/>
                <a:gd name="T15" fmla="*/ 0 h 4616"/>
                <a:gd name="T16" fmla="*/ 0 w 948"/>
                <a:gd name="T17" fmla="*/ 0 h 4616"/>
                <a:gd name="T18" fmla="*/ 0 w 948"/>
                <a:gd name="T19" fmla="*/ 0 h 4616"/>
                <a:gd name="T20" fmla="*/ 0 w 948"/>
                <a:gd name="T21" fmla="*/ 0 h 4616"/>
                <a:gd name="T22" fmla="*/ 0 w 948"/>
                <a:gd name="T23" fmla="*/ 0 h 4616"/>
                <a:gd name="T24" fmla="*/ 0 w 948"/>
                <a:gd name="T25" fmla="*/ 0 h 4616"/>
                <a:gd name="T26" fmla="*/ 0 w 948"/>
                <a:gd name="T27" fmla="*/ 0 h 4616"/>
                <a:gd name="T28" fmla="*/ 0 w 948"/>
                <a:gd name="T29" fmla="*/ 0 h 4616"/>
                <a:gd name="T30" fmla="*/ 0 w 948"/>
                <a:gd name="T31" fmla="*/ 0 h 4616"/>
                <a:gd name="T32" fmla="*/ 0 w 948"/>
                <a:gd name="T33" fmla="*/ 0 h 4616"/>
                <a:gd name="T34" fmla="*/ 0 w 948"/>
                <a:gd name="T35" fmla="*/ 0 h 4616"/>
                <a:gd name="T36" fmla="*/ 0 w 948"/>
                <a:gd name="T37" fmla="*/ 0 h 4616"/>
                <a:gd name="T38" fmla="*/ 0 w 948"/>
                <a:gd name="T39" fmla="*/ 0 h 4616"/>
                <a:gd name="T40" fmla="*/ 0 w 948"/>
                <a:gd name="T41" fmla="*/ 0 h 4616"/>
                <a:gd name="T42" fmla="*/ 0 w 948"/>
                <a:gd name="T43" fmla="*/ 0 h 4616"/>
                <a:gd name="T44" fmla="*/ 0 w 948"/>
                <a:gd name="T45" fmla="*/ 0 h 4616"/>
                <a:gd name="T46" fmla="*/ 0 w 948"/>
                <a:gd name="T47" fmla="*/ 0 h 4616"/>
                <a:gd name="T48" fmla="*/ 0 w 948"/>
                <a:gd name="T49" fmla="*/ 0 h 4616"/>
                <a:gd name="T50" fmla="*/ 0 w 948"/>
                <a:gd name="T51" fmla="*/ 0 h 4616"/>
                <a:gd name="T52" fmla="*/ 0 w 948"/>
                <a:gd name="T53" fmla="*/ 0 h 4616"/>
                <a:gd name="T54" fmla="*/ 0 w 948"/>
                <a:gd name="T55" fmla="*/ 0 h 4616"/>
                <a:gd name="T56" fmla="*/ 0 w 948"/>
                <a:gd name="T57" fmla="*/ 0 h 4616"/>
                <a:gd name="T58" fmla="*/ 0 w 948"/>
                <a:gd name="T59" fmla="*/ 0 h 4616"/>
                <a:gd name="T60" fmla="*/ 0 w 948"/>
                <a:gd name="T61" fmla="*/ 0 h 4616"/>
                <a:gd name="T62" fmla="*/ 0 w 948"/>
                <a:gd name="T63" fmla="*/ 0 h 4616"/>
                <a:gd name="T64" fmla="*/ 0 w 948"/>
                <a:gd name="T65" fmla="*/ 0 h 4616"/>
                <a:gd name="T66" fmla="*/ 0 w 948"/>
                <a:gd name="T67" fmla="*/ 0 h 4616"/>
                <a:gd name="T68" fmla="*/ 0 w 948"/>
                <a:gd name="T69" fmla="*/ 0 h 4616"/>
                <a:gd name="T70" fmla="*/ 0 w 948"/>
                <a:gd name="T71" fmla="*/ 0 h 4616"/>
                <a:gd name="T72" fmla="*/ 0 w 948"/>
                <a:gd name="T73" fmla="*/ 0 h 4616"/>
                <a:gd name="T74" fmla="*/ 0 w 948"/>
                <a:gd name="T75" fmla="*/ 0 h 4616"/>
                <a:gd name="T76" fmla="*/ 0 w 948"/>
                <a:gd name="T77" fmla="*/ 0 h 4616"/>
                <a:gd name="T78" fmla="*/ 0 w 948"/>
                <a:gd name="T79" fmla="*/ 0 h 4616"/>
                <a:gd name="T80" fmla="*/ 0 w 948"/>
                <a:gd name="T81" fmla="*/ 0 h 4616"/>
                <a:gd name="T82" fmla="*/ 0 w 948"/>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8"/>
                <a:gd name="T127" fmla="*/ 0 h 4616"/>
                <a:gd name="T128" fmla="*/ 948 w 948"/>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8" h="4616">
                  <a:moveTo>
                    <a:pt x="0" y="3102"/>
                  </a:moveTo>
                  <a:lnTo>
                    <a:pt x="14" y="2879"/>
                  </a:lnTo>
                  <a:lnTo>
                    <a:pt x="14" y="2419"/>
                  </a:lnTo>
                  <a:lnTo>
                    <a:pt x="29" y="2197"/>
                  </a:lnTo>
                  <a:lnTo>
                    <a:pt x="29" y="1737"/>
                  </a:lnTo>
                  <a:lnTo>
                    <a:pt x="44" y="1514"/>
                  </a:lnTo>
                  <a:lnTo>
                    <a:pt x="44" y="1306"/>
                  </a:lnTo>
                  <a:lnTo>
                    <a:pt x="59" y="1099"/>
                  </a:lnTo>
                  <a:lnTo>
                    <a:pt x="59" y="728"/>
                  </a:lnTo>
                  <a:lnTo>
                    <a:pt x="74" y="579"/>
                  </a:lnTo>
                  <a:lnTo>
                    <a:pt x="74" y="312"/>
                  </a:lnTo>
                  <a:lnTo>
                    <a:pt x="89" y="208"/>
                  </a:lnTo>
                  <a:lnTo>
                    <a:pt x="89" y="60"/>
                  </a:lnTo>
                  <a:lnTo>
                    <a:pt x="103" y="15"/>
                  </a:lnTo>
                  <a:lnTo>
                    <a:pt x="103" y="0"/>
                  </a:lnTo>
                  <a:lnTo>
                    <a:pt x="103" y="15"/>
                  </a:lnTo>
                  <a:lnTo>
                    <a:pt x="118" y="45"/>
                  </a:lnTo>
                  <a:lnTo>
                    <a:pt x="118" y="164"/>
                  </a:lnTo>
                  <a:lnTo>
                    <a:pt x="133" y="268"/>
                  </a:lnTo>
                  <a:lnTo>
                    <a:pt x="133" y="520"/>
                  </a:lnTo>
                  <a:lnTo>
                    <a:pt x="148" y="668"/>
                  </a:lnTo>
                  <a:lnTo>
                    <a:pt x="148" y="1024"/>
                  </a:lnTo>
                  <a:lnTo>
                    <a:pt x="163" y="1217"/>
                  </a:lnTo>
                  <a:lnTo>
                    <a:pt x="163" y="1648"/>
                  </a:lnTo>
                  <a:lnTo>
                    <a:pt x="177" y="1870"/>
                  </a:lnTo>
                  <a:lnTo>
                    <a:pt x="177" y="2330"/>
                  </a:lnTo>
                  <a:lnTo>
                    <a:pt x="192" y="2553"/>
                  </a:lnTo>
                  <a:lnTo>
                    <a:pt x="192" y="2790"/>
                  </a:lnTo>
                  <a:lnTo>
                    <a:pt x="207" y="3013"/>
                  </a:lnTo>
                  <a:lnTo>
                    <a:pt x="207" y="3429"/>
                  </a:lnTo>
                  <a:lnTo>
                    <a:pt x="222" y="3621"/>
                  </a:lnTo>
                  <a:lnTo>
                    <a:pt x="222" y="3978"/>
                  </a:lnTo>
                  <a:lnTo>
                    <a:pt x="237" y="4126"/>
                  </a:lnTo>
                  <a:lnTo>
                    <a:pt x="237" y="4378"/>
                  </a:lnTo>
                  <a:lnTo>
                    <a:pt x="251" y="4467"/>
                  </a:lnTo>
                  <a:lnTo>
                    <a:pt x="251" y="4586"/>
                  </a:lnTo>
                  <a:lnTo>
                    <a:pt x="266" y="4616"/>
                  </a:lnTo>
                  <a:lnTo>
                    <a:pt x="266" y="4586"/>
                  </a:lnTo>
                  <a:lnTo>
                    <a:pt x="281" y="4556"/>
                  </a:lnTo>
                  <a:lnTo>
                    <a:pt x="281" y="4393"/>
                  </a:lnTo>
                  <a:lnTo>
                    <a:pt x="296" y="4289"/>
                  </a:lnTo>
                  <a:lnTo>
                    <a:pt x="296" y="4022"/>
                  </a:lnTo>
                  <a:lnTo>
                    <a:pt x="311" y="3844"/>
                  </a:lnTo>
                  <a:lnTo>
                    <a:pt x="311" y="3473"/>
                  </a:lnTo>
                  <a:lnTo>
                    <a:pt x="326" y="3280"/>
                  </a:lnTo>
                  <a:lnTo>
                    <a:pt x="326" y="2835"/>
                  </a:lnTo>
                  <a:lnTo>
                    <a:pt x="340" y="2612"/>
                  </a:lnTo>
                  <a:lnTo>
                    <a:pt x="340" y="2390"/>
                  </a:lnTo>
                  <a:lnTo>
                    <a:pt x="355" y="2152"/>
                  </a:lnTo>
                  <a:lnTo>
                    <a:pt x="355" y="1692"/>
                  </a:lnTo>
                  <a:lnTo>
                    <a:pt x="370" y="1484"/>
                  </a:lnTo>
                  <a:lnTo>
                    <a:pt x="370" y="1069"/>
                  </a:lnTo>
                  <a:lnTo>
                    <a:pt x="385" y="876"/>
                  </a:lnTo>
                  <a:lnTo>
                    <a:pt x="385" y="550"/>
                  </a:lnTo>
                  <a:lnTo>
                    <a:pt x="400" y="416"/>
                  </a:lnTo>
                  <a:lnTo>
                    <a:pt x="400" y="193"/>
                  </a:lnTo>
                  <a:lnTo>
                    <a:pt x="414" y="104"/>
                  </a:lnTo>
                  <a:lnTo>
                    <a:pt x="414" y="15"/>
                  </a:lnTo>
                  <a:lnTo>
                    <a:pt x="429" y="0"/>
                  </a:lnTo>
                  <a:lnTo>
                    <a:pt x="429" y="45"/>
                  </a:lnTo>
                  <a:lnTo>
                    <a:pt x="444" y="104"/>
                  </a:lnTo>
                  <a:lnTo>
                    <a:pt x="444" y="282"/>
                  </a:lnTo>
                  <a:lnTo>
                    <a:pt x="459" y="401"/>
                  </a:lnTo>
                  <a:lnTo>
                    <a:pt x="459" y="698"/>
                  </a:lnTo>
                  <a:lnTo>
                    <a:pt x="474" y="861"/>
                  </a:lnTo>
                  <a:lnTo>
                    <a:pt x="474" y="1054"/>
                  </a:lnTo>
                  <a:lnTo>
                    <a:pt x="488" y="1247"/>
                  </a:lnTo>
                  <a:lnTo>
                    <a:pt x="488" y="1677"/>
                  </a:lnTo>
                  <a:lnTo>
                    <a:pt x="503" y="1915"/>
                  </a:lnTo>
                  <a:lnTo>
                    <a:pt x="503" y="2360"/>
                  </a:lnTo>
                  <a:lnTo>
                    <a:pt x="518" y="2598"/>
                  </a:lnTo>
                  <a:lnTo>
                    <a:pt x="518" y="3043"/>
                  </a:lnTo>
                  <a:lnTo>
                    <a:pt x="533" y="3265"/>
                  </a:lnTo>
                  <a:lnTo>
                    <a:pt x="533" y="3666"/>
                  </a:lnTo>
                  <a:lnTo>
                    <a:pt x="548" y="3844"/>
                  </a:lnTo>
                  <a:lnTo>
                    <a:pt x="548" y="4156"/>
                  </a:lnTo>
                  <a:lnTo>
                    <a:pt x="563" y="4274"/>
                  </a:lnTo>
                  <a:lnTo>
                    <a:pt x="563" y="4482"/>
                  </a:lnTo>
                  <a:lnTo>
                    <a:pt x="577" y="4542"/>
                  </a:lnTo>
                  <a:lnTo>
                    <a:pt x="577" y="4616"/>
                  </a:lnTo>
                  <a:lnTo>
                    <a:pt x="592" y="4616"/>
                  </a:lnTo>
                  <a:lnTo>
                    <a:pt x="592" y="4542"/>
                  </a:lnTo>
                  <a:lnTo>
                    <a:pt x="607" y="4467"/>
                  </a:lnTo>
                  <a:lnTo>
                    <a:pt x="607" y="4274"/>
                  </a:lnTo>
                  <a:lnTo>
                    <a:pt x="622" y="4141"/>
                  </a:lnTo>
                  <a:lnTo>
                    <a:pt x="622" y="3992"/>
                  </a:lnTo>
                  <a:lnTo>
                    <a:pt x="637" y="3829"/>
                  </a:lnTo>
                  <a:lnTo>
                    <a:pt x="637" y="3443"/>
                  </a:lnTo>
                  <a:lnTo>
                    <a:pt x="651" y="3236"/>
                  </a:lnTo>
                  <a:lnTo>
                    <a:pt x="651" y="2805"/>
                  </a:lnTo>
                  <a:lnTo>
                    <a:pt x="666" y="2568"/>
                  </a:lnTo>
                  <a:lnTo>
                    <a:pt x="666" y="2108"/>
                  </a:lnTo>
                  <a:lnTo>
                    <a:pt x="681" y="1885"/>
                  </a:lnTo>
                  <a:lnTo>
                    <a:pt x="681" y="1440"/>
                  </a:lnTo>
                  <a:lnTo>
                    <a:pt x="696" y="1232"/>
                  </a:lnTo>
                  <a:lnTo>
                    <a:pt x="696" y="846"/>
                  </a:lnTo>
                  <a:lnTo>
                    <a:pt x="711" y="683"/>
                  </a:lnTo>
                  <a:lnTo>
                    <a:pt x="711" y="386"/>
                  </a:lnTo>
                  <a:lnTo>
                    <a:pt x="726" y="268"/>
                  </a:lnTo>
                  <a:lnTo>
                    <a:pt x="726" y="90"/>
                  </a:lnTo>
                  <a:lnTo>
                    <a:pt x="740" y="45"/>
                  </a:lnTo>
                  <a:lnTo>
                    <a:pt x="740" y="0"/>
                  </a:lnTo>
                  <a:lnTo>
                    <a:pt x="755" y="15"/>
                  </a:lnTo>
                  <a:lnTo>
                    <a:pt x="755" y="60"/>
                  </a:lnTo>
                  <a:lnTo>
                    <a:pt x="770" y="119"/>
                  </a:lnTo>
                  <a:lnTo>
                    <a:pt x="770" y="297"/>
                  </a:lnTo>
                  <a:lnTo>
                    <a:pt x="785" y="416"/>
                  </a:lnTo>
                  <a:lnTo>
                    <a:pt x="785" y="728"/>
                  </a:lnTo>
                  <a:lnTo>
                    <a:pt x="800" y="891"/>
                  </a:lnTo>
                  <a:lnTo>
                    <a:pt x="800" y="1292"/>
                  </a:lnTo>
                  <a:lnTo>
                    <a:pt x="814" y="1499"/>
                  </a:lnTo>
                  <a:lnTo>
                    <a:pt x="814" y="1945"/>
                  </a:lnTo>
                  <a:lnTo>
                    <a:pt x="829" y="2182"/>
                  </a:lnTo>
                  <a:lnTo>
                    <a:pt x="829" y="2642"/>
                  </a:lnTo>
                  <a:lnTo>
                    <a:pt x="844" y="2865"/>
                  </a:lnTo>
                  <a:lnTo>
                    <a:pt x="844" y="3295"/>
                  </a:lnTo>
                  <a:lnTo>
                    <a:pt x="859" y="3503"/>
                  </a:lnTo>
                  <a:lnTo>
                    <a:pt x="859" y="3874"/>
                  </a:lnTo>
                  <a:lnTo>
                    <a:pt x="874" y="4037"/>
                  </a:lnTo>
                  <a:lnTo>
                    <a:pt x="874" y="4304"/>
                  </a:lnTo>
                  <a:lnTo>
                    <a:pt x="888" y="4408"/>
                  </a:lnTo>
                  <a:lnTo>
                    <a:pt x="888" y="4556"/>
                  </a:lnTo>
                  <a:lnTo>
                    <a:pt x="918" y="4616"/>
                  </a:lnTo>
                  <a:lnTo>
                    <a:pt x="903" y="4616"/>
                  </a:lnTo>
                  <a:lnTo>
                    <a:pt x="918" y="4527"/>
                  </a:lnTo>
                  <a:lnTo>
                    <a:pt x="933" y="4453"/>
                  </a:lnTo>
                  <a:lnTo>
                    <a:pt x="933" y="4245"/>
                  </a:lnTo>
                  <a:lnTo>
                    <a:pt x="948" y="4111"/>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dirty="0"/>
            </a:p>
          </p:txBody>
        </p:sp>
        <p:sp>
          <p:nvSpPr>
            <p:cNvPr id="18544" name="Freeform 113"/>
            <p:cNvSpPr/>
            <p:nvPr/>
          </p:nvSpPr>
          <p:spPr bwMode="auto">
            <a:xfrm>
              <a:off x="-940" y="1382"/>
              <a:ext cx="217" cy="413"/>
            </a:xfrm>
            <a:custGeom>
              <a:avLst/>
              <a:gdLst>
                <a:gd name="T0" fmla="*/ 0 w 933"/>
                <a:gd name="T1" fmla="*/ 0 h 4616"/>
                <a:gd name="T2" fmla="*/ 0 w 933"/>
                <a:gd name="T3" fmla="*/ 0 h 4616"/>
                <a:gd name="T4" fmla="*/ 0 w 933"/>
                <a:gd name="T5" fmla="*/ 0 h 4616"/>
                <a:gd name="T6" fmla="*/ 0 w 933"/>
                <a:gd name="T7" fmla="*/ 0 h 4616"/>
                <a:gd name="T8" fmla="*/ 0 w 933"/>
                <a:gd name="T9" fmla="*/ 0 h 4616"/>
                <a:gd name="T10" fmla="*/ 0 w 933"/>
                <a:gd name="T11" fmla="*/ 0 h 4616"/>
                <a:gd name="T12" fmla="*/ 0 w 933"/>
                <a:gd name="T13" fmla="*/ 0 h 4616"/>
                <a:gd name="T14" fmla="*/ 0 w 933"/>
                <a:gd name="T15" fmla="*/ 0 h 4616"/>
                <a:gd name="T16" fmla="*/ 0 w 933"/>
                <a:gd name="T17" fmla="*/ 0 h 4616"/>
                <a:gd name="T18" fmla="*/ 0 w 933"/>
                <a:gd name="T19" fmla="*/ 0 h 4616"/>
                <a:gd name="T20" fmla="*/ 0 w 933"/>
                <a:gd name="T21" fmla="*/ 0 h 4616"/>
                <a:gd name="T22" fmla="*/ 0 w 933"/>
                <a:gd name="T23" fmla="*/ 0 h 4616"/>
                <a:gd name="T24" fmla="*/ 0 w 933"/>
                <a:gd name="T25" fmla="*/ 0 h 4616"/>
                <a:gd name="T26" fmla="*/ 0 w 933"/>
                <a:gd name="T27" fmla="*/ 0 h 4616"/>
                <a:gd name="T28" fmla="*/ 0 w 933"/>
                <a:gd name="T29" fmla="*/ 0 h 4616"/>
                <a:gd name="T30" fmla="*/ 0 w 933"/>
                <a:gd name="T31" fmla="*/ 0 h 4616"/>
                <a:gd name="T32" fmla="*/ 0 w 933"/>
                <a:gd name="T33" fmla="*/ 0 h 4616"/>
                <a:gd name="T34" fmla="*/ 0 w 933"/>
                <a:gd name="T35" fmla="*/ 0 h 4616"/>
                <a:gd name="T36" fmla="*/ 0 w 933"/>
                <a:gd name="T37" fmla="*/ 0 h 4616"/>
                <a:gd name="T38" fmla="*/ 0 w 933"/>
                <a:gd name="T39" fmla="*/ 0 h 4616"/>
                <a:gd name="T40" fmla="*/ 0 w 933"/>
                <a:gd name="T41" fmla="*/ 0 h 4616"/>
                <a:gd name="T42" fmla="*/ 0 w 933"/>
                <a:gd name="T43" fmla="*/ 0 h 4616"/>
                <a:gd name="T44" fmla="*/ 0 w 933"/>
                <a:gd name="T45" fmla="*/ 0 h 4616"/>
                <a:gd name="T46" fmla="*/ 0 w 933"/>
                <a:gd name="T47" fmla="*/ 0 h 4616"/>
                <a:gd name="T48" fmla="*/ 0 w 933"/>
                <a:gd name="T49" fmla="*/ 0 h 4616"/>
                <a:gd name="T50" fmla="*/ 0 w 933"/>
                <a:gd name="T51" fmla="*/ 0 h 4616"/>
                <a:gd name="T52" fmla="*/ 0 w 933"/>
                <a:gd name="T53" fmla="*/ 0 h 4616"/>
                <a:gd name="T54" fmla="*/ 0 w 933"/>
                <a:gd name="T55" fmla="*/ 0 h 4616"/>
                <a:gd name="T56" fmla="*/ 0 w 933"/>
                <a:gd name="T57" fmla="*/ 0 h 4616"/>
                <a:gd name="T58" fmla="*/ 0 w 933"/>
                <a:gd name="T59" fmla="*/ 0 h 4616"/>
                <a:gd name="T60" fmla="*/ 0 w 933"/>
                <a:gd name="T61" fmla="*/ 0 h 4616"/>
                <a:gd name="T62" fmla="*/ 0 w 933"/>
                <a:gd name="T63" fmla="*/ 0 h 4616"/>
                <a:gd name="T64" fmla="*/ 0 w 933"/>
                <a:gd name="T65" fmla="*/ 0 h 4616"/>
                <a:gd name="T66" fmla="*/ 0 w 933"/>
                <a:gd name="T67" fmla="*/ 0 h 4616"/>
                <a:gd name="T68" fmla="*/ 0 w 933"/>
                <a:gd name="T69" fmla="*/ 0 h 4616"/>
                <a:gd name="T70" fmla="*/ 0 w 933"/>
                <a:gd name="T71" fmla="*/ 0 h 4616"/>
                <a:gd name="T72" fmla="*/ 0 w 933"/>
                <a:gd name="T73" fmla="*/ 0 h 4616"/>
                <a:gd name="T74" fmla="*/ 0 w 933"/>
                <a:gd name="T75" fmla="*/ 0 h 4616"/>
                <a:gd name="T76" fmla="*/ 0 w 933"/>
                <a:gd name="T77" fmla="*/ 0 h 4616"/>
                <a:gd name="T78" fmla="*/ 0 w 933"/>
                <a:gd name="T79" fmla="*/ 0 h 4616"/>
                <a:gd name="T80" fmla="*/ 0 w 933"/>
                <a:gd name="T81" fmla="*/ 0 h 4616"/>
                <a:gd name="T82" fmla="*/ 0 w 933"/>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4616"/>
                <a:gd name="T128" fmla="*/ 933 w 933"/>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4616">
                  <a:moveTo>
                    <a:pt x="0" y="4111"/>
                  </a:moveTo>
                  <a:lnTo>
                    <a:pt x="0" y="3800"/>
                  </a:lnTo>
                  <a:lnTo>
                    <a:pt x="15" y="3607"/>
                  </a:lnTo>
                  <a:lnTo>
                    <a:pt x="15" y="3206"/>
                  </a:lnTo>
                  <a:lnTo>
                    <a:pt x="29" y="2983"/>
                  </a:lnTo>
                  <a:lnTo>
                    <a:pt x="29" y="2538"/>
                  </a:lnTo>
                  <a:lnTo>
                    <a:pt x="44" y="2301"/>
                  </a:lnTo>
                  <a:lnTo>
                    <a:pt x="44" y="1841"/>
                  </a:lnTo>
                  <a:lnTo>
                    <a:pt x="59" y="1618"/>
                  </a:lnTo>
                  <a:lnTo>
                    <a:pt x="59" y="1203"/>
                  </a:lnTo>
                  <a:lnTo>
                    <a:pt x="74" y="1010"/>
                  </a:lnTo>
                  <a:lnTo>
                    <a:pt x="74" y="653"/>
                  </a:lnTo>
                  <a:lnTo>
                    <a:pt x="89" y="505"/>
                  </a:lnTo>
                  <a:lnTo>
                    <a:pt x="89" y="371"/>
                  </a:lnTo>
                  <a:lnTo>
                    <a:pt x="103" y="253"/>
                  </a:lnTo>
                  <a:lnTo>
                    <a:pt x="103" y="90"/>
                  </a:lnTo>
                  <a:lnTo>
                    <a:pt x="118" y="30"/>
                  </a:lnTo>
                  <a:lnTo>
                    <a:pt x="118" y="0"/>
                  </a:lnTo>
                  <a:lnTo>
                    <a:pt x="133" y="15"/>
                  </a:lnTo>
                  <a:lnTo>
                    <a:pt x="133" y="119"/>
                  </a:lnTo>
                  <a:lnTo>
                    <a:pt x="148" y="208"/>
                  </a:lnTo>
                  <a:lnTo>
                    <a:pt x="148" y="446"/>
                  </a:lnTo>
                  <a:lnTo>
                    <a:pt x="163" y="594"/>
                  </a:lnTo>
                  <a:lnTo>
                    <a:pt x="163" y="935"/>
                  </a:lnTo>
                  <a:lnTo>
                    <a:pt x="177" y="1113"/>
                  </a:lnTo>
                  <a:lnTo>
                    <a:pt x="177" y="1544"/>
                  </a:lnTo>
                  <a:lnTo>
                    <a:pt x="192" y="1752"/>
                  </a:lnTo>
                  <a:lnTo>
                    <a:pt x="192" y="2212"/>
                  </a:lnTo>
                  <a:lnTo>
                    <a:pt x="207" y="2449"/>
                  </a:lnTo>
                  <a:lnTo>
                    <a:pt x="207" y="2894"/>
                  </a:lnTo>
                  <a:lnTo>
                    <a:pt x="222" y="3117"/>
                  </a:lnTo>
                  <a:lnTo>
                    <a:pt x="222" y="3532"/>
                  </a:lnTo>
                  <a:lnTo>
                    <a:pt x="237" y="3725"/>
                  </a:lnTo>
                  <a:lnTo>
                    <a:pt x="237" y="3903"/>
                  </a:lnTo>
                  <a:lnTo>
                    <a:pt x="252" y="4052"/>
                  </a:lnTo>
                  <a:lnTo>
                    <a:pt x="252" y="4319"/>
                  </a:lnTo>
                  <a:lnTo>
                    <a:pt x="266" y="4423"/>
                  </a:lnTo>
                  <a:lnTo>
                    <a:pt x="266" y="4556"/>
                  </a:lnTo>
                  <a:lnTo>
                    <a:pt x="281" y="4601"/>
                  </a:lnTo>
                  <a:lnTo>
                    <a:pt x="281" y="4616"/>
                  </a:lnTo>
                  <a:lnTo>
                    <a:pt x="281" y="4601"/>
                  </a:lnTo>
                  <a:lnTo>
                    <a:pt x="296" y="4571"/>
                  </a:lnTo>
                  <a:lnTo>
                    <a:pt x="296" y="4438"/>
                  </a:lnTo>
                  <a:lnTo>
                    <a:pt x="311" y="4349"/>
                  </a:lnTo>
                  <a:lnTo>
                    <a:pt x="311" y="4096"/>
                  </a:lnTo>
                  <a:lnTo>
                    <a:pt x="326" y="3933"/>
                  </a:lnTo>
                  <a:lnTo>
                    <a:pt x="326" y="3577"/>
                  </a:lnTo>
                  <a:lnTo>
                    <a:pt x="340" y="3384"/>
                  </a:lnTo>
                  <a:lnTo>
                    <a:pt x="340" y="2954"/>
                  </a:lnTo>
                  <a:lnTo>
                    <a:pt x="355" y="2731"/>
                  </a:lnTo>
                  <a:lnTo>
                    <a:pt x="355" y="2271"/>
                  </a:lnTo>
                  <a:lnTo>
                    <a:pt x="370" y="2034"/>
                  </a:lnTo>
                  <a:lnTo>
                    <a:pt x="370" y="1588"/>
                  </a:lnTo>
                  <a:lnTo>
                    <a:pt x="385" y="1366"/>
                  </a:lnTo>
                  <a:lnTo>
                    <a:pt x="385" y="1173"/>
                  </a:lnTo>
                  <a:lnTo>
                    <a:pt x="400" y="965"/>
                  </a:lnTo>
                  <a:lnTo>
                    <a:pt x="400" y="624"/>
                  </a:lnTo>
                  <a:lnTo>
                    <a:pt x="415" y="475"/>
                  </a:lnTo>
                  <a:lnTo>
                    <a:pt x="415" y="238"/>
                  </a:lnTo>
                  <a:lnTo>
                    <a:pt x="429" y="149"/>
                  </a:lnTo>
                  <a:lnTo>
                    <a:pt x="429" y="30"/>
                  </a:lnTo>
                  <a:lnTo>
                    <a:pt x="444" y="0"/>
                  </a:lnTo>
                  <a:lnTo>
                    <a:pt x="444" y="30"/>
                  </a:lnTo>
                  <a:lnTo>
                    <a:pt x="459" y="75"/>
                  </a:lnTo>
                  <a:lnTo>
                    <a:pt x="459" y="223"/>
                  </a:lnTo>
                  <a:lnTo>
                    <a:pt x="474" y="342"/>
                  </a:lnTo>
                  <a:lnTo>
                    <a:pt x="474" y="609"/>
                  </a:lnTo>
                  <a:lnTo>
                    <a:pt x="489" y="787"/>
                  </a:lnTo>
                  <a:lnTo>
                    <a:pt x="489" y="1158"/>
                  </a:lnTo>
                  <a:lnTo>
                    <a:pt x="503" y="1366"/>
                  </a:lnTo>
                  <a:lnTo>
                    <a:pt x="503" y="1796"/>
                  </a:lnTo>
                  <a:lnTo>
                    <a:pt x="518" y="2019"/>
                  </a:lnTo>
                  <a:lnTo>
                    <a:pt x="518" y="2256"/>
                  </a:lnTo>
                  <a:lnTo>
                    <a:pt x="533" y="2479"/>
                  </a:lnTo>
                  <a:lnTo>
                    <a:pt x="533" y="2939"/>
                  </a:lnTo>
                  <a:lnTo>
                    <a:pt x="548" y="3161"/>
                  </a:lnTo>
                  <a:lnTo>
                    <a:pt x="548" y="3562"/>
                  </a:lnTo>
                  <a:lnTo>
                    <a:pt x="563" y="3755"/>
                  </a:lnTo>
                  <a:lnTo>
                    <a:pt x="563" y="4082"/>
                  </a:lnTo>
                  <a:lnTo>
                    <a:pt x="577" y="4215"/>
                  </a:lnTo>
                  <a:lnTo>
                    <a:pt x="577" y="4438"/>
                  </a:lnTo>
                  <a:lnTo>
                    <a:pt x="592" y="4512"/>
                  </a:lnTo>
                  <a:lnTo>
                    <a:pt x="592" y="4601"/>
                  </a:lnTo>
                  <a:lnTo>
                    <a:pt x="607" y="4616"/>
                  </a:lnTo>
                  <a:lnTo>
                    <a:pt x="607" y="4571"/>
                  </a:lnTo>
                  <a:lnTo>
                    <a:pt x="622" y="4512"/>
                  </a:lnTo>
                  <a:lnTo>
                    <a:pt x="622" y="4334"/>
                  </a:lnTo>
                  <a:lnTo>
                    <a:pt x="637" y="4200"/>
                  </a:lnTo>
                  <a:lnTo>
                    <a:pt x="637" y="3903"/>
                  </a:lnTo>
                  <a:lnTo>
                    <a:pt x="652" y="3725"/>
                  </a:lnTo>
                  <a:lnTo>
                    <a:pt x="652" y="3340"/>
                  </a:lnTo>
                  <a:lnTo>
                    <a:pt x="666" y="3132"/>
                  </a:lnTo>
                  <a:lnTo>
                    <a:pt x="666" y="2909"/>
                  </a:lnTo>
                  <a:lnTo>
                    <a:pt x="681" y="2687"/>
                  </a:lnTo>
                  <a:lnTo>
                    <a:pt x="681" y="2226"/>
                  </a:lnTo>
                  <a:lnTo>
                    <a:pt x="696" y="2004"/>
                  </a:lnTo>
                  <a:lnTo>
                    <a:pt x="696" y="1544"/>
                  </a:lnTo>
                  <a:lnTo>
                    <a:pt x="711" y="1336"/>
                  </a:lnTo>
                  <a:lnTo>
                    <a:pt x="711" y="935"/>
                  </a:lnTo>
                  <a:lnTo>
                    <a:pt x="726" y="757"/>
                  </a:lnTo>
                  <a:lnTo>
                    <a:pt x="726" y="446"/>
                  </a:lnTo>
                  <a:lnTo>
                    <a:pt x="740" y="327"/>
                  </a:lnTo>
                  <a:lnTo>
                    <a:pt x="740" y="134"/>
                  </a:lnTo>
                  <a:lnTo>
                    <a:pt x="755" y="60"/>
                  </a:lnTo>
                  <a:lnTo>
                    <a:pt x="755" y="0"/>
                  </a:lnTo>
                  <a:lnTo>
                    <a:pt x="770" y="0"/>
                  </a:lnTo>
                  <a:lnTo>
                    <a:pt x="770" y="75"/>
                  </a:lnTo>
                  <a:lnTo>
                    <a:pt x="785" y="149"/>
                  </a:lnTo>
                  <a:lnTo>
                    <a:pt x="785" y="357"/>
                  </a:lnTo>
                  <a:lnTo>
                    <a:pt x="800" y="490"/>
                  </a:lnTo>
                  <a:lnTo>
                    <a:pt x="800" y="639"/>
                  </a:lnTo>
                  <a:lnTo>
                    <a:pt x="814" y="817"/>
                  </a:lnTo>
                  <a:lnTo>
                    <a:pt x="814" y="1188"/>
                  </a:lnTo>
                  <a:lnTo>
                    <a:pt x="829" y="1395"/>
                  </a:lnTo>
                  <a:lnTo>
                    <a:pt x="829" y="1841"/>
                  </a:lnTo>
                  <a:lnTo>
                    <a:pt x="844" y="2063"/>
                  </a:lnTo>
                  <a:lnTo>
                    <a:pt x="844" y="2523"/>
                  </a:lnTo>
                  <a:lnTo>
                    <a:pt x="859" y="2746"/>
                  </a:lnTo>
                  <a:lnTo>
                    <a:pt x="859" y="3191"/>
                  </a:lnTo>
                  <a:lnTo>
                    <a:pt x="874" y="3399"/>
                  </a:lnTo>
                  <a:lnTo>
                    <a:pt x="874" y="3785"/>
                  </a:lnTo>
                  <a:lnTo>
                    <a:pt x="889" y="3948"/>
                  </a:lnTo>
                  <a:lnTo>
                    <a:pt x="889" y="4245"/>
                  </a:lnTo>
                  <a:lnTo>
                    <a:pt x="903" y="4363"/>
                  </a:lnTo>
                  <a:lnTo>
                    <a:pt x="903" y="4527"/>
                  </a:lnTo>
                  <a:lnTo>
                    <a:pt x="918" y="4586"/>
                  </a:lnTo>
                  <a:lnTo>
                    <a:pt x="918" y="4616"/>
                  </a:lnTo>
                  <a:lnTo>
                    <a:pt x="933" y="4601"/>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45" name="Freeform 114"/>
            <p:cNvSpPr/>
            <p:nvPr/>
          </p:nvSpPr>
          <p:spPr bwMode="auto">
            <a:xfrm>
              <a:off x="-723" y="1382"/>
              <a:ext cx="218" cy="413"/>
            </a:xfrm>
            <a:custGeom>
              <a:avLst/>
              <a:gdLst>
                <a:gd name="T0" fmla="*/ 0 w 933"/>
                <a:gd name="T1" fmla="*/ 0 h 4616"/>
                <a:gd name="T2" fmla="*/ 0 w 933"/>
                <a:gd name="T3" fmla="*/ 0 h 4616"/>
                <a:gd name="T4" fmla="*/ 0 w 933"/>
                <a:gd name="T5" fmla="*/ 0 h 4616"/>
                <a:gd name="T6" fmla="*/ 0 w 933"/>
                <a:gd name="T7" fmla="*/ 0 h 4616"/>
                <a:gd name="T8" fmla="*/ 0 w 933"/>
                <a:gd name="T9" fmla="*/ 0 h 4616"/>
                <a:gd name="T10" fmla="*/ 0 w 933"/>
                <a:gd name="T11" fmla="*/ 0 h 4616"/>
                <a:gd name="T12" fmla="*/ 0 w 933"/>
                <a:gd name="T13" fmla="*/ 0 h 4616"/>
                <a:gd name="T14" fmla="*/ 0 w 933"/>
                <a:gd name="T15" fmla="*/ 0 h 4616"/>
                <a:gd name="T16" fmla="*/ 0 w 933"/>
                <a:gd name="T17" fmla="*/ 0 h 4616"/>
                <a:gd name="T18" fmla="*/ 0 w 933"/>
                <a:gd name="T19" fmla="*/ 0 h 4616"/>
                <a:gd name="T20" fmla="*/ 0 w 933"/>
                <a:gd name="T21" fmla="*/ 0 h 4616"/>
                <a:gd name="T22" fmla="*/ 0 w 933"/>
                <a:gd name="T23" fmla="*/ 0 h 4616"/>
                <a:gd name="T24" fmla="*/ 0 w 933"/>
                <a:gd name="T25" fmla="*/ 0 h 4616"/>
                <a:gd name="T26" fmla="*/ 0 w 933"/>
                <a:gd name="T27" fmla="*/ 0 h 4616"/>
                <a:gd name="T28" fmla="*/ 0 w 933"/>
                <a:gd name="T29" fmla="*/ 0 h 4616"/>
                <a:gd name="T30" fmla="*/ 0 w 933"/>
                <a:gd name="T31" fmla="*/ 0 h 4616"/>
                <a:gd name="T32" fmla="*/ 0 w 933"/>
                <a:gd name="T33" fmla="*/ 0 h 4616"/>
                <a:gd name="T34" fmla="*/ 0 w 933"/>
                <a:gd name="T35" fmla="*/ 0 h 4616"/>
                <a:gd name="T36" fmla="*/ 0 w 933"/>
                <a:gd name="T37" fmla="*/ 0 h 4616"/>
                <a:gd name="T38" fmla="*/ 0 w 933"/>
                <a:gd name="T39" fmla="*/ 0 h 4616"/>
                <a:gd name="T40" fmla="*/ 0 w 933"/>
                <a:gd name="T41" fmla="*/ 0 h 4616"/>
                <a:gd name="T42" fmla="*/ 0 w 933"/>
                <a:gd name="T43" fmla="*/ 0 h 4616"/>
                <a:gd name="T44" fmla="*/ 0 w 933"/>
                <a:gd name="T45" fmla="*/ 0 h 4616"/>
                <a:gd name="T46" fmla="*/ 0 w 933"/>
                <a:gd name="T47" fmla="*/ 0 h 4616"/>
                <a:gd name="T48" fmla="*/ 0 w 933"/>
                <a:gd name="T49" fmla="*/ 0 h 4616"/>
                <a:gd name="T50" fmla="*/ 0 w 933"/>
                <a:gd name="T51" fmla="*/ 0 h 4616"/>
                <a:gd name="T52" fmla="*/ 0 w 933"/>
                <a:gd name="T53" fmla="*/ 0 h 4616"/>
                <a:gd name="T54" fmla="*/ 0 w 933"/>
                <a:gd name="T55" fmla="*/ 0 h 4616"/>
                <a:gd name="T56" fmla="*/ 0 w 933"/>
                <a:gd name="T57" fmla="*/ 0 h 4616"/>
                <a:gd name="T58" fmla="*/ 0 w 933"/>
                <a:gd name="T59" fmla="*/ 0 h 4616"/>
                <a:gd name="T60" fmla="*/ 0 w 933"/>
                <a:gd name="T61" fmla="*/ 0 h 4616"/>
                <a:gd name="T62" fmla="*/ 0 w 933"/>
                <a:gd name="T63" fmla="*/ 0 h 4616"/>
                <a:gd name="T64" fmla="*/ 0 w 933"/>
                <a:gd name="T65" fmla="*/ 0 h 4616"/>
                <a:gd name="T66" fmla="*/ 0 w 933"/>
                <a:gd name="T67" fmla="*/ 0 h 4616"/>
                <a:gd name="T68" fmla="*/ 0 w 933"/>
                <a:gd name="T69" fmla="*/ 0 h 4616"/>
                <a:gd name="T70" fmla="*/ 0 w 933"/>
                <a:gd name="T71" fmla="*/ 0 h 4616"/>
                <a:gd name="T72" fmla="*/ 0 w 933"/>
                <a:gd name="T73" fmla="*/ 0 h 4616"/>
                <a:gd name="T74" fmla="*/ 0 w 933"/>
                <a:gd name="T75" fmla="*/ 0 h 4616"/>
                <a:gd name="T76" fmla="*/ 0 w 933"/>
                <a:gd name="T77" fmla="*/ 0 h 4616"/>
                <a:gd name="T78" fmla="*/ 0 w 933"/>
                <a:gd name="T79" fmla="*/ 0 h 4616"/>
                <a:gd name="T80" fmla="*/ 0 w 933"/>
                <a:gd name="T81" fmla="*/ 0 h 4616"/>
                <a:gd name="T82" fmla="*/ 0 w 933"/>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4616"/>
                <a:gd name="T128" fmla="*/ 933 w 933"/>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4616">
                  <a:moveTo>
                    <a:pt x="0" y="4601"/>
                  </a:moveTo>
                  <a:lnTo>
                    <a:pt x="0" y="4497"/>
                  </a:lnTo>
                  <a:lnTo>
                    <a:pt x="15" y="4408"/>
                  </a:lnTo>
                  <a:lnTo>
                    <a:pt x="15" y="4304"/>
                  </a:lnTo>
                  <a:lnTo>
                    <a:pt x="30" y="4185"/>
                  </a:lnTo>
                  <a:lnTo>
                    <a:pt x="30" y="3874"/>
                  </a:lnTo>
                  <a:lnTo>
                    <a:pt x="44" y="3696"/>
                  </a:lnTo>
                  <a:lnTo>
                    <a:pt x="44" y="3310"/>
                  </a:lnTo>
                  <a:lnTo>
                    <a:pt x="59" y="3102"/>
                  </a:lnTo>
                  <a:lnTo>
                    <a:pt x="59" y="2657"/>
                  </a:lnTo>
                  <a:lnTo>
                    <a:pt x="74" y="2419"/>
                  </a:lnTo>
                  <a:lnTo>
                    <a:pt x="74" y="1959"/>
                  </a:lnTo>
                  <a:lnTo>
                    <a:pt x="89" y="1737"/>
                  </a:lnTo>
                  <a:lnTo>
                    <a:pt x="89" y="1306"/>
                  </a:lnTo>
                  <a:lnTo>
                    <a:pt x="104" y="1099"/>
                  </a:lnTo>
                  <a:lnTo>
                    <a:pt x="104" y="728"/>
                  </a:lnTo>
                  <a:lnTo>
                    <a:pt x="118" y="579"/>
                  </a:lnTo>
                  <a:lnTo>
                    <a:pt x="118" y="312"/>
                  </a:lnTo>
                  <a:lnTo>
                    <a:pt x="133" y="208"/>
                  </a:lnTo>
                  <a:lnTo>
                    <a:pt x="133" y="60"/>
                  </a:lnTo>
                  <a:lnTo>
                    <a:pt x="148" y="15"/>
                  </a:lnTo>
                  <a:lnTo>
                    <a:pt x="148" y="0"/>
                  </a:lnTo>
                  <a:lnTo>
                    <a:pt x="163" y="15"/>
                  </a:lnTo>
                  <a:lnTo>
                    <a:pt x="163" y="90"/>
                  </a:lnTo>
                  <a:lnTo>
                    <a:pt x="178" y="164"/>
                  </a:lnTo>
                  <a:lnTo>
                    <a:pt x="178" y="386"/>
                  </a:lnTo>
                  <a:lnTo>
                    <a:pt x="193" y="520"/>
                  </a:lnTo>
                  <a:lnTo>
                    <a:pt x="193" y="846"/>
                  </a:lnTo>
                  <a:lnTo>
                    <a:pt x="207" y="1024"/>
                  </a:lnTo>
                  <a:lnTo>
                    <a:pt x="207" y="1425"/>
                  </a:lnTo>
                  <a:lnTo>
                    <a:pt x="222" y="1648"/>
                  </a:lnTo>
                  <a:lnTo>
                    <a:pt x="222" y="2093"/>
                  </a:lnTo>
                  <a:lnTo>
                    <a:pt x="237" y="2330"/>
                  </a:lnTo>
                  <a:lnTo>
                    <a:pt x="237" y="2790"/>
                  </a:lnTo>
                  <a:lnTo>
                    <a:pt x="252" y="3013"/>
                  </a:lnTo>
                  <a:lnTo>
                    <a:pt x="252" y="3429"/>
                  </a:lnTo>
                  <a:lnTo>
                    <a:pt x="267" y="3636"/>
                  </a:lnTo>
                  <a:lnTo>
                    <a:pt x="267" y="3978"/>
                  </a:lnTo>
                  <a:lnTo>
                    <a:pt x="281" y="4126"/>
                  </a:lnTo>
                  <a:lnTo>
                    <a:pt x="281" y="4378"/>
                  </a:lnTo>
                  <a:lnTo>
                    <a:pt x="296" y="4467"/>
                  </a:lnTo>
                  <a:lnTo>
                    <a:pt x="296" y="4542"/>
                  </a:lnTo>
                  <a:lnTo>
                    <a:pt x="311" y="4586"/>
                  </a:lnTo>
                  <a:lnTo>
                    <a:pt x="311" y="4616"/>
                  </a:lnTo>
                  <a:lnTo>
                    <a:pt x="326" y="4586"/>
                  </a:lnTo>
                  <a:lnTo>
                    <a:pt x="326" y="4482"/>
                  </a:lnTo>
                  <a:lnTo>
                    <a:pt x="341" y="4393"/>
                  </a:lnTo>
                  <a:lnTo>
                    <a:pt x="341" y="4156"/>
                  </a:lnTo>
                  <a:lnTo>
                    <a:pt x="356" y="4007"/>
                  </a:lnTo>
                  <a:lnTo>
                    <a:pt x="356" y="3666"/>
                  </a:lnTo>
                  <a:lnTo>
                    <a:pt x="370" y="3473"/>
                  </a:lnTo>
                  <a:lnTo>
                    <a:pt x="370" y="3058"/>
                  </a:lnTo>
                  <a:lnTo>
                    <a:pt x="385" y="2835"/>
                  </a:lnTo>
                  <a:lnTo>
                    <a:pt x="385" y="2375"/>
                  </a:lnTo>
                  <a:lnTo>
                    <a:pt x="400" y="2152"/>
                  </a:lnTo>
                  <a:lnTo>
                    <a:pt x="400" y="1692"/>
                  </a:lnTo>
                  <a:lnTo>
                    <a:pt x="415" y="1484"/>
                  </a:lnTo>
                  <a:lnTo>
                    <a:pt x="415" y="1069"/>
                  </a:lnTo>
                  <a:lnTo>
                    <a:pt x="430" y="876"/>
                  </a:lnTo>
                  <a:lnTo>
                    <a:pt x="430" y="550"/>
                  </a:lnTo>
                  <a:lnTo>
                    <a:pt x="444" y="401"/>
                  </a:lnTo>
                  <a:lnTo>
                    <a:pt x="444" y="282"/>
                  </a:lnTo>
                  <a:lnTo>
                    <a:pt x="459" y="179"/>
                  </a:lnTo>
                  <a:lnTo>
                    <a:pt x="459" y="45"/>
                  </a:lnTo>
                  <a:lnTo>
                    <a:pt x="474" y="15"/>
                  </a:lnTo>
                  <a:lnTo>
                    <a:pt x="474" y="0"/>
                  </a:lnTo>
                  <a:lnTo>
                    <a:pt x="474" y="15"/>
                  </a:lnTo>
                  <a:lnTo>
                    <a:pt x="489" y="45"/>
                  </a:lnTo>
                  <a:lnTo>
                    <a:pt x="489" y="179"/>
                  </a:lnTo>
                  <a:lnTo>
                    <a:pt x="504" y="282"/>
                  </a:lnTo>
                  <a:lnTo>
                    <a:pt x="504" y="535"/>
                  </a:lnTo>
                  <a:lnTo>
                    <a:pt x="518" y="698"/>
                  </a:lnTo>
                  <a:lnTo>
                    <a:pt x="518" y="1054"/>
                  </a:lnTo>
                  <a:lnTo>
                    <a:pt x="533" y="1262"/>
                  </a:lnTo>
                  <a:lnTo>
                    <a:pt x="533" y="1692"/>
                  </a:lnTo>
                  <a:lnTo>
                    <a:pt x="548" y="1915"/>
                  </a:lnTo>
                  <a:lnTo>
                    <a:pt x="548" y="2375"/>
                  </a:lnTo>
                  <a:lnTo>
                    <a:pt x="563" y="2598"/>
                  </a:lnTo>
                  <a:lnTo>
                    <a:pt x="563" y="3043"/>
                  </a:lnTo>
                  <a:lnTo>
                    <a:pt x="578" y="3265"/>
                  </a:lnTo>
                  <a:lnTo>
                    <a:pt x="578" y="3473"/>
                  </a:lnTo>
                  <a:lnTo>
                    <a:pt x="593" y="3666"/>
                  </a:lnTo>
                  <a:lnTo>
                    <a:pt x="593" y="4007"/>
                  </a:lnTo>
                  <a:lnTo>
                    <a:pt x="607" y="4156"/>
                  </a:lnTo>
                  <a:lnTo>
                    <a:pt x="607" y="4393"/>
                  </a:lnTo>
                  <a:lnTo>
                    <a:pt x="622" y="4482"/>
                  </a:lnTo>
                  <a:lnTo>
                    <a:pt x="622" y="4586"/>
                  </a:lnTo>
                  <a:lnTo>
                    <a:pt x="637" y="4616"/>
                  </a:lnTo>
                  <a:lnTo>
                    <a:pt x="637" y="4586"/>
                  </a:lnTo>
                  <a:lnTo>
                    <a:pt x="652" y="4542"/>
                  </a:lnTo>
                  <a:lnTo>
                    <a:pt x="652" y="4378"/>
                  </a:lnTo>
                  <a:lnTo>
                    <a:pt x="667" y="4274"/>
                  </a:lnTo>
                  <a:lnTo>
                    <a:pt x="667" y="3992"/>
                  </a:lnTo>
                  <a:lnTo>
                    <a:pt x="681" y="3814"/>
                  </a:lnTo>
                  <a:lnTo>
                    <a:pt x="681" y="3443"/>
                  </a:lnTo>
                  <a:lnTo>
                    <a:pt x="696" y="3236"/>
                  </a:lnTo>
                  <a:lnTo>
                    <a:pt x="696" y="2805"/>
                  </a:lnTo>
                  <a:lnTo>
                    <a:pt x="711" y="2568"/>
                  </a:lnTo>
                  <a:lnTo>
                    <a:pt x="711" y="2108"/>
                  </a:lnTo>
                  <a:lnTo>
                    <a:pt x="726" y="1885"/>
                  </a:lnTo>
                  <a:lnTo>
                    <a:pt x="726" y="1663"/>
                  </a:lnTo>
                  <a:lnTo>
                    <a:pt x="741" y="1440"/>
                  </a:lnTo>
                  <a:lnTo>
                    <a:pt x="741" y="1039"/>
                  </a:lnTo>
                  <a:lnTo>
                    <a:pt x="755" y="846"/>
                  </a:lnTo>
                  <a:lnTo>
                    <a:pt x="755" y="520"/>
                  </a:lnTo>
                  <a:lnTo>
                    <a:pt x="770" y="386"/>
                  </a:lnTo>
                  <a:lnTo>
                    <a:pt x="770" y="164"/>
                  </a:lnTo>
                  <a:lnTo>
                    <a:pt x="785" y="90"/>
                  </a:lnTo>
                  <a:lnTo>
                    <a:pt x="785" y="15"/>
                  </a:lnTo>
                  <a:lnTo>
                    <a:pt x="800" y="0"/>
                  </a:lnTo>
                  <a:lnTo>
                    <a:pt x="800" y="60"/>
                  </a:lnTo>
                  <a:lnTo>
                    <a:pt x="815" y="119"/>
                  </a:lnTo>
                  <a:lnTo>
                    <a:pt x="815" y="297"/>
                  </a:lnTo>
                  <a:lnTo>
                    <a:pt x="830" y="416"/>
                  </a:lnTo>
                  <a:lnTo>
                    <a:pt x="830" y="728"/>
                  </a:lnTo>
                  <a:lnTo>
                    <a:pt x="844" y="906"/>
                  </a:lnTo>
                  <a:lnTo>
                    <a:pt x="844" y="1292"/>
                  </a:lnTo>
                  <a:lnTo>
                    <a:pt x="859" y="1499"/>
                  </a:lnTo>
                  <a:lnTo>
                    <a:pt x="859" y="1722"/>
                  </a:lnTo>
                  <a:lnTo>
                    <a:pt x="874" y="1945"/>
                  </a:lnTo>
                  <a:lnTo>
                    <a:pt x="874" y="2405"/>
                  </a:lnTo>
                  <a:lnTo>
                    <a:pt x="889" y="2642"/>
                  </a:lnTo>
                  <a:lnTo>
                    <a:pt x="889" y="3087"/>
                  </a:lnTo>
                  <a:lnTo>
                    <a:pt x="904" y="3295"/>
                  </a:lnTo>
                  <a:lnTo>
                    <a:pt x="904" y="3696"/>
                  </a:lnTo>
                  <a:lnTo>
                    <a:pt x="918" y="3874"/>
                  </a:lnTo>
                  <a:lnTo>
                    <a:pt x="918" y="4171"/>
                  </a:lnTo>
                  <a:lnTo>
                    <a:pt x="933" y="4304"/>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46" name="Freeform 115"/>
            <p:cNvSpPr/>
            <p:nvPr/>
          </p:nvSpPr>
          <p:spPr bwMode="auto">
            <a:xfrm>
              <a:off x="-505" y="1382"/>
              <a:ext cx="217" cy="413"/>
            </a:xfrm>
            <a:custGeom>
              <a:avLst/>
              <a:gdLst>
                <a:gd name="T0" fmla="*/ 0 w 933"/>
                <a:gd name="T1" fmla="*/ 0 h 4616"/>
                <a:gd name="T2" fmla="*/ 0 w 933"/>
                <a:gd name="T3" fmla="*/ 0 h 4616"/>
                <a:gd name="T4" fmla="*/ 0 w 933"/>
                <a:gd name="T5" fmla="*/ 0 h 4616"/>
                <a:gd name="T6" fmla="*/ 0 w 933"/>
                <a:gd name="T7" fmla="*/ 0 h 4616"/>
                <a:gd name="T8" fmla="*/ 0 w 933"/>
                <a:gd name="T9" fmla="*/ 0 h 4616"/>
                <a:gd name="T10" fmla="*/ 0 w 933"/>
                <a:gd name="T11" fmla="*/ 0 h 4616"/>
                <a:gd name="T12" fmla="*/ 0 w 933"/>
                <a:gd name="T13" fmla="*/ 0 h 4616"/>
                <a:gd name="T14" fmla="*/ 0 w 933"/>
                <a:gd name="T15" fmla="*/ 0 h 4616"/>
                <a:gd name="T16" fmla="*/ 0 w 933"/>
                <a:gd name="T17" fmla="*/ 0 h 4616"/>
                <a:gd name="T18" fmla="*/ 0 w 933"/>
                <a:gd name="T19" fmla="*/ 0 h 4616"/>
                <a:gd name="T20" fmla="*/ 0 w 933"/>
                <a:gd name="T21" fmla="*/ 0 h 4616"/>
                <a:gd name="T22" fmla="*/ 0 w 933"/>
                <a:gd name="T23" fmla="*/ 0 h 4616"/>
                <a:gd name="T24" fmla="*/ 0 w 933"/>
                <a:gd name="T25" fmla="*/ 0 h 4616"/>
                <a:gd name="T26" fmla="*/ 0 w 933"/>
                <a:gd name="T27" fmla="*/ 0 h 4616"/>
                <a:gd name="T28" fmla="*/ 0 w 933"/>
                <a:gd name="T29" fmla="*/ 0 h 4616"/>
                <a:gd name="T30" fmla="*/ 0 w 933"/>
                <a:gd name="T31" fmla="*/ 0 h 4616"/>
                <a:gd name="T32" fmla="*/ 0 w 933"/>
                <a:gd name="T33" fmla="*/ 0 h 4616"/>
                <a:gd name="T34" fmla="*/ 0 w 933"/>
                <a:gd name="T35" fmla="*/ 0 h 4616"/>
                <a:gd name="T36" fmla="*/ 0 w 933"/>
                <a:gd name="T37" fmla="*/ 0 h 4616"/>
                <a:gd name="T38" fmla="*/ 0 w 933"/>
                <a:gd name="T39" fmla="*/ 0 h 4616"/>
                <a:gd name="T40" fmla="*/ 0 w 933"/>
                <a:gd name="T41" fmla="*/ 0 h 4616"/>
                <a:gd name="T42" fmla="*/ 0 w 933"/>
                <a:gd name="T43" fmla="*/ 0 h 4616"/>
                <a:gd name="T44" fmla="*/ 0 w 933"/>
                <a:gd name="T45" fmla="*/ 0 h 4616"/>
                <a:gd name="T46" fmla="*/ 0 w 933"/>
                <a:gd name="T47" fmla="*/ 0 h 4616"/>
                <a:gd name="T48" fmla="*/ 0 w 933"/>
                <a:gd name="T49" fmla="*/ 0 h 4616"/>
                <a:gd name="T50" fmla="*/ 0 w 933"/>
                <a:gd name="T51" fmla="*/ 0 h 4616"/>
                <a:gd name="T52" fmla="*/ 0 w 933"/>
                <a:gd name="T53" fmla="*/ 0 h 4616"/>
                <a:gd name="T54" fmla="*/ 0 w 933"/>
                <a:gd name="T55" fmla="*/ 0 h 4616"/>
                <a:gd name="T56" fmla="*/ 0 w 933"/>
                <a:gd name="T57" fmla="*/ 0 h 4616"/>
                <a:gd name="T58" fmla="*/ 0 w 933"/>
                <a:gd name="T59" fmla="*/ 0 h 4616"/>
                <a:gd name="T60" fmla="*/ 0 w 933"/>
                <a:gd name="T61" fmla="*/ 0 h 4616"/>
                <a:gd name="T62" fmla="*/ 0 w 933"/>
                <a:gd name="T63" fmla="*/ 0 h 4616"/>
                <a:gd name="T64" fmla="*/ 0 w 933"/>
                <a:gd name="T65" fmla="*/ 0 h 4616"/>
                <a:gd name="T66" fmla="*/ 0 w 933"/>
                <a:gd name="T67" fmla="*/ 0 h 4616"/>
                <a:gd name="T68" fmla="*/ 0 w 933"/>
                <a:gd name="T69" fmla="*/ 0 h 4616"/>
                <a:gd name="T70" fmla="*/ 0 w 933"/>
                <a:gd name="T71" fmla="*/ 0 h 4616"/>
                <a:gd name="T72" fmla="*/ 0 w 933"/>
                <a:gd name="T73" fmla="*/ 0 h 4616"/>
                <a:gd name="T74" fmla="*/ 0 w 933"/>
                <a:gd name="T75" fmla="*/ 0 h 4616"/>
                <a:gd name="T76" fmla="*/ 0 w 933"/>
                <a:gd name="T77" fmla="*/ 0 h 4616"/>
                <a:gd name="T78" fmla="*/ 0 w 933"/>
                <a:gd name="T79" fmla="*/ 0 h 4616"/>
                <a:gd name="T80" fmla="*/ 0 w 933"/>
                <a:gd name="T81" fmla="*/ 0 h 4616"/>
                <a:gd name="T82" fmla="*/ 0 w 933"/>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4616"/>
                <a:gd name="T128" fmla="*/ 933 w 933"/>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4616">
                  <a:moveTo>
                    <a:pt x="0" y="4304"/>
                  </a:moveTo>
                  <a:lnTo>
                    <a:pt x="0" y="4497"/>
                  </a:lnTo>
                  <a:lnTo>
                    <a:pt x="15" y="4556"/>
                  </a:lnTo>
                  <a:lnTo>
                    <a:pt x="15" y="4616"/>
                  </a:lnTo>
                  <a:lnTo>
                    <a:pt x="30" y="4616"/>
                  </a:lnTo>
                  <a:lnTo>
                    <a:pt x="30" y="4527"/>
                  </a:lnTo>
                  <a:lnTo>
                    <a:pt x="45" y="4453"/>
                  </a:lnTo>
                  <a:lnTo>
                    <a:pt x="45" y="4245"/>
                  </a:lnTo>
                  <a:lnTo>
                    <a:pt x="59" y="4111"/>
                  </a:lnTo>
                  <a:lnTo>
                    <a:pt x="59" y="3785"/>
                  </a:lnTo>
                  <a:lnTo>
                    <a:pt x="74" y="3607"/>
                  </a:lnTo>
                  <a:lnTo>
                    <a:pt x="74" y="3414"/>
                  </a:lnTo>
                  <a:lnTo>
                    <a:pt x="89" y="3206"/>
                  </a:lnTo>
                  <a:lnTo>
                    <a:pt x="89" y="2761"/>
                  </a:lnTo>
                  <a:lnTo>
                    <a:pt x="104" y="2538"/>
                  </a:lnTo>
                  <a:lnTo>
                    <a:pt x="104" y="2078"/>
                  </a:lnTo>
                  <a:lnTo>
                    <a:pt x="119" y="1841"/>
                  </a:lnTo>
                  <a:lnTo>
                    <a:pt x="119" y="1410"/>
                  </a:lnTo>
                  <a:lnTo>
                    <a:pt x="134" y="1203"/>
                  </a:lnTo>
                  <a:lnTo>
                    <a:pt x="134" y="817"/>
                  </a:lnTo>
                  <a:lnTo>
                    <a:pt x="148" y="653"/>
                  </a:lnTo>
                  <a:lnTo>
                    <a:pt x="148" y="371"/>
                  </a:lnTo>
                  <a:lnTo>
                    <a:pt x="163" y="253"/>
                  </a:lnTo>
                  <a:lnTo>
                    <a:pt x="163" y="90"/>
                  </a:lnTo>
                  <a:lnTo>
                    <a:pt x="178" y="30"/>
                  </a:lnTo>
                  <a:lnTo>
                    <a:pt x="178" y="0"/>
                  </a:lnTo>
                  <a:lnTo>
                    <a:pt x="193" y="15"/>
                  </a:lnTo>
                  <a:lnTo>
                    <a:pt x="193" y="119"/>
                  </a:lnTo>
                  <a:lnTo>
                    <a:pt x="208" y="208"/>
                  </a:lnTo>
                  <a:lnTo>
                    <a:pt x="208" y="312"/>
                  </a:lnTo>
                  <a:lnTo>
                    <a:pt x="222" y="446"/>
                  </a:lnTo>
                  <a:lnTo>
                    <a:pt x="222" y="757"/>
                  </a:lnTo>
                  <a:lnTo>
                    <a:pt x="237" y="935"/>
                  </a:lnTo>
                  <a:lnTo>
                    <a:pt x="237" y="1321"/>
                  </a:lnTo>
                  <a:lnTo>
                    <a:pt x="252" y="1544"/>
                  </a:lnTo>
                  <a:lnTo>
                    <a:pt x="252" y="1989"/>
                  </a:lnTo>
                  <a:lnTo>
                    <a:pt x="267" y="2212"/>
                  </a:lnTo>
                  <a:lnTo>
                    <a:pt x="267" y="2672"/>
                  </a:lnTo>
                  <a:lnTo>
                    <a:pt x="282" y="2894"/>
                  </a:lnTo>
                  <a:lnTo>
                    <a:pt x="282" y="3340"/>
                  </a:lnTo>
                  <a:lnTo>
                    <a:pt x="297" y="3532"/>
                  </a:lnTo>
                  <a:lnTo>
                    <a:pt x="297" y="3903"/>
                  </a:lnTo>
                  <a:lnTo>
                    <a:pt x="311" y="4052"/>
                  </a:lnTo>
                  <a:lnTo>
                    <a:pt x="311" y="4319"/>
                  </a:lnTo>
                  <a:lnTo>
                    <a:pt x="326" y="4423"/>
                  </a:lnTo>
                  <a:lnTo>
                    <a:pt x="326" y="4571"/>
                  </a:lnTo>
                  <a:lnTo>
                    <a:pt x="341" y="4601"/>
                  </a:lnTo>
                  <a:lnTo>
                    <a:pt x="341" y="4616"/>
                  </a:lnTo>
                  <a:lnTo>
                    <a:pt x="341" y="4601"/>
                  </a:lnTo>
                  <a:lnTo>
                    <a:pt x="356" y="4571"/>
                  </a:lnTo>
                  <a:lnTo>
                    <a:pt x="356" y="4512"/>
                  </a:lnTo>
                  <a:lnTo>
                    <a:pt x="371" y="4438"/>
                  </a:lnTo>
                  <a:lnTo>
                    <a:pt x="371" y="4230"/>
                  </a:lnTo>
                  <a:lnTo>
                    <a:pt x="385" y="4082"/>
                  </a:lnTo>
                  <a:lnTo>
                    <a:pt x="385" y="3755"/>
                  </a:lnTo>
                  <a:lnTo>
                    <a:pt x="400" y="3577"/>
                  </a:lnTo>
                  <a:lnTo>
                    <a:pt x="400" y="3161"/>
                  </a:lnTo>
                  <a:lnTo>
                    <a:pt x="415" y="2954"/>
                  </a:lnTo>
                  <a:lnTo>
                    <a:pt x="415" y="2494"/>
                  </a:lnTo>
                  <a:lnTo>
                    <a:pt x="430" y="2271"/>
                  </a:lnTo>
                  <a:lnTo>
                    <a:pt x="430" y="1811"/>
                  </a:lnTo>
                  <a:lnTo>
                    <a:pt x="445" y="1588"/>
                  </a:lnTo>
                  <a:lnTo>
                    <a:pt x="445" y="1158"/>
                  </a:lnTo>
                  <a:lnTo>
                    <a:pt x="459" y="965"/>
                  </a:lnTo>
                  <a:lnTo>
                    <a:pt x="459" y="624"/>
                  </a:lnTo>
                  <a:lnTo>
                    <a:pt x="474" y="475"/>
                  </a:lnTo>
                  <a:lnTo>
                    <a:pt x="474" y="238"/>
                  </a:lnTo>
                  <a:lnTo>
                    <a:pt x="489" y="149"/>
                  </a:lnTo>
                  <a:lnTo>
                    <a:pt x="489" y="30"/>
                  </a:lnTo>
                  <a:lnTo>
                    <a:pt x="504" y="0"/>
                  </a:lnTo>
                  <a:lnTo>
                    <a:pt x="519" y="30"/>
                  </a:lnTo>
                  <a:lnTo>
                    <a:pt x="519" y="134"/>
                  </a:lnTo>
                  <a:lnTo>
                    <a:pt x="534" y="223"/>
                  </a:lnTo>
                  <a:lnTo>
                    <a:pt x="534" y="475"/>
                  </a:lnTo>
                  <a:lnTo>
                    <a:pt x="548" y="624"/>
                  </a:lnTo>
                  <a:lnTo>
                    <a:pt x="548" y="965"/>
                  </a:lnTo>
                  <a:lnTo>
                    <a:pt x="563" y="1158"/>
                  </a:lnTo>
                  <a:lnTo>
                    <a:pt x="563" y="1574"/>
                  </a:lnTo>
                  <a:lnTo>
                    <a:pt x="578" y="1796"/>
                  </a:lnTo>
                  <a:lnTo>
                    <a:pt x="578" y="2256"/>
                  </a:lnTo>
                  <a:lnTo>
                    <a:pt x="593" y="2479"/>
                  </a:lnTo>
                  <a:lnTo>
                    <a:pt x="593" y="2939"/>
                  </a:lnTo>
                  <a:lnTo>
                    <a:pt x="608" y="3161"/>
                  </a:lnTo>
                  <a:lnTo>
                    <a:pt x="608" y="3562"/>
                  </a:lnTo>
                  <a:lnTo>
                    <a:pt x="622" y="3755"/>
                  </a:lnTo>
                  <a:lnTo>
                    <a:pt x="622" y="4082"/>
                  </a:lnTo>
                  <a:lnTo>
                    <a:pt x="637" y="4215"/>
                  </a:lnTo>
                  <a:lnTo>
                    <a:pt x="637" y="4334"/>
                  </a:lnTo>
                  <a:lnTo>
                    <a:pt x="652" y="4438"/>
                  </a:lnTo>
                  <a:lnTo>
                    <a:pt x="652" y="4571"/>
                  </a:lnTo>
                  <a:lnTo>
                    <a:pt x="667" y="4601"/>
                  </a:lnTo>
                  <a:lnTo>
                    <a:pt x="667" y="4616"/>
                  </a:lnTo>
                  <a:lnTo>
                    <a:pt x="667" y="4601"/>
                  </a:lnTo>
                  <a:lnTo>
                    <a:pt x="682" y="4571"/>
                  </a:lnTo>
                  <a:lnTo>
                    <a:pt x="682" y="4423"/>
                  </a:lnTo>
                  <a:lnTo>
                    <a:pt x="696" y="4319"/>
                  </a:lnTo>
                  <a:lnTo>
                    <a:pt x="696" y="4067"/>
                  </a:lnTo>
                  <a:lnTo>
                    <a:pt x="711" y="3903"/>
                  </a:lnTo>
                  <a:lnTo>
                    <a:pt x="711" y="3547"/>
                  </a:lnTo>
                  <a:lnTo>
                    <a:pt x="726" y="3340"/>
                  </a:lnTo>
                  <a:lnTo>
                    <a:pt x="726" y="2909"/>
                  </a:lnTo>
                  <a:lnTo>
                    <a:pt x="741" y="2687"/>
                  </a:lnTo>
                  <a:lnTo>
                    <a:pt x="741" y="2226"/>
                  </a:lnTo>
                  <a:lnTo>
                    <a:pt x="756" y="2004"/>
                  </a:lnTo>
                  <a:lnTo>
                    <a:pt x="756" y="1544"/>
                  </a:lnTo>
                  <a:lnTo>
                    <a:pt x="771" y="1336"/>
                  </a:lnTo>
                  <a:lnTo>
                    <a:pt x="771" y="935"/>
                  </a:lnTo>
                  <a:lnTo>
                    <a:pt x="785" y="757"/>
                  </a:lnTo>
                  <a:lnTo>
                    <a:pt x="785" y="594"/>
                  </a:lnTo>
                  <a:lnTo>
                    <a:pt x="800" y="446"/>
                  </a:lnTo>
                  <a:lnTo>
                    <a:pt x="800" y="223"/>
                  </a:lnTo>
                  <a:lnTo>
                    <a:pt x="815" y="134"/>
                  </a:lnTo>
                  <a:lnTo>
                    <a:pt x="815" y="15"/>
                  </a:lnTo>
                  <a:lnTo>
                    <a:pt x="830" y="0"/>
                  </a:lnTo>
                  <a:lnTo>
                    <a:pt x="830" y="30"/>
                  </a:lnTo>
                  <a:lnTo>
                    <a:pt x="845" y="75"/>
                  </a:lnTo>
                  <a:lnTo>
                    <a:pt x="845" y="253"/>
                  </a:lnTo>
                  <a:lnTo>
                    <a:pt x="859" y="357"/>
                  </a:lnTo>
                  <a:lnTo>
                    <a:pt x="859" y="639"/>
                  </a:lnTo>
                  <a:lnTo>
                    <a:pt x="874" y="817"/>
                  </a:lnTo>
                  <a:lnTo>
                    <a:pt x="874" y="1188"/>
                  </a:lnTo>
                  <a:lnTo>
                    <a:pt x="889" y="1395"/>
                  </a:lnTo>
                  <a:lnTo>
                    <a:pt x="889" y="1841"/>
                  </a:lnTo>
                  <a:lnTo>
                    <a:pt x="904" y="2063"/>
                  </a:lnTo>
                  <a:lnTo>
                    <a:pt x="904" y="2523"/>
                  </a:lnTo>
                  <a:lnTo>
                    <a:pt x="919" y="2746"/>
                  </a:lnTo>
                  <a:lnTo>
                    <a:pt x="919" y="2983"/>
                  </a:lnTo>
                  <a:lnTo>
                    <a:pt x="933" y="3191"/>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47" name="Freeform 116"/>
            <p:cNvSpPr/>
            <p:nvPr/>
          </p:nvSpPr>
          <p:spPr bwMode="auto">
            <a:xfrm>
              <a:off x="-288" y="1382"/>
              <a:ext cx="217" cy="413"/>
            </a:xfrm>
            <a:custGeom>
              <a:avLst/>
              <a:gdLst>
                <a:gd name="T0" fmla="*/ 0 w 934"/>
                <a:gd name="T1" fmla="*/ 0 h 4616"/>
                <a:gd name="T2" fmla="*/ 0 w 934"/>
                <a:gd name="T3" fmla="*/ 0 h 4616"/>
                <a:gd name="T4" fmla="*/ 0 w 934"/>
                <a:gd name="T5" fmla="*/ 0 h 4616"/>
                <a:gd name="T6" fmla="*/ 0 w 934"/>
                <a:gd name="T7" fmla="*/ 0 h 4616"/>
                <a:gd name="T8" fmla="*/ 0 w 934"/>
                <a:gd name="T9" fmla="*/ 0 h 4616"/>
                <a:gd name="T10" fmla="*/ 0 w 934"/>
                <a:gd name="T11" fmla="*/ 0 h 4616"/>
                <a:gd name="T12" fmla="*/ 0 w 934"/>
                <a:gd name="T13" fmla="*/ 0 h 4616"/>
                <a:gd name="T14" fmla="*/ 0 w 934"/>
                <a:gd name="T15" fmla="*/ 0 h 4616"/>
                <a:gd name="T16" fmla="*/ 0 w 934"/>
                <a:gd name="T17" fmla="*/ 0 h 4616"/>
                <a:gd name="T18" fmla="*/ 0 w 934"/>
                <a:gd name="T19" fmla="*/ 0 h 4616"/>
                <a:gd name="T20" fmla="*/ 0 w 934"/>
                <a:gd name="T21" fmla="*/ 0 h 4616"/>
                <a:gd name="T22" fmla="*/ 0 w 934"/>
                <a:gd name="T23" fmla="*/ 0 h 4616"/>
                <a:gd name="T24" fmla="*/ 0 w 934"/>
                <a:gd name="T25" fmla="*/ 0 h 4616"/>
                <a:gd name="T26" fmla="*/ 0 w 934"/>
                <a:gd name="T27" fmla="*/ 0 h 4616"/>
                <a:gd name="T28" fmla="*/ 0 w 934"/>
                <a:gd name="T29" fmla="*/ 0 h 4616"/>
                <a:gd name="T30" fmla="*/ 0 w 934"/>
                <a:gd name="T31" fmla="*/ 0 h 4616"/>
                <a:gd name="T32" fmla="*/ 0 w 934"/>
                <a:gd name="T33" fmla="*/ 0 h 4616"/>
                <a:gd name="T34" fmla="*/ 0 w 934"/>
                <a:gd name="T35" fmla="*/ 0 h 4616"/>
                <a:gd name="T36" fmla="*/ 0 w 934"/>
                <a:gd name="T37" fmla="*/ 0 h 4616"/>
                <a:gd name="T38" fmla="*/ 0 w 934"/>
                <a:gd name="T39" fmla="*/ 0 h 4616"/>
                <a:gd name="T40" fmla="*/ 0 w 934"/>
                <a:gd name="T41" fmla="*/ 0 h 4616"/>
                <a:gd name="T42" fmla="*/ 0 w 934"/>
                <a:gd name="T43" fmla="*/ 0 h 4616"/>
                <a:gd name="T44" fmla="*/ 0 w 934"/>
                <a:gd name="T45" fmla="*/ 0 h 4616"/>
                <a:gd name="T46" fmla="*/ 0 w 934"/>
                <a:gd name="T47" fmla="*/ 0 h 4616"/>
                <a:gd name="T48" fmla="*/ 0 w 934"/>
                <a:gd name="T49" fmla="*/ 0 h 4616"/>
                <a:gd name="T50" fmla="*/ 0 w 934"/>
                <a:gd name="T51" fmla="*/ 0 h 4616"/>
                <a:gd name="T52" fmla="*/ 0 w 934"/>
                <a:gd name="T53" fmla="*/ 0 h 4616"/>
                <a:gd name="T54" fmla="*/ 0 w 934"/>
                <a:gd name="T55" fmla="*/ 0 h 4616"/>
                <a:gd name="T56" fmla="*/ 0 w 934"/>
                <a:gd name="T57" fmla="*/ 0 h 4616"/>
                <a:gd name="T58" fmla="*/ 0 w 934"/>
                <a:gd name="T59" fmla="*/ 0 h 4616"/>
                <a:gd name="T60" fmla="*/ 0 w 934"/>
                <a:gd name="T61" fmla="*/ 0 h 4616"/>
                <a:gd name="T62" fmla="*/ 0 w 934"/>
                <a:gd name="T63" fmla="*/ 0 h 4616"/>
                <a:gd name="T64" fmla="*/ 0 w 934"/>
                <a:gd name="T65" fmla="*/ 0 h 4616"/>
                <a:gd name="T66" fmla="*/ 0 w 934"/>
                <a:gd name="T67" fmla="*/ 0 h 4616"/>
                <a:gd name="T68" fmla="*/ 0 w 934"/>
                <a:gd name="T69" fmla="*/ 0 h 4616"/>
                <a:gd name="T70" fmla="*/ 0 w 934"/>
                <a:gd name="T71" fmla="*/ 0 h 4616"/>
                <a:gd name="T72" fmla="*/ 0 w 934"/>
                <a:gd name="T73" fmla="*/ 0 h 4616"/>
                <a:gd name="T74" fmla="*/ 0 w 934"/>
                <a:gd name="T75" fmla="*/ 0 h 4616"/>
                <a:gd name="T76" fmla="*/ 0 w 934"/>
                <a:gd name="T77" fmla="*/ 0 h 4616"/>
                <a:gd name="T78" fmla="*/ 0 w 934"/>
                <a:gd name="T79" fmla="*/ 0 h 4616"/>
                <a:gd name="T80" fmla="*/ 0 w 934"/>
                <a:gd name="T81" fmla="*/ 0 h 4616"/>
                <a:gd name="T82" fmla="*/ 0 w 934"/>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4"/>
                <a:gd name="T127" fmla="*/ 0 h 4616"/>
                <a:gd name="T128" fmla="*/ 934 w 934"/>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4" h="4616">
                  <a:moveTo>
                    <a:pt x="0" y="3191"/>
                  </a:moveTo>
                  <a:lnTo>
                    <a:pt x="0" y="3592"/>
                  </a:lnTo>
                  <a:lnTo>
                    <a:pt x="15" y="3785"/>
                  </a:lnTo>
                  <a:lnTo>
                    <a:pt x="15" y="4111"/>
                  </a:lnTo>
                  <a:lnTo>
                    <a:pt x="30" y="4245"/>
                  </a:lnTo>
                  <a:lnTo>
                    <a:pt x="30" y="4453"/>
                  </a:lnTo>
                  <a:lnTo>
                    <a:pt x="45" y="4527"/>
                  </a:lnTo>
                  <a:lnTo>
                    <a:pt x="45" y="4601"/>
                  </a:lnTo>
                  <a:lnTo>
                    <a:pt x="60" y="4616"/>
                  </a:lnTo>
                  <a:lnTo>
                    <a:pt x="60" y="4556"/>
                  </a:lnTo>
                  <a:lnTo>
                    <a:pt x="75" y="4497"/>
                  </a:lnTo>
                  <a:lnTo>
                    <a:pt x="75" y="4304"/>
                  </a:lnTo>
                  <a:lnTo>
                    <a:pt x="89" y="4185"/>
                  </a:lnTo>
                  <a:lnTo>
                    <a:pt x="89" y="3874"/>
                  </a:lnTo>
                  <a:lnTo>
                    <a:pt x="104" y="3696"/>
                  </a:lnTo>
                  <a:lnTo>
                    <a:pt x="104" y="3310"/>
                  </a:lnTo>
                  <a:lnTo>
                    <a:pt x="119" y="3087"/>
                  </a:lnTo>
                  <a:lnTo>
                    <a:pt x="119" y="2642"/>
                  </a:lnTo>
                  <a:lnTo>
                    <a:pt x="134" y="2419"/>
                  </a:lnTo>
                  <a:lnTo>
                    <a:pt x="134" y="2182"/>
                  </a:lnTo>
                  <a:lnTo>
                    <a:pt x="149" y="1959"/>
                  </a:lnTo>
                  <a:lnTo>
                    <a:pt x="149" y="1514"/>
                  </a:lnTo>
                  <a:lnTo>
                    <a:pt x="163" y="1306"/>
                  </a:lnTo>
                  <a:lnTo>
                    <a:pt x="163" y="906"/>
                  </a:lnTo>
                  <a:lnTo>
                    <a:pt x="178" y="728"/>
                  </a:lnTo>
                  <a:lnTo>
                    <a:pt x="178" y="431"/>
                  </a:lnTo>
                  <a:lnTo>
                    <a:pt x="193" y="297"/>
                  </a:lnTo>
                  <a:lnTo>
                    <a:pt x="193" y="119"/>
                  </a:lnTo>
                  <a:lnTo>
                    <a:pt x="208" y="60"/>
                  </a:lnTo>
                  <a:lnTo>
                    <a:pt x="208" y="0"/>
                  </a:lnTo>
                  <a:lnTo>
                    <a:pt x="223" y="15"/>
                  </a:lnTo>
                  <a:lnTo>
                    <a:pt x="223" y="90"/>
                  </a:lnTo>
                  <a:lnTo>
                    <a:pt x="238" y="164"/>
                  </a:lnTo>
                  <a:lnTo>
                    <a:pt x="238" y="386"/>
                  </a:lnTo>
                  <a:lnTo>
                    <a:pt x="252" y="520"/>
                  </a:lnTo>
                  <a:lnTo>
                    <a:pt x="252" y="846"/>
                  </a:lnTo>
                  <a:lnTo>
                    <a:pt x="267" y="1024"/>
                  </a:lnTo>
                  <a:lnTo>
                    <a:pt x="267" y="1217"/>
                  </a:lnTo>
                  <a:lnTo>
                    <a:pt x="282" y="1425"/>
                  </a:lnTo>
                  <a:lnTo>
                    <a:pt x="282" y="1870"/>
                  </a:lnTo>
                  <a:lnTo>
                    <a:pt x="297" y="2108"/>
                  </a:lnTo>
                  <a:lnTo>
                    <a:pt x="297" y="2568"/>
                  </a:lnTo>
                  <a:lnTo>
                    <a:pt x="312" y="2790"/>
                  </a:lnTo>
                  <a:lnTo>
                    <a:pt x="312" y="3236"/>
                  </a:lnTo>
                  <a:lnTo>
                    <a:pt x="326" y="3429"/>
                  </a:lnTo>
                  <a:lnTo>
                    <a:pt x="326" y="3814"/>
                  </a:lnTo>
                  <a:lnTo>
                    <a:pt x="341" y="3978"/>
                  </a:lnTo>
                  <a:lnTo>
                    <a:pt x="341" y="4260"/>
                  </a:lnTo>
                  <a:lnTo>
                    <a:pt x="356" y="4378"/>
                  </a:lnTo>
                  <a:lnTo>
                    <a:pt x="356" y="4542"/>
                  </a:lnTo>
                  <a:lnTo>
                    <a:pt x="371" y="4586"/>
                  </a:lnTo>
                  <a:lnTo>
                    <a:pt x="371" y="4616"/>
                  </a:lnTo>
                  <a:lnTo>
                    <a:pt x="386" y="4586"/>
                  </a:lnTo>
                  <a:lnTo>
                    <a:pt x="386" y="4482"/>
                  </a:lnTo>
                  <a:lnTo>
                    <a:pt x="400" y="4393"/>
                  </a:lnTo>
                  <a:lnTo>
                    <a:pt x="400" y="4156"/>
                  </a:lnTo>
                  <a:lnTo>
                    <a:pt x="415" y="4007"/>
                  </a:lnTo>
                  <a:lnTo>
                    <a:pt x="415" y="3844"/>
                  </a:lnTo>
                  <a:lnTo>
                    <a:pt x="430" y="3666"/>
                  </a:lnTo>
                  <a:lnTo>
                    <a:pt x="430" y="3265"/>
                  </a:lnTo>
                  <a:lnTo>
                    <a:pt x="445" y="3058"/>
                  </a:lnTo>
                  <a:lnTo>
                    <a:pt x="445" y="2612"/>
                  </a:lnTo>
                  <a:lnTo>
                    <a:pt x="460" y="2375"/>
                  </a:lnTo>
                  <a:lnTo>
                    <a:pt x="460" y="1915"/>
                  </a:lnTo>
                  <a:lnTo>
                    <a:pt x="475" y="1692"/>
                  </a:lnTo>
                  <a:lnTo>
                    <a:pt x="475" y="1262"/>
                  </a:lnTo>
                  <a:lnTo>
                    <a:pt x="489" y="1069"/>
                  </a:lnTo>
                  <a:lnTo>
                    <a:pt x="489" y="698"/>
                  </a:lnTo>
                  <a:lnTo>
                    <a:pt x="504" y="550"/>
                  </a:lnTo>
                  <a:lnTo>
                    <a:pt x="504" y="282"/>
                  </a:lnTo>
                  <a:lnTo>
                    <a:pt x="519" y="179"/>
                  </a:lnTo>
                  <a:lnTo>
                    <a:pt x="519" y="45"/>
                  </a:lnTo>
                  <a:lnTo>
                    <a:pt x="534" y="15"/>
                  </a:lnTo>
                  <a:lnTo>
                    <a:pt x="534" y="0"/>
                  </a:lnTo>
                  <a:lnTo>
                    <a:pt x="534" y="15"/>
                  </a:lnTo>
                  <a:lnTo>
                    <a:pt x="549" y="45"/>
                  </a:lnTo>
                  <a:lnTo>
                    <a:pt x="549" y="104"/>
                  </a:lnTo>
                  <a:lnTo>
                    <a:pt x="563" y="179"/>
                  </a:lnTo>
                  <a:lnTo>
                    <a:pt x="563" y="401"/>
                  </a:lnTo>
                  <a:lnTo>
                    <a:pt x="578" y="535"/>
                  </a:lnTo>
                  <a:lnTo>
                    <a:pt x="578" y="876"/>
                  </a:lnTo>
                  <a:lnTo>
                    <a:pt x="593" y="1054"/>
                  </a:lnTo>
                  <a:lnTo>
                    <a:pt x="593" y="1470"/>
                  </a:lnTo>
                  <a:lnTo>
                    <a:pt x="608" y="1692"/>
                  </a:lnTo>
                  <a:lnTo>
                    <a:pt x="608" y="2137"/>
                  </a:lnTo>
                  <a:lnTo>
                    <a:pt x="623" y="2375"/>
                  </a:lnTo>
                  <a:lnTo>
                    <a:pt x="623" y="2835"/>
                  </a:lnTo>
                  <a:lnTo>
                    <a:pt x="637" y="3043"/>
                  </a:lnTo>
                  <a:lnTo>
                    <a:pt x="637" y="3473"/>
                  </a:lnTo>
                  <a:lnTo>
                    <a:pt x="652" y="3666"/>
                  </a:lnTo>
                  <a:lnTo>
                    <a:pt x="652" y="4007"/>
                  </a:lnTo>
                  <a:lnTo>
                    <a:pt x="667" y="4156"/>
                  </a:lnTo>
                  <a:lnTo>
                    <a:pt x="667" y="4393"/>
                  </a:lnTo>
                  <a:lnTo>
                    <a:pt x="682" y="4482"/>
                  </a:lnTo>
                  <a:lnTo>
                    <a:pt x="682" y="4586"/>
                  </a:lnTo>
                  <a:lnTo>
                    <a:pt x="697" y="4616"/>
                  </a:lnTo>
                  <a:lnTo>
                    <a:pt x="712" y="4586"/>
                  </a:lnTo>
                  <a:lnTo>
                    <a:pt x="712" y="4467"/>
                  </a:lnTo>
                  <a:lnTo>
                    <a:pt x="726" y="4378"/>
                  </a:lnTo>
                  <a:lnTo>
                    <a:pt x="726" y="4141"/>
                  </a:lnTo>
                  <a:lnTo>
                    <a:pt x="741" y="3992"/>
                  </a:lnTo>
                  <a:lnTo>
                    <a:pt x="741" y="3636"/>
                  </a:lnTo>
                  <a:lnTo>
                    <a:pt x="756" y="3443"/>
                  </a:lnTo>
                  <a:lnTo>
                    <a:pt x="756" y="3028"/>
                  </a:lnTo>
                  <a:lnTo>
                    <a:pt x="771" y="2805"/>
                  </a:lnTo>
                  <a:lnTo>
                    <a:pt x="771" y="2345"/>
                  </a:lnTo>
                  <a:lnTo>
                    <a:pt x="786" y="2108"/>
                  </a:lnTo>
                  <a:lnTo>
                    <a:pt x="786" y="1663"/>
                  </a:lnTo>
                  <a:lnTo>
                    <a:pt x="800" y="1440"/>
                  </a:lnTo>
                  <a:lnTo>
                    <a:pt x="800" y="1039"/>
                  </a:lnTo>
                  <a:lnTo>
                    <a:pt x="815" y="846"/>
                  </a:lnTo>
                  <a:lnTo>
                    <a:pt x="815" y="520"/>
                  </a:lnTo>
                  <a:lnTo>
                    <a:pt x="830" y="386"/>
                  </a:lnTo>
                  <a:lnTo>
                    <a:pt x="830" y="164"/>
                  </a:lnTo>
                  <a:lnTo>
                    <a:pt x="845" y="90"/>
                  </a:lnTo>
                  <a:lnTo>
                    <a:pt x="845" y="45"/>
                  </a:lnTo>
                  <a:lnTo>
                    <a:pt x="860" y="15"/>
                  </a:lnTo>
                  <a:lnTo>
                    <a:pt x="860" y="0"/>
                  </a:lnTo>
                  <a:lnTo>
                    <a:pt x="860" y="15"/>
                  </a:lnTo>
                  <a:lnTo>
                    <a:pt x="874" y="60"/>
                  </a:lnTo>
                  <a:lnTo>
                    <a:pt x="874" y="193"/>
                  </a:lnTo>
                  <a:lnTo>
                    <a:pt x="889" y="297"/>
                  </a:lnTo>
                  <a:lnTo>
                    <a:pt x="889" y="564"/>
                  </a:lnTo>
                  <a:lnTo>
                    <a:pt x="904" y="728"/>
                  </a:lnTo>
                  <a:lnTo>
                    <a:pt x="904" y="1084"/>
                  </a:lnTo>
                  <a:lnTo>
                    <a:pt x="919" y="1292"/>
                  </a:lnTo>
                  <a:lnTo>
                    <a:pt x="919" y="1722"/>
                  </a:lnTo>
                  <a:lnTo>
                    <a:pt x="934" y="1945"/>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48" name="Freeform 117"/>
            <p:cNvSpPr/>
            <p:nvPr/>
          </p:nvSpPr>
          <p:spPr bwMode="auto">
            <a:xfrm>
              <a:off x="-71" y="1382"/>
              <a:ext cx="187" cy="413"/>
            </a:xfrm>
            <a:custGeom>
              <a:avLst/>
              <a:gdLst>
                <a:gd name="T0" fmla="*/ 0 w 800"/>
                <a:gd name="T1" fmla="*/ 0 h 4616"/>
                <a:gd name="T2" fmla="*/ 0 w 800"/>
                <a:gd name="T3" fmla="*/ 0 h 4616"/>
                <a:gd name="T4" fmla="*/ 0 w 800"/>
                <a:gd name="T5" fmla="*/ 0 h 4616"/>
                <a:gd name="T6" fmla="*/ 0 w 800"/>
                <a:gd name="T7" fmla="*/ 0 h 4616"/>
                <a:gd name="T8" fmla="*/ 0 w 800"/>
                <a:gd name="T9" fmla="*/ 0 h 4616"/>
                <a:gd name="T10" fmla="*/ 0 w 800"/>
                <a:gd name="T11" fmla="*/ 0 h 4616"/>
                <a:gd name="T12" fmla="*/ 0 w 800"/>
                <a:gd name="T13" fmla="*/ 0 h 4616"/>
                <a:gd name="T14" fmla="*/ 0 w 800"/>
                <a:gd name="T15" fmla="*/ 0 h 4616"/>
                <a:gd name="T16" fmla="*/ 0 w 800"/>
                <a:gd name="T17" fmla="*/ 0 h 4616"/>
                <a:gd name="T18" fmla="*/ 0 w 800"/>
                <a:gd name="T19" fmla="*/ 0 h 4616"/>
                <a:gd name="T20" fmla="*/ 0 w 800"/>
                <a:gd name="T21" fmla="*/ 0 h 4616"/>
                <a:gd name="T22" fmla="*/ 0 w 800"/>
                <a:gd name="T23" fmla="*/ 0 h 4616"/>
                <a:gd name="T24" fmla="*/ 0 w 800"/>
                <a:gd name="T25" fmla="*/ 0 h 4616"/>
                <a:gd name="T26" fmla="*/ 0 w 800"/>
                <a:gd name="T27" fmla="*/ 0 h 4616"/>
                <a:gd name="T28" fmla="*/ 0 w 800"/>
                <a:gd name="T29" fmla="*/ 0 h 4616"/>
                <a:gd name="T30" fmla="*/ 0 w 800"/>
                <a:gd name="T31" fmla="*/ 0 h 4616"/>
                <a:gd name="T32" fmla="*/ 0 w 800"/>
                <a:gd name="T33" fmla="*/ 0 h 4616"/>
                <a:gd name="T34" fmla="*/ 0 w 800"/>
                <a:gd name="T35" fmla="*/ 0 h 4616"/>
                <a:gd name="T36" fmla="*/ 0 w 800"/>
                <a:gd name="T37" fmla="*/ 0 h 4616"/>
                <a:gd name="T38" fmla="*/ 0 w 800"/>
                <a:gd name="T39" fmla="*/ 0 h 4616"/>
                <a:gd name="T40" fmla="*/ 0 w 800"/>
                <a:gd name="T41" fmla="*/ 0 h 4616"/>
                <a:gd name="T42" fmla="*/ 0 w 800"/>
                <a:gd name="T43" fmla="*/ 0 h 4616"/>
                <a:gd name="T44" fmla="*/ 0 w 800"/>
                <a:gd name="T45" fmla="*/ 0 h 4616"/>
                <a:gd name="T46" fmla="*/ 0 w 800"/>
                <a:gd name="T47" fmla="*/ 0 h 4616"/>
                <a:gd name="T48" fmla="*/ 0 w 800"/>
                <a:gd name="T49" fmla="*/ 0 h 4616"/>
                <a:gd name="T50" fmla="*/ 0 w 800"/>
                <a:gd name="T51" fmla="*/ 0 h 4616"/>
                <a:gd name="T52" fmla="*/ 0 w 800"/>
                <a:gd name="T53" fmla="*/ 0 h 4616"/>
                <a:gd name="T54" fmla="*/ 0 w 800"/>
                <a:gd name="T55" fmla="*/ 0 h 4616"/>
                <a:gd name="T56" fmla="*/ 0 w 800"/>
                <a:gd name="T57" fmla="*/ 0 h 4616"/>
                <a:gd name="T58" fmla="*/ 0 w 800"/>
                <a:gd name="T59" fmla="*/ 0 h 4616"/>
                <a:gd name="T60" fmla="*/ 0 w 800"/>
                <a:gd name="T61" fmla="*/ 0 h 4616"/>
                <a:gd name="T62" fmla="*/ 0 w 800"/>
                <a:gd name="T63" fmla="*/ 0 h 4616"/>
                <a:gd name="T64" fmla="*/ 0 w 800"/>
                <a:gd name="T65" fmla="*/ 0 h 4616"/>
                <a:gd name="T66" fmla="*/ 0 w 800"/>
                <a:gd name="T67" fmla="*/ 0 h 4616"/>
                <a:gd name="T68" fmla="*/ 0 w 800"/>
                <a:gd name="T69" fmla="*/ 0 h 4616"/>
                <a:gd name="T70" fmla="*/ 0 w 800"/>
                <a:gd name="T71" fmla="*/ 0 h 4616"/>
                <a:gd name="T72" fmla="*/ 0 w 800"/>
                <a:gd name="T73" fmla="*/ 0 h 4616"/>
                <a:gd name="T74" fmla="*/ 0 w 800"/>
                <a:gd name="T75" fmla="*/ 0 h 4616"/>
                <a:gd name="T76" fmla="*/ 0 w 800"/>
                <a:gd name="T77" fmla="*/ 0 h 4616"/>
                <a:gd name="T78" fmla="*/ 0 w 800"/>
                <a:gd name="T79" fmla="*/ 0 h 4616"/>
                <a:gd name="T80" fmla="*/ 0 w 800"/>
                <a:gd name="T81" fmla="*/ 0 h 4616"/>
                <a:gd name="T82" fmla="*/ 0 w 800"/>
                <a:gd name="T83" fmla="*/ 0 h 4616"/>
                <a:gd name="T84" fmla="*/ 0 w 800"/>
                <a:gd name="T85" fmla="*/ 0 h 4616"/>
                <a:gd name="T86" fmla="*/ 0 w 800"/>
                <a:gd name="T87" fmla="*/ 0 h 4616"/>
                <a:gd name="T88" fmla="*/ 0 w 800"/>
                <a:gd name="T89" fmla="*/ 0 h 4616"/>
                <a:gd name="T90" fmla="*/ 0 w 800"/>
                <a:gd name="T91" fmla="*/ 0 h 4616"/>
                <a:gd name="T92" fmla="*/ 0 w 800"/>
                <a:gd name="T93" fmla="*/ 0 h 4616"/>
                <a:gd name="T94" fmla="*/ 0 w 800"/>
                <a:gd name="T95" fmla="*/ 0 h 4616"/>
                <a:gd name="T96" fmla="*/ 0 w 800"/>
                <a:gd name="T97" fmla="*/ 0 h 4616"/>
                <a:gd name="T98" fmla="*/ 0 w 800"/>
                <a:gd name="T99" fmla="*/ 0 h 4616"/>
                <a:gd name="T100" fmla="*/ 0 w 800"/>
                <a:gd name="T101" fmla="*/ 0 h 4616"/>
                <a:gd name="T102" fmla="*/ 0 w 800"/>
                <a:gd name="T103" fmla="*/ 0 h 4616"/>
                <a:gd name="T104" fmla="*/ 0 w 800"/>
                <a:gd name="T105" fmla="*/ 0 h 4616"/>
                <a:gd name="T106" fmla="*/ 0 w 800"/>
                <a:gd name="T107" fmla="*/ 0 h 4616"/>
                <a:gd name="T108" fmla="*/ 0 w 800"/>
                <a:gd name="T109" fmla="*/ 0 h 46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800"/>
                <a:gd name="T166" fmla="*/ 0 h 4616"/>
                <a:gd name="T167" fmla="*/ 800 w 800"/>
                <a:gd name="T168" fmla="*/ 4616 h 461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800" h="4616">
                  <a:moveTo>
                    <a:pt x="0" y="1945"/>
                  </a:moveTo>
                  <a:lnTo>
                    <a:pt x="0" y="2405"/>
                  </a:lnTo>
                  <a:lnTo>
                    <a:pt x="15" y="2642"/>
                  </a:lnTo>
                  <a:lnTo>
                    <a:pt x="15" y="3087"/>
                  </a:lnTo>
                  <a:lnTo>
                    <a:pt x="29" y="3295"/>
                  </a:lnTo>
                  <a:lnTo>
                    <a:pt x="29" y="3696"/>
                  </a:lnTo>
                  <a:lnTo>
                    <a:pt x="44" y="3874"/>
                  </a:lnTo>
                  <a:lnTo>
                    <a:pt x="44" y="4037"/>
                  </a:lnTo>
                  <a:lnTo>
                    <a:pt x="59" y="4171"/>
                  </a:lnTo>
                  <a:lnTo>
                    <a:pt x="59" y="4408"/>
                  </a:lnTo>
                  <a:lnTo>
                    <a:pt x="74" y="4497"/>
                  </a:lnTo>
                  <a:lnTo>
                    <a:pt x="74" y="4601"/>
                  </a:lnTo>
                  <a:lnTo>
                    <a:pt x="89" y="4616"/>
                  </a:lnTo>
                  <a:lnTo>
                    <a:pt x="89" y="4586"/>
                  </a:lnTo>
                  <a:lnTo>
                    <a:pt x="103" y="4527"/>
                  </a:lnTo>
                  <a:lnTo>
                    <a:pt x="103" y="4363"/>
                  </a:lnTo>
                  <a:lnTo>
                    <a:pt x="118" y="4245"/>
                  </a:lnTo>
                  <a:lnTo>
                    <a:pt x="118" y="3963"/>
                  </a:lnTo>
                  <a:lnTo>
                    <a:pt x="133" y="3785"/>
                  </a:lnTo>
                  <a:lnTo>
                    <a:pt x="133" y="3414"/>
                  </a:lnTo>
                  <a:lnTo>
                    <a:pt x="148" y="3206"/>
                  </a:lnTo>
                  <a:lnTo>
                    <a:pt x="148" y="2761"/>
                  </a:lnTo>
                  <a:lnTo>
                    <a:pt x="163" y="2538"/>
                  </a:lnTo>
                  <a:lnTo>
                    <a:pt x="163" y="2078"/>
                  </a:lnTo>
                  <a:lnTo>
                    <a:pt x="178" y="1841"/>
                  </a:lnTo>
                  <a:lnTo>
                    <a:pt x="178" y="1410"/>
                  </a:lnTo>
                  <a:lnTo>
                    <a:pt x="192" y="1203"/>
                  </a:lnTo>
                  <a:lnTo>
                    <a:pt x="192" y="995"/>
                  </a:lnTo>
                  <a:lnTo>
                    <a:pt x="207" y="817"/>
                  </a:lnTo>
                  <a:lnTo>
                    <a:pt x="207" y="490"/>
                  </a:lnTo>
                  <a:lnTo>
                    <a:pt x="222" y="357"/>
                  </a:lnTo>
                  <a:lnTo>
                    <a:pt x="222" y="149"/>
                  </a:lnTo>
                  <a:lnTo>
                    <a:pt x="237" y="90"/>
                  </a:lnTo>
                  <a:lnTo>
                    <a:pt x="237" y="0"/>
                  </a:lnTo>
                  <a:lnTo>
                    <a:pt x="252" y="15"/>
                  </a:lnTo>
                  <a:lnTo>
                    <a:pt x="252" y="60"/>
                  </a:lnTo>
                  <a:lnTo>
                    <a:pt x="266" y="134"/>
                  </a:lnTo>
                  <a:lnTo>
                    <a:pt x="266" y="327"/>
                  </a:lnTo>
                  <a:lnTo>
                    <a:pt x="281" y="446"/>
                  </a:lnTo>
                  <a:lnTo>
                    <a:pt x="281" y="757"/>
                  </a:lnTo>
                  <a:lnTo>
                    <a:pt x="296" y="935"/>
                  </a:lnTo>
                  <a:lnTo>
                    <a:pt x="296" y="1321"/>
                  </a:lnTo>
                  <a:lnTo>
                    <a:pt x="311" y="1544"/>
                  </a:lnTo>
                  <a:lnTo>
                    <a:pt x="311" y="1989"/>
                  </a:lnTo>
                  <a:lnTo>
                    <a:pt x="326" y="2212"/>
                  </a:lnTo>
                  <a:lnTo>
                    <a:pt x="326" y="2449"/>
                  </a:lnTo>
                  <a:lnTo>
                    <a:pt x="340" y="2672"/>
                  </a:lnTo>
                  <a:lnTo>
                    <a:pt x="340" y="3117"/>
                  </a:lnTo>
                  <a:lnTo>
                    <a:pt x="355" y="3340"/>
                  </a:lnTo>
                  <a:lnTo>
                    <a:pt x="355" y="3725"/>
                  </a:lnTo>
                  <a:lnTo>
                    <a:pt x="370" y="3903"/>
                  </a:lnTo>
                  <a:lnTo>
                    <a:pt x="370" y="4200"/>
                  </a:lnTo>
                  <a:lnTo>
                    <a:pt x="385" y="4319"/>
                  </a:lnTo>
                  <a:lnTo>
                    <a:pt x="385" y="4512"/>
                  </a:lnTo>
                  <a:lnTo>
                    <a:pt x="400" y="4571"/>
                  </a:lnTo>
                  <a:lnTo>
                    <a:pt x="400" y="4616"/>
                  </a:lnTo>
                  <a:lnTo>
                    <a:pt x="415" y="4601"/>
                  </a:lnTo>
                  <a:lnTo>
                    <a:pt x="415" y="4512"/>
                  </a:lnTo>
                  <a:lnTo>
                    <a:pt x="429" y="4438"/>
                  </a:lnTo>
                  <a:lnTo>
                    <a:pt x="429" y="4230"/>
                  </a:lnTo>
                  <a:lnTo>
                    <a:pt x="444" y="4082"/>
                  </a:lnTo>
                  <a:lnTo>
                    <a:pt x="444" y="3755"/>
                  </a:lnTo>
                  <a:lnTo>
                    <a:pt x="459" y="3577"/>
                  </a:lnTo>
                  <a:lnTo>
                    <a:pt x="459" y="3161"/>
                  </a:lnTo>
                  <a:lnTo>
                    <a:pt x="474" y="2954"/>
                  </a:lnTo>
                  <a:lnTo>
                    <a:pt x="474" y="2716"/>
                  </a:lnTo>
                  <a:lnTo>
                    <a:pt x="489" y="2494"/>
                  </a:lnTo>
                  <a:lnTo>
                    <a:pt x="489" y="2034"/>
                  </a:lnTo>
                  <a:lnTo>
                    <a:pt x="503" y="1811"/>
                  </a:lnTo>
                  <a:lnTo>
                    <a:pt x="503" y="1366"/>
                  </a:lnTo>
                  <a:lnTo>
                    <a:pt x="518" y="1158"/>
                  </a:lnTo>
                  <a:lnTo>
                    <a:pt x="518" y="787"/>
                  </a:lnTo>
                  <a:lnTo>
                    <a:pt x="533" y="624"/>
                  </a:lnTo>
                  <a:lnTo>
                    <a:pt x="533" y="342"/>
                  </a:lnTo>
                  <a:lnTo>
                    <a:pt x="548" y="238"/>
                  </a:lnTo>
                  <a:lnTo>
                    <a:pt x="548" y="75"/>
                  </a:lnTo>
                  <a:lnTo>
                    <a:pt x="563" y="30"/>
                  </a:lnTo>
                  <a:lnTo>
                    <a:pt x="563" y="0"/>
                  </a:lnTo>
                  <a:lnTo>
                    <a:pt x="577" y="30"/>
                  </a:lnTo>
                  <a:lnTo>
                    <a:pt x="577" y="134"/>
                  </a:lnTo>
                  <a:lnTo>
                    <a:pt x="592" y="223"/>
                  </a:lnTo>
                  <a:lnTo>
                    <a:pt x="592" y="475"/>
                  </a:lnTo>
                  <a:lnTo>
                    <a:pt x="607" y="624"/>
                  </a:lnTo>
                  <a:lnTo>
                    <a:pt x="607" y="787"/>
                  </a:lnTo>
                  <a:lnTo>
                    <a:pt x="622" y="965"/>
                  </a:lnTo>
                  <a:lnTo>
                    <a:pt x="622" y="1366"/>
                  </a:lnTo>
                  <a:lnTo>
                    <a:pt x="637" y="1574"/>
                  </a:lnTo>
                  <a:lnTo>
                    <a:pt x="637" y="2034"/>
                  </a:lnTo>
                  <a:lnTo>
                    <a:pt x="652" y="2256"/>
                  </a:lnTo>
                  <a:lnTo>
                    <a:pt x="652" y="2716"/>
                  </a:lnTo>
                  <a:lnTo>
                    <a:pt x="666" y="2939"/>
                  </a:lnTo>
                  <a:lnTo>
                    <a:pt x="666" y="3369"/>
                  </a:lnTo>
                  <a:lnTo>
                    <a:pt x="681" y="3562"/>
                  </a:lnTo>
                  <a:lnTo>
                    <a:pt x="681" y="3933"/>
                  </a:lnTo>
                  <a:lnTo>
                    <a:pt x="696" y="4082"/>
                  </a:lnTo>
                  <a:lnTo>
                    <a:pt x="696" y="4334"/>
                  </a:lnTo>
                  <a:lnTo>
                    <a:pt x="711" y="4438"/>
                  </a:lnTo>
                  <a:lnTo>
                    <a:pt x="711" y="4571"/>
                  </a:lnTo>
                  <a:lnTo>
                    <a:pt x="726" y="4601"/>
                  </a:lnTo>
                  <a:lnTo>
                    <a:pt x="726" y="4616"/>
                  </a:lnTo>
                  <a:lnTo>
                    <a:pt x="726" y="4601"/>
                  </a:lnTo>
                  <a:lnTo>
                    <a:pt x="740" y="4571"/>
                  </a:lnTo>
                  <a:lnTo>
                    <a:pt x="740" y="4423"/>
                  </a:lnTo>
                  <a:lnTo>
                    <a:pt x="755" y="4319"/>
                  </a:lnTo>
                  <a:lnTo>
                    <a:pt x="755" y="4200"/>
                  </a:lnTo>
                  <a:lnTo>
                    <a:pt x="770" y="4067"/>
                  </a:lnTo>
                  <a:lnTo>
                    <a:pt x="770" y="3725"/>
                  </a:lnTo>
                  <a:lnTo>
                    <a:pt x="785" y="3547"/>
                  </a:lnTo>
                  <a:lnTo>
                    <a:pt x="785" y="3132"/>
                  </a:lnTo>
                  <a:lnTo>
                    <a:pt x="800" y="2909"/>
                  </a:lnTo>
                  <a:lnTo>
                    <a:pt x="800" y="2449"/>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 name="Group 118"/>
          <p:cNvGrpSpPr/>
          <p:nvPr/>
        </p:nvGrpSpPr>
        <p:grpSpPr bwMode="auto">
          <a:xfrm>
            <a:off x="2428875" y="4175125"/>
            <a:ext cx="3589338" cy="825500"/>
            <a:chOff x="-3142" y="1979"/>
            <a:chExt cx="1586" cy="496"/>
          </a:xfrm>
        </p:grpSpPr>
        <p:sp>
          <p:nvSpPr>
            <p:cNvPr id="18502" name="Rectangle 119"/>
            <p:cNvSpPr>
              <a:spLocks noChangeArrowheads="1"/>
            </p:cNvSpPr>
            <p:nvPr/>
          </p:nvSpPr>
          <p:spPr bwMode="auto">
            <a:xfrm>
              <a:off x="-3055" y="2018"/>
              <a:ext cx="1499"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8503" name="Rectangle 120"/>
            <p:cNvSpPr>
              <a:spLocks noChangeArrowheads="1"/>
            </p:cNvSpPr>
            <p:nvPr/>
          </p:nvSpPr>
          <p:spPr bwMode="auto">
            <a:xfrm>
              <a:off x="-3055" y="2018"/>
              <a:ext cx="1499" cy="457"/>
            </a:xfrm>
            <a:prstGeom prst="rect">
              <a:avLst/>
            </a:prstGeom>
            <a:noFill/>
            <a:ln w="1905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8504" name="Line 121"/>
            <p:cNvSpPr>
              <a:spLocks noChangeShapeType="1"/>
            </p:cNvSpPr>
            <p:nvPr/>
          </p:nvSpPr>
          <p:spPr bwMode="auto">
            <a:xfrm>
              <a:off x="-3055" y="2018"/>
              <a:ext cx="149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05" name="Freeform 122"/>
            <p:cNvSpPr/>
            <p:nvPr/>
          </p:nvSpPr>
          <p:spPr bwMode="auto">
            <a:xfrm>
              <a:off x="-3055" y="2018"/>
              <a:ext cx="1499" cy="457"/>
            </a:xfrm>
            <a:custGeom>
              <a:avLst/>
              <a:gdLst>
                <a:gd name="T0" fmla="*/ 0 w 434"/>
                <a:gd name="T1" fmla="*/ 26446 h 342"/>
                <a:gd name="T2" fmla="*/ 2147483646 w 434"/>
                <a:gd name="T3" fmla="*/ 26446 h 342"/>
                <a:gd name="T4" fmla="*/ 2147483646 w 434"/>
                <a:gd name="T5" fmla="*/ 0 h 342"/>
                <a:gd name="T6" fmla="*/ 0 60000 65536"/>
                <a:gd name="T7" fmla="*/ 0 60000 65536"/>
                <a:gd name="T8" fmla="*/ 0 60000 65536"/>
                <a:gd name="T9" fmla="*/ 0 w 434"/>
                <a:gd name="T10" fmla="*/ 0 h 342"/>
                <a:gd name="T11" fmla="*/ 434 w 434"/>
                <a:gd name="T12" fmla="*/ 342 h 342"/>
              </a:gdLst>
              <a:ahLst/>
              <a:cxnLst>
                <a:cxn ang="T6">
                  <a:pos x="T0" y="T1"/>
                </a:cxn>
                <a:cxn ang="T7">
                  <a:pos x="T2" y="T3"/>
                </a:cxn>
                <a:cxn ang="T8">
                  <a:pos x="T4" y="T5"/>
                </a:cxn>
              </a:cxnLst>
              <a:rect l="T9" t="T10" r="T11" b="T12"/>
              <a:pathLst>
                <a:path w="434" h="342">
                  <a:moveTo>
                    <a:pt x="0" y="342"/>
                  </a:moveTo>
                  <a:lnTo>
                    <a:pt x="434" y="342"/>
                  </a:lnTo>
                  <a:lnTo>
                    <a:pt x="434" y="0"/>
                  </a:lnTo>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06" name="Line 123"/>
            <p:cNvSpPr>
              <a:spLocks noChangeShapeType="1"/>
            </p:cNvSpPr>
            <p:nvPr/>
          </p:nvSpPr>
          <p:spPr bwMode="auto">
            <a:xfrm flipV="1">
              <a:off x="-3055" y="2018"/>
              <a:ext cx="0" cy="45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07" name="Line 124"/>
            <p:cNvSpPr>
              <a:spLocks noChangeShapeType="1"/>
            </p:cNvSpPr>
            <p:nvPr/>
          </p:nvSpPr>
          <p:spPr bwMode="auto">
            <a:xfrm>
              <a:off x="-3055" y="2475"/>
              <a:ext cx="149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08" name="Line 125"/>
            <p:cNvSpPr>
              <a:spLocks noChangeShapeType="1"/>
            </p:cNvSpPr>
            <p:nvPr/>
          </p:nvSpPr>
          <p:spPr bwMode="auto">
            <a:xfrm flipV="1">
              <a:off x="-3055" y="2018"/>
              <a:ext cx="0" cy="45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09" name="Line 126"/>
            <p:cNvSpPr>
              <a:spLocks noChangeShapeType="1"/>
            </p:cNvSpPr>
            <p:nvPr/>
          </p:nvSpPr>
          <p:spPr bwMode="auto">
            <a:xfrm>
              <a:off x="-3055" y="2453"/>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10" name="Rectangle 127"/>
            <p:cNvSpPr>
              <a:spLocks noChangeArrowheads="1"/>
            </p:cNvSpPr>
            <p:nvPr/>
          </p:nvSpPr>
          <p:spPr bwMode="auto">
            <a:xfrm>
              <a:off x="-3142" y="2395"/>
              <a:ext cx="5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1</a:t>
              </a:r>
              <a:endParaRPr kumimoji="0" lang="en-US" altLang="zh-CN" sz="1000" b="0">
                <a:ea typeface="宋体" panose="02010600030101010101" pitchFamily="2" charset="-122"/>
              </a:endParaRPr>
            </a:p>
          </p:txBody>
        </p:sp>
        <p:sp>
          <p:nvSpPr>
            <p:cNvPr id="18511" name="Line 128"/>
            <p:cNvSpPr>
              <a:spLocks noChangeShapeType="1"/>
            </p:cNvSpPr>
            <p:nvPr/>
          </p:nvSpPr>
          <p:spPr bwMode="auto">
            <a:xfrm>
              <a:off x="-3055" y="2246"/>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12" name="Rectangle 129"/>
            <p:cNvSpPr>
              <a:spLocks noChangeArrowheads="1"/>
            </p:cNvSpPr>
            <p:nvPr/>
          </p:nvSpPr>
          <p:spPr bwMode="auto">
            <a:xfrm>
              <a:off x="-3128" y="2188"/>
              <a:ext cx="3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0</a:t>
              </a:r>
              <a:endParaRPr kumimoji="0" lang="en-US" altLang="zh-CN" sz="1000" b="0">
                <a:ea typeface="宋体" panose="02010600030101010101" pitchFamily="2" charset="-122"/>
              </a:endParaRPr>
            </a:p>
          </p:txBody>
        </p:sp>
        <p:sp>
          <p:nvSpPr>
            <p:cNvPr id="18513" name="Line 130"/>
            <p:cNvSpPr>
              <a:spLocks noChangeShapeType="1"/>
            </p:cNvSpPr>
            <p:nvPr/>
          </p:nvSpPr>
          <p:spPr bwMode="auto">
            <a:xfrm>
              <a:off x="-3055" y="2038"/>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14" name="Rectangle 131"/>
            <p:cNvSpPr>
              <a:spLocks noChangeArrowheads="1"/>
            </p:cNvSpPr>
            <p:nvPr/>
          </p:nvSpPr>
          <p:spPr bwMode="auto">
            <a:xfrm>
              <a:off x="-3128" y="1979"/>
              <a:ext cx="3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1</a:t>
              </a:r>
              <a:endParaRPr kumimoji="0" lang="en-US" altLang="zh-CN" sz="1000" b="0">
                <a:ea typeface="宋体" panose="02010600030101010101" pitchFamily="2" charset="-122"/>
              </a:endParaRPr>
            </a:p>
          </p:txBody>
        </p:sp>
        <p:sp>
          <p:nvSpPr>
            <p:cNvPr id="18515" name="Line 132"/>
            <p:cNvSpPr>
              <a:spLocks noChangeShapeType="1"/>
            </p:cNvSpPr>
            <p:nvPr/>
          </p:nvSpPr>
          <p:spPr bwMode="auto">
            <a:xfrm>
              <a:off x="-3055" y="2018"/>
              <a:ext cx="149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16" name="Line 133"/>
            <p:cNvSpPr>
              <a:spLocks noChangeShapeType="1"/>
            </p:cNvSpPr>
            <p:nvPr/>
          </p:nvSpPr>
          <p:spPr bwMode="auto">
            <a:xfrm flipV="1">
              <a:off x="-3055" y="2018"/>
              <a:ext cx="0" cy="45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517" name="Freeform 134"/>
            <p:cNvSpPr/>
            <p:nvPr/>
          </p:nvSpPr>
          <p:spPr bwMode="auto">
            <a:xfrm>
              <a:off x="-3055" y="2040"/>
              <a:ext cx="221" cy="411"/>
            </a:xfrm>
            <a:custGeom>
              <a:avLst/>
              <a:gdLst>
                <a:gd name="T0" fmla="*/ 1 w 425"/>
                <a:gd name="T1" fmla="*/ 218 h 409"/>
                <a:gd name="T2" fmla="*/ 1 w 425"/>
                <a:gd name="T3" fmla="*/ 208 h 409"/>
                <a:gd name="T4" fmla="*/ 1 w 425"/>
                <a:gd name="T5" fmla="*/ 196 h 409"/>
                <a:gd name="T6" fmla="*/ 1 w 425"/>
                <a:gd name="T7" fmla="*/ 184 h 409"/>
                <a:gd name="T8" fmla="*/ 1 w 425"/>
                <a:gd name="T9" fmla="*/ 183 h 409"/>
                <a:gd name="T10" fmla="*/ 1 w 425"/>
                <a:gd name="T11" fmla="*/ 192 h 409"/>
                <a:gd name="T12" fmla="*/ 1 w 425"/>
                <a:gd name="T13" fmla="*/ 206 h 409"/>
                <a:gd name="T14" fmla="*/ 1 w 425"/>
                <a:gd name="T15" fmla="*/ 237 h 409"/>
                <a:gd name="T16" fmla="*/ 1 w 425"/>
                <a:gd name="T17" fmla="*/ 267 h 409"/>
                <a:gd name="T18" fmla="*/ 1 w 425"/>
                <a:gd name="T19" fmla="*/ 299 h 409"/>
                <a:gd name="T20" fmla="*/ 1 w 425"/>
                <a:gd name="T21" fmla="*/ 323 h 409"/>
                <a:gd name="T22" fmla="*/ 1 w 425"/>
                <a:gd name="T23" fmla="*/ 307 h 409"/>
                <a:gd name="T24" fmla="*/ 1 w 425"/>
                <a:gd name="T25" fmla="*/ 281 h 409"/>
                <a:gd name="T26" fmla="*/ 1 w 425"/>
                <a:gd name="T27" fmla="*/ 241 h 409"/>
                <a:gd name="T28" fmla="*/ 1 w 425"/>
                <a:gd name="T29" fmla="*/ 180 h 409"/>
                <a:gd name="T30" fmla="*/ 1 w 425"/>
                <a:gd name="T31" fmla="*/ 132 h 409"/>
                <a:gd name="T32" fmla="*/ 1 w 425"/>
                <a:gd name="T33" fmla="*/ 72 h 409"/>
                <a:gd name="T34" fmla="*/ 1 w 425"/>
                <a:gd name="T35" fmla="*/ 57 h 409"/>
                <a:gd name="T36" fmla="*/ 1 w 425"/>
                <a:gd name="T37" fmla="*/ 67 h 409"/>
                <a:gd name="T38" fmla="*/ 1 w 425"/>
                <a:gd name="T39" fmla="*/ 100 h 409"/>
                <a:gd name="T40" fmla="*/ 1 w 425"/>
                <a:gd name="T41" fmla="*/ 183 h 409"/>
                <a:gd name="T42" fmla="*/ 1 w 425"/>
                <a:gd name="T43" fmla="*/ 249 h 409"/>
                <a:gd name="T44" fmla="*/ 1 w 425"/>
                <a:gd name="T45" fmla="*/ 344 h 409"/>
                <a:gd name="T46" fmla="*/ 1 w 425"/>
                <a:gd name="T47" fmla="*/ 392 h 409"/>
                <a:gd name="T48" fmla="*/ 1 w 425"/>
                <a:gd name="T49" fmla="*/ 419 h 409"/>
                <a:gd name="T50" fmla="*/ 1 w 425"/>
                <a:gd name="T51" fmla="*/ 400 h 409"/>
                <a:gd name="T52" fmla="*/ 1 w 425"/>
                <a:gd name="T53" fmla="*/ 354 h 409"/>
                <a:gd name="T54" fmla="*/ 1 w 425"/>
                <a:gd name="T55" fmla="*/ 252 h 409"/>
                <a:gd name="T56" fmla="*/ 1 w 425"/>
                <a:gd name="T57" fmla="*/ 174 h 409"/>
                <a:gd name="T58" fmla="*/ 1 w 425"/>
                <a:gd name="T59" fmla="*/ 69 h 409"/>
                <a:gd name="T60" fmla="*/ 1 w 425"/>
                <a:gd name="T61" fmla="*/ 20 h 409"/>
                <a:gd name="T62" fmla="*/ 1 w 425"/>
                <a:gd name="T63" fmla="*/ 0 h 409"/>
                <a:gd name="T64" fmla="*/ 1 w 425"/>
                <a:gd name="T65" fmla="*/ 12 h 409"/>
                <a:gd name="T66" fmla="*/ 1 w 425"/>
                <a:gd name="T67" fmla="*/ 71 h 409"/>
                <a:gd name="T68" fmla="*/ 1 w 425"/>
                <a:gd name="T69" fmla="*/ 156 h 409"/>
                <a:gd name="T70" fmla="*/ 1 w 425"/>
                <a:gd name="T71" fmla="*/ 259 h 409"/>
                <a:gd name="T72" fmla="*/ 1 w 425"/>
                <a:gd name="T73" fmla="*/ 350 h 409"/>
                <a:gd name="T74" fmla="*/ 1 w 425"/>
                <a:gd name="T75" fmla="*/ 407 h 409"/>
                <a:gd name="T76" fmla="*/ 1 w 425"/>
                <a:gd name="T77" fmla="*/ 436 h 409"/>
                <a:gd name="T78" fmla="*/ 1 w 425"/>
                <a:gd name="T79" fmla="*/ 427 h 409"/>
                <a:gd name="T80" fmla="*/ 1 w 425"/>
                <a:gd name="T81" fmla="*/ 386 h 409"/>
                <a:gd name="T82" fmla="*/ 1 w 425"/>
                <a:gd name="T83" fmla="*/ 288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5"/>
                <a:gd name="T127" fmla="*/ 0 h 409"/>
                <a:gd name="T128" fmla="*/ 425 w 425"/>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5" h="409">
                  <a:moveTo>
                    <a:pt x="0" y="205"/>
                  </a:moveTo>
                  <a:lnTo>
                    <a:pt x="0" y="204"/>
                  </a:lnTo>
                  <a:lnTo>
                    <a:pt x="7" y="203"/>
                  </a:lnTo>
                  <a:lnTo>
                    <a:pt x="7" y="200"/>
                  </a:lnTo>
                  <a:lnTo>
                    <a:pt x="13" y="197"/>
                  </a:lnTo>
                  <a:lnTo>
                    <a:pt x="13" y="193"/>
                  </a:lnTo>
                  <a:lnTo>
                    <a:pt x="20" y="191"/>
                  </a:lnTo>
                  <a:lnTo>
                    <a:pt x="20" y="184"/>
                  </a:lnTo>
                  <a:lnTo>
                    <a:pt x="27" y="181"/>
                  </a:lnTo>
                  <a:lnTo>
                    <a:pt x="27" y="176"/>
                  </a:lnTo>
                  <a:lnTo>
                    <a:pt x="33" y="173"/>
                  </a:lnTo>
                  <a:lnTo>
                    <a:pt x="33" y="169"/>
                  </a:lnTo>
                  <a:lnTo>
                    <a:pt x="40" y="168"/>
                  </a:lnTo>
                  <a:lnTo>
                    <a:pt x="40" y="167"/>
                  </a:lnTo>
                  <a:lnTo>
                    <a:pt x="47" y="168"/>
                  </a:lnTo>
                  <a:lnTo>
                    <a:pt x="47" y="169"/>
                  </a:lnTo>
                  <a:lnTo>
                    <a:pt x="53" y="172"/>
                  </a:lnTo>
                  <a:lnTo>
                    <a:pt x="53" y="177"/>
                  </a:lnTo>
                  <a:lnTo>
                    <a:pt x="60" y="181"/>
                  </a:lnTo>
                  <a:lnTo>
                    <a:pt x="60" y="185"/>
                  </a:lnTo>
                  <a:lnTo>
                    <a:pt x="67" y="191"/>
                  </a:lnTo>
                  <a:lnTo>
                    <a:pt x="67" y="203"/>
                  </a:lnTo>
                  <a:lnTo>
                    <a:pt x="73" y="208"/>
                  </a:lnTo>
                  <a:lnTo>
                    <a:pt x="73" y="222"/>
                  </a:lnTo>
                  <a:lnTo>
                    <a:pt x="80" y="229"/>
                  </a:lnTo>
                  <a:lnTo>
                    <a:pt x="80" y="244"/>
                  </a:lnTo>
                  <a:lnTo>
                    <a:pt x="86" y="252"/>
                  </a:lnTo>
                  <a:lnTo>
                    <a:pt x="86" y="265"/>
                  </a:lnTo>
                  <a:lnTo>
                    <a:pt x="93" y="272"/>
                  </a:lnTo>
                  <a:lnTo>
                    <a:pt x="93" y="284"/>
                  </a:lnTo>
                  <a:lnTo>
                    <a:pt x="100" y="289"/>
                  </a:lnTo>
                  <a:lnTo>
                    <a:pt x="100" y="296"/>
                  </a:lnTo>
                  <a:lnTo>
                    <a:pt x="113" y="300"/>
                  </a:lnTo>
                  <a:lnTo>
                    <a:pt x="106" y="300"/>
                  </a:lnTo>
                  <a:lnTo>
                    <a:pt x="113" y="296"/>
                  </a:lnTo>
                  <a:lnTo>
                    <a:pt x="120" y="292"/>
                  </a:lnTo>
                  <a:lnTo>
                    <a:pt x="120" y="281"/>
                  </a:lnTo>
                  <a:lnTo>
                    <a:pt x="126" y="274"/>
                  </a:lnTo>
                  <a:lnTo>
                    <a:pt x="126" y="266"/>
                  </a:lnTo>
                  <a:lnTo>
                    <a:pt x="133" y="257"/>
                  </a:lnTo>
                  <a:lnTo>
                    <a:pt x="133" y="237"/>
                  </a:lnTo>
                  <a:lnTo>
                    <a:pt x="140" y="226"/>
                  </a:lnTo>
                  <a:lnTo>
                    <a:pt x="140" y="203"/>
                  </a:lnTo>
                  <a:lnTo>
                    <a:pt x="146" y="191"/>
                  </a:lnTo>
                  <a:lnTo>
                    <a:pt x="146" y="165"/>
                  </a:lnTo>
                  <a:lnTo>
                    <a:pt x="153" y="152"/>
                  </a:lnTo>
                  <a:lnTo>
                    <a:pt x="153" y="128"/>
                  </a:lnTo>
                  <a:lnTo>
                    <a:pt x="160" y="117"/>
                  </a:lnTo>
                  <a:lnTo>
                    <a:pt x="160" y="96"/>
                  </a:lnTo>
                  <a:lnTo>
                    <a:pt x="166" y="87"/>
                  </a:lnTo>
                  <a:lnTo>
                    <a:pt x="166" y="72"/>
                  </a:lnTo>
                  <a:lnTo>
                    <a:pt x="173" y="67"/>
                  </a:lnTo>
                  <a:lnTo>
                    <a:pt x="173" y="59"/>
                  </a:lnTo>
                  <a:lnTo>
                    <a:pt x="179" y="57"/>
                  </a:lnTo>
                  <a:lnTo>
                    <a:pt x="179" y="59"/>
                  </a:lnTo>
                  <a:lnTo>
                    <a:pt x="186" y="63"/>
                  </a:lnTo>
                  <a:lnTo>
                    <a:pt x="186" y="67"/>
                  </a:lnTo>
                  <a:lnTo>
                    <a:pt x="193" y="73"/>
                  </a:lnTo>
                  <a:lnTo>
                    <a:pt x="193" y="89"/>
                  </a:lnTo>
                  <a:lnTo>
                    <a:pt x="199" y="100"/>
                  </a:lnTo>
                  <a:lnTo>
                    <a:pt x="199" y="124"/>
                  </a:lnTo>
                  <a:lnTo>
                    <a:pt x="206" y="137"/>
                  </a:lnTo>
                  <a:lnTo>
                    <a:pt x="206" y="168"/>
                  </a:lnTo>
                  <a:lnTo>
                    <a:pt x="213" y="184"/>
                  </a:lnTo>
                  <a:lnTo>
                    <a:pt x="213" y="217"/>
                  </a:lnTo>
                  <a:lnTo>
                    <a:pt x="219" y="234"/>
                  </a:lnTo>
                  <a:lnTo>
                    <a:pt x="219" y="268"/>
                  </a:lnTo>
                  <a:lnTo>
                    <a:pt x="226" y="284"/>
                  </a:lnTo>
                  <a:lnTo>
                    <a:pt x="226" y="314"/>
                  </a:lnTo>
                  <a:lnTo>
                    <a:pt x="233" y="328"/>
                  </a:lnTo>
                  <a:lnTo>
                    <a:pt x="233" y="352"/>
                  </a:lnTo>
                  <a:lnTo>
                    <a:pt x="239" y="362"/>
                  </a:lnTo>
                  <a:lnTo>
                    <a:pt x="239" y="378"/>
                  </a:lnTo>
                  <a:lnTo>
                    <a:pt x="246" y="384"/>
                  </a:lnTo>
                  <a:lnTo>
                    <a:pt x="246" y="389"/>
                  </a:lnTo>
                  <a:lnTo>
                    <a:pt x="253" y="388"/>
                  </a:lnTo>
                  <a:lnTo>
                    <a:pt x="259" y="384"/>
                  </a:lnTo>
                  <a:lnTo>
                    <a:pt x="259" y="370"/>
                  </a:lnTo>
                  <a:lnTo>
                    <a:pt x="266" y="361"/>
                  </a:lnTo>
                  <a:lnTo>
                    <a:pt x="266" y="337"/>
                  </a:lnTo>
                  <a:lnTo>
                    <a:pt x="272" y="324"/>
                  </a:lnTo>
                  <a:lnTo>
                    <a:pt x="272" y="292"/>
                  </a:lnTo>
                  <a:lnTo>
                    <a:pt x="279" y="274"/>
                  </a:lnTo>
                  <a:lnTo>
                    <a:pt x="279" y="237"/>
                  </a:lnTo>
                  <a:lnTo>
                    <a:pt x="286" y="217"/>
                  </a:lnTo>
                  <a:lnTo>
                    <a:pt x="286" y="179"/>
                  </a:lnTo>
                  <a:lnTo>
                    <a:pt x="292" y="159"/>
                  </a:lnTo>
                  <a:lnTo>
                    <a:pt x="292" y="121"/>
                  </a:lnTo>
                  <a:lnTo>
                    <a:pt x="299" y="103"/>
                  </a:lnTo>
                  <a:lnTo>
                    <a:pt x="299" y="69"/>
                  </a:lnTo>
                  <a:lnTo>
                    <a:pt x="306" y="55"/>
                  </a:lnTo>
                  <a:lnTo>
                    <a:pt x="306" y="31"/>
                  </a:lnTo>
                  <a:lnTo>
                    <a:pt x="312" y="20"/>
                  </a:lnTo>
                  <a:lnTo>
                    <a:pt x="312" y="12"/>
                  </a:lnTo>
                  <a:lnTo>
                    <a:pt x="319" y="7"/>
                  </a:lnTo>
                  <a:lnTo>
                    <a:pt x="319" y="0"/>
                  </a:lnTo>
                  <a:lnTo>
                    <a:pt x="326" y="0"/>
                  </a:lnTo>
                  <a:lnTo>
                    <a:pt x="326" y="7"/>
                  </a:lnTo>
                  <a:lnTo>
                    <a:pt x="332" y="12"/>
                  </a:lnTo>
                  <a:lnTo>
                    <a:pt x="332" y="31"/>
                  </a:lnTo>
                  <a:lnTo>
                    <a:pt x="339" y="41"/>
                  </a:lnTo>
                  <a:lnTo>
                    <a:pt x="339" y="71"/>
                  </a:lnTo>
                  <a:lnTo>
                    <a:pt x="346" y="87"/>
                  </a:lnTo>
                  <a:lnTo>
                    <a:pt x="346" y="123"/>
                  </a:lnTo>
                  <a:lnTo>
                    <a:pt x="352" y="141"/>
                  </a:lnTo>
                  <a:lnTo>
                    <a:pt x="352" y="183"/>
                  </a:lnTo>
                  <a:lnTo>
                    <a:pt x="359" y="203"/>
                  </a:lnTo>
                  <a:lnTo>
                    <a:pt x="359" y="244"/>
                  </a:lnTo>
                  <a:lnTo>
                    <a:pt x="366" y="264"/>
                  </a:lnTo>
                  <a:lnTo>
                    <a:pt x="366" y="302"/>
                  </a:lnTo>
                  <a:lnTo>
                    <a:pt x="372" y="320"/>
                  </a:lnTo>
                  <a:lnTo>
                    <a:pt x="372" y="352"/>
                  </a:lnTo>
                  <a:lnTo>
                    <a:pt x="379" y="365"/>
                  </a:lnTo>
                  <a:lnTo>
                    <a:pt x="379" y="377"/>
                  </a:lnTo>
                  <a:lnTo>
                    <a:pt x="385" y="388"/>
                  </a:lnTo>
                  <a:lnTo>
                    <a:pt x="385" y="402"/>
                  </a:lnTo>
                  <a:lnTo>
                    <a:pt x="392" y="406"/>
                  </a:lnTo>
                  <a:lnTo>
                    <a:pt x="392" y="409"/>
                  </a:lnTo>
                  <a:lnTo>
                    <a:pt x="399" y="407"/>
                  </a:lnTo>
                  <a:lnTo>
                    <a:pt x="399" y="397"/>
                  </a:lnTo>
                  <a:lnTo>
                    <a:pt x="405" y="390"/>
                  </a:lnTo>
                  <a:lnTo>
                    <a:pt x="405" y="369"/>
                  </a:lnTo>
                  <a:lnTo>
                    <a:pt x="412" y="356"/>
                  </a:lnTo>
                  <a:lnTo>
                    <a:pt x="412" y="326"/>
                  </a:lnTo>
                  <a:lnTo>
                    <a:pt x="419" y="309"/>
                  </a:lnTo>
                  <a:lnTo>
                    <a:pt x="419" y="273"/>
                  </a:lnTo>
                  <a:lnTo>
                    <a:pt x="425" y="253"/>
                  </a:lnTo>
                  <a:lnTo>
                    <a:pt x="425" y="21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18" name="Freeform 135"/>
            <p:cNvSpPr/>
            <p:nvPr/>
          </p:nvSpPr>
          <p:spPr bwMode="auto">
            <a:xfrm>
              <a:off x="-2834" y="2060"/>
              <a:ext cx="228" cy="334"/>
            </a:xfrm>
            <a:custGeom>
              <a:avLst/>
              <a:gdLst>
                <a:gd name="T0" fmla="*/ 1 w 439"/>
                <a:gd name="T1" fmla="*/ 151 h 332"/>
                <a:gd name="T2" fmla="*/ 1 w 439"/>
                <a:gd name="T3" fmla="*/ 99 h 332"/>
                <a:gd name="T4" fmla="*/ 1 w 439"/>
                <a:gd name="T5" fmla="*/ 20 h 332"/>
                <a:gd name="T6" fmla="*/ 1 w 439"/>
                <a:gd name="T7" fmla="*/ 0 h 332"/>
                <a:gd name="T8" fmla="*/ 1 w 439"/>
                <a:gd name="T9" fmla="*/ 16 h 332"/>
                <a:gd name="T10" fmla="*/ 1 w 439"/>
                <a:gd name="T11" fmla="*/ 59 h 332"/>
                <a:gd name="T12" fmla="*/ 1 w 439"/>
                <a:gd name="T13" fmla="*/ 151 h 332"/>
                <a:gd name="T14" fmla="*/ 1 w 439"/>
                <a:gd name="T15" fmla="*/ 217 h 332"/>
                <a:gd name="T16" fmla="*/ 1 w 439"/>
                <a:gd name="T17" fmla="*/ 292 h 332"/>
                <a:gd name="T18" fmla="*/ 1 w 439"/>
                <a:gd name="T19" fmla="*/ 338 h 332"/>
                <a:gd name="T20" fmla="*/ 1 w 439"/>
                <a:gd name="T21" fmla="*/ 362 h 332"/>
                <a:gd name="T22" fmla="*/ 1 w 439"/>
                <a:gd name="T23" fmla="*/ 354 h 332"/>
                <a:gd name="T24" fmla="*/ 1 w 439"/>
                <a:gd name="T25" fmla="*/ 315 h 332"/>
                <a:gd name="T26" fmla="*/ 1 w 439"/>
                <a:gd name="T27" fmla="*/ 256 h 332"/>
                <a:gd name="T28" fmla="*/ 1 w 439"/>
                <a:gd name="T29" fmla="*/ 204 h 332"/>
                <a:gd name="T30" fmla="*/ 1 w 439"/>
                <a:gd name="T31" fmla="*/ 158 h 332"/>
                <a:gd name="T32" fmla="*/ 1 w 439"/>
                <a:gd name="T33" fmla="*/ 118 h 332"/>
                <a:gd name="T34" fmla="*/ 1 w 439"/>
                <a:gd name="T35" fmla="*/ 104 h 332"/>
                <a:gd name="T36" fmla="*/ 1 w 439"/>
                <a:gd name="T37" fmla="*/ 115 h 332"/>
                <a:gd name="T38" fmla="*/ 1 w 439"/>
                <a:gd name="T39" fmla="*/ 144 h 332"/>
                <a:gd name="T40" fmla="*/ 1 w 439"/>
                <a:gd name="T41" fmla="*/ 166 h 332"/>
                <a:gd name="T42" fmla="*/ 1 w 439"/>
                <a:gd name="T43" fmla="*/ 202 h 332"/>
                <a:gd name="T44" fmla="*/ 1 w 439"/>
                <a:gd name="T45" fmla="*/ 223 h 332"/>
                <a:gd name="T46" fmla="*/ 1 w 439"/>
                <a:gd name="T47" fmla="*/ 236 h 332"/>
                <a:gd name="T48" fmla="*/ 1 w 439"/>
                <a:gd name="T49" fmla="*/ 231 h 332"/>
                <a:gd name="T50" fmla="*/ 1 w 439"/>
                <a:gd name="T51" fmla="*/ 217 h 332"/>
                <a:gd name="T52" fmla="*/ 1 w 439"/>
                <a:gd name="T53" fmla="*/ 210 h 332"/>
                <a:gd name="T54" fmla="*/ 1 w 439"/>
                <a:gd name="T55" fmla="*/ 200 h 332"/>
                <a:gd name="T56" fmla="*/ 1 w 439"/>
                <a:gd name="T57" fmla="*/ 203 h 332"/>
                <a:gd name="T58" fmla="*/ 1 w 439"/>
                <a:gd name="T59" fmla="*/ 211 h 332"/>
                <a:gd name="T60" fmla="*/ 1 w 439"/>
                <a:gd name="T61" fmla="*/ 225 h 332"/>
                <a:gd name="T62" fmla="*/ 1 w 439"/>
                <a:gd name="T63" fmla="*/ 233 h 332"/>
                <a:gd name="T64" fmla="*/ 1 w 439"/>
                <a:gd name="T65" fmla="*/ 237 h 332"/>
                <a:gd name="T66" fmla="*/ 1 w 439"/>
                <a:gd name="T67" fmla="*/ 231 h 332"/>
                <a:gd name="T68" fmla="*/ 1 w 439"/>
                <a:gd name="T69" fmla="*/ 210 h 332"/>
                <a:gd name="T70" fmla="*/ 1 w 439"/>
                <a:gd name="T71" fmla="*/ 183 h 332"/>
                <a:gd name="T72" fmla="*/ 1 w 439"/>
                <a:gd name="T73" fmla="*/ 147 h 332"/>
                <a:gd name="T74" fmla="*/ 1 w 439"/>
                <a:gd name="T75" fmla="*/ 122 h 332"/>
                <a:gd name="T76" fmla="*/ 1 w 439"/>
                <a:gd name="T77" fmla="*/ 106 h 332"/>
                <a:gd name="T78" fmla="*/ 1 w 439"/>
                <a:gd name="T79" fmla="*/ 112 h 332"/>
                <a:gd name="T80" fmla="*/ 1 w 439"/>
                <a:gd name="T81" fmla="*/ 136 h 332"/>
                <a:gd name="T82" fmla="*/ 1 w 439"/>
                <a:gd name="T83" fmla="*/ 188 h 3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9"/>
                <a:gd name="T127" fmla="*/ 0 h 332"/>
                <a:gd name="T128" fmla="*/ 439 w 439"/>
                <a:gd name="T129" fmla="*/ 332 h 3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9" h="332">
                  <a:moveTo>
                    <a:pt x="0" y="195"/>
                  </a:moveTo>
                  <a:lnTo>
                    <a:pt x="7" y="175"/>
                  </a:lnTo>
                  <a:lnTo>
                    <a:pt x="7" y="136"/>
                  </a:lnTo>
                  <a:lnTo>
                    <a:pt x="14" y="117"/>
                  </a:lnTo>
                  <a:lnTo>
                    <a:pt x="14" y="100"/>
                  </a:lnTo>
                  <a:lnTo>
                    <a:pt x="20" y="84"/>
                  </a:lnTo>
                  <a:lnTo>
                    <a:pt x="20" y="53"/>
                  </a:lnTo>
                  <a:lnTo>
                    <a:pt x="27" y="41"/>
                  </a:lnTo>
                  <a:lnTo>
                    <a:pt x="27" y="20"/>
                  </a:lnTo>
                  <a:lnTo>
                    <a:pt x="34" y="12"/>
                  </a:lnTo>
                  <a:lnTo>
                    <a:pt x="34" y="3"/>
                  </a:lnTo>
                  <a:lnTo>
                    <a:pt x="40" y="0"/>
                  </a:lnTo>
                  <a:lnTo>
                    <a:pt x="40" y="2"/>
                  </a:lnTo>
                  <a:lnTo>
                    <a:pt x="47" y="4"/>
                  </a:lnTo>
                  <a:lnTo>
                    <a:pt x="47" y="16"/>
                  </a:lnTo>
                  <a:lnTo>
                    <a:pt x="53" y="25"/>
                  </a:lnTo>
                  <a:lnTo>
                    <a:pt x="53" y="47"/>
                  </a:lnTo>
                  <a:lnTo>
                    <a:pt x="60" y="59"/>
                  </a:lnTo>
                  <a:lnTo>
                    <a:pt x="60" y="88"/>
                  </a:lnTo>
                  <a:lnTo>
                    <a:pt x="67" y="103"/>
                  </a:lnTo>
                  <a:lnTo>
                    <a:pt x="67" y="136"/>
                  </a:lnTo>
                  <a:lnTo>
                    <a:pt x="73" y="152"/>
                  </a:lnTo>
                  <a:lnTo>
                    <a:pt x="73" y="187"/>
                  </a:lnTo>
                  <a:lnTo>
                    <a:pt x="80" y="202"/>
                  </a:lnTo>
                  <a:lnTo>
                    <a:pt x="80" y="218"/>
                  </a:lnTo>
                  <a:lnTo>
                    <a:pt x="87" y="234"/>
                  </a:lnTo>
                  <a:lnTo>
                    <a:pt x="87" y="262"/>
                  </a:lnTo>
                  <a:lnTo>
                    <a:pt x="93" y="276"/>
                  </a:lnTo>
                  <a:lnTo>
                    <a:pt x="93" y="298"/>
                  </a:lnTo>
                  <a:lnTo>
                    <a:pt x="100" y="308"/>
                  </a:lnTo>
                  <a:lnTo>
                    <a:pt x="100" y="321"/>
                  </a:lnTo>
                  <a:lnTo>
                    <a:pt x="107" y="326"/>
                  </a:lnTo>
                  <a:lnTo>
                    <a:pt x="107" y="332"/>
                  </a:lnTo>
                  <a:lnTo>
                    <a:pt x="113" y="330"/>
                  </a:lnTo>
                  <a:lnTo>
                    <a:pt x="113" y="328"/>
                  </a:lnTo>
                  <a:lnTo>
                    <a:pt x="120" y="324"/>
                  </a:lnTo>
                  <a:lnTo>
                    <a:pt x="120" y="312"/>
                  </a:lnTo>
                  <a:lnTo>
                    <a:pt x="127" y="304"/>
                  </a:lnTo>
                  <a:lnTo>
                    <a:pt x="127" y="285"/>
                  </a:lnTo>
                  <a:lnTo>
                    <a:pt x="133" y="274"/>
                  </a:lnTo>
                  <a:lnTo>
                    <a:pt x="133" y="250"/>
                  </a:lnTo>
                  <a:lnTo>
                    <a:pt x="140" y="238"/>
                  </a:lnTo>
                  <a:lnTo>
                    <a:pt x="140" y="213"/>
                  </a:lnTo>
                  <a:lnTo>
                    <a:pt x="146" y="201"/>
                  </a:lnTo>
                  <a:lnTo>
                    <a:pt x="146" y="189"/>
                  </a:lnTo>
                  <a:lnTo>
                    <a:pt x="153" y="176"/>
                  </a:lnTo>
                  <a:lnTo>
                    <a:pt x="153" y="153"/>
                  </a:lnTo>
                  <a:lnTo>
                    <a:pt x="160" y="143"/>
                  </a:lnTo>
                  <a:lnTo>
                    <a:pt x="160" y="124"/>
                  </a:lnTo>
                  <a:lnTo>
                    <a:pt x="166" y="116"/>
                  </a:lnTo>
                  <a:lnTo>
                    <a:pt x="166" y="103"/>
                  </a:lnTo>
                  <a:lnTo>
                    <a:pt x="173" y="99"/>
                  </a:lnTo>
                  <a:lnTo>
                    <a:pt x="173" y="92"/>
                  </a:lnTo>
                  <a:lnTo>
                    <a:pt x="180" y="89"/>
                  </a:lnTo>
                  <a:lnTo>
                    <a:pt x="186" y="91"/>
                  </a:lnTo>
                  <a:lnTo>
                    <a:pt x="186" y="96"/>
                  </a:lnTo>
                  <a:lnTo>
                    <a:pt x="193" y="100"/>
                  </a:lnTo>
                  <a:lnTo>
                    <a:pt x="193" y="111"/>
                  </a:lnTo>
                  <a:lnTo>
                    <a:pt x="200" y="116"/>
                  </a:lnTo>
                  <a:lnTo>
                    <a:pt x="200" y="129"/>
                  </a:lnTo>
                  <a:lnTo>
                    <a:pt x="206" y="136"/>
                  </a:lnTo>
                  <a:lnTo>
                    <a:pt x="206" y="144"/>
                  </a:lnTo>
                  <a:lnTo>
                    <a:pt x="213" y="151"/>
                  </a:lnTo>
                  <a:lnTo>
                    <a:pt x="213" y="165"/>
                  </a:lnTo>
                  <a:lnTo>
                    <a:pt x="220" y="173"/>
                  </a:lnTo>
                  <a:lnTo>
                    <a:pt x="220" y="187"/>
                  </a:lnTo>
                  <a:lnTo>
                    <a:pt x="226" y="192"/>
                  </a:lnTo>
                  <a:lnTo>
                    <a:pt x="226" y="202"/>
                  </a:lnTo>
                  <a:lnTo>
                    <a:pt x="233" y="208"/>
                  </a:lnTo>
                  <a:lnTo>
                    <a:pt x="233" y="214"/>
                  </a:lnTo>
                  <a:lnTo>
                    <a:pt x="240" y="217"/>
                  </a:lnTo>
                  <a:lnTo>
                    <a:pt x="240" y="221"/>
                  </a:lnTo>
                  <a:lnTo>
                    <a:pt x="253" y="221"/>
                  </a:lnTo>
                  <a:lnTo>
                    <a:pt x="253" y="217"/>
                  </a:lnTo>
                  <a:lnTo>
                    <a:pt x="259" y="216"/>
                  </a:lnTo>
                  <a:lnTo>
                    <a:pt x="259" y="210"/>
                  </a:lnTo>
                  <a:lnTo>
                    <a:pt x="266" y="208"/>
                  </a:lnTo>
                  <a:lnTo>
                    <a:pt x="266" y="202"/>
                  </a:lnTo>
                  <a:lnTo>
                    <a:pt x="273" y="200"/>
                  </a:lnTo>
                  <a:lnTo>
                    <a:pt x="273" y="197"/>
                  </a:lnTo>
                  <a:lnTo>
                    <a:pt x="279" y="195"/>
                  </a:lnTo>
                  <a:lnTo>
                    <a:pt x="279" y="189"/>
                  </a:lnTo>
                  <a:lnTo>
                    <a:pt x="286" y="188"/>
                  </a:lnTo>
                  <a:lnTo>
                    <a:pt x="286" y="185"/>
                  </a:lnTo>
                  <a:lnTo>
                    <a:pt x="293" y="185"/>
                  </a:lnTo>
                  <a:lnTo>
                    <a:pt x="299" y="187"/>
                  </a:lnTo>
                  <a:lnTo>
                    <a:pt x="299" y="188"/>
                  </a:lnTo>
                  <a:lnTo>
                    <a:pt x="306" y="189"/>
                  </a:lnTo>
                  <a:lnTo>
                    <a:pt x="306" y="193"/>
                  </a:lnTo>
                  <a:lnTo>
                    <a:pt x="313" y="196"/>
                  </a:lnTo>
                  <a:lnTo>
                    <a:pt x="313" y="201"/>
                  </a:lnTo>
                  <a:lnTo>
                    <a:pt x="319" y="204"/>
                  </a:lnTo>
                  <a:lnTo>
                    <a:pt x="319" y="210"/>
                  </a:lnTo>
                  <a:lnTo>
                    <a:pt x="326" y="213"/>
                  </a:lnTo>
                  <a:lnTo>
                    <a:pt x="326" y="217"/>
                  </a:lnTo>
                  <a:lnTo>
                    <a:pt x="333" y="218"/>
                  </a:lnTo>
                  <a:lnTo>
                    <a:pt x="333" y="220"/>
                  </a:lnTo>
                  <a:lnTo>
                    <a:pt x="339" y="221"/>
                  </a:lnTo>
                  <a:lnTo>
                    <a:pt x="339" y="222"/>
                  </a:lnTo>
                  <a:lnTo>
                    <a:pt x="346" y="221"/>
                  </a:lnTo>
                  <a:lnTo>
                    <a:pt x="346" y="218"/>
                  </a:lnTo>
                  <a:lnTo>
                    <a:pt x="352" y="216"/>
                  </a:lnTo>
                  <a:lnTo>
                    <a:pt x="352" y="209"/>
                  </a:lnTo>
                  <a:lnTo>
                    <a:pt x="359" y="204"/>
                  </a:lnTo>
                  <a:lnTo>
                    <a:pt x="359" y="195"/>
                  </a:lnTo>
                  <a:lnTo>
                    <a:pt x="366" y="188"/>
                  </a:lnTo>
                  <a:lnTo>
                    <a:pt x="366" y="175"/>
                  </a:lnTo>
                  <a:lnTo>
                    <a:pt x="372" y="168"/>
                  </a:lnTo>
                  <a:lnTo>
                    <a:pt x="372" y="153"/>
                  </a:lnTo>
                  <a:lnTo>
                    <a:pt x="379" y="147"/>
                  </a:lnTo>
                  <a:lnTo>
                    <a:pt x="379" y="132"/>
                  </a:lnTo>
                  <a:lnTo>
                    <a:pt x="386" y="124"/>
                  </a:lnTo>
                  <a:lnTo>
                    <a:pt x="386" y="112"/>
                  </a:lnTo>
                  <a:lnTo>
                    <a:pt x="392" y="107"/>
                  </a:lnTo>
                  <a:lnTo>
                    <a:pt x="392" y="97"/>
                  </a:lnTo>
                  <a:lnTo>
                    <a:pt x="399" y="93"/>
                  </a:lnTo>
                  <a:lnTo>
                    <a:pt x="399" y="91"/>
                  </a:lnTo>
                  <a:lnTo>
                    <a:pt x="406" y="89"/>
                  </a:lnTo>
                  <a:lnTo>
                    <a:pt x="412" y="91"/>
                  </a:lnTo>
                  <a:lnTo>
                    <a:pt x="412" y="97"/>
                  </a:lnTo>
                  <a:lnTo>
                    <a:pt x="419" y="101"/>
                  </a:lnTo>
                  <a:lnTo>
                    <a:pt x="419" y="113"/>
                  </a:lnTo>
                  <a:lnTo>
                    <a:pt x="426" y="121"/>
                  </a:lnTo>
                  <a:lnTo>
                    <a:pt x="426" y="140"/>
                  </a:lnTo>
                  <a:lnTo>
                    <a:pt x="432" y="151"/>
                  </a:lnTo>
                  <a:lnTo>
                    <a:pt x="432" y="173"/>
                  </a:lnTo>
                  <a:lnTo>
                    <a:pt x="439" y="185"/>
                  </a:lnTo>
                  <a:lnTo>
                    <a:pt x="439" y="209"/>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dirty="0"/>
            </a:p>
          </p:txBody>
        </p:sp>
        <p:sp>
          <p:nvSpPr>
            <p:cNvPr id="18519" name="Freeform 136"/>
            <p:cNvSpPr/>
            <p:nvPr/>
          </p:nvSpPr>
          <p:spPr bwMode="auto">
            <a:xfrm>
              <a:off x="-2606" y="2040"/>
              <a:ext cx="221" cy="411"/>
            </a:xfrm>
            <a:custGeom>
              <a:avLst/>
              <a:gdLst>
                <a:gd name="T0" fmla="*/ 1 w 425"/>
                <a:gd name="T1" fmla="*/ 281 h 409"/>
                <a:gd name="T2" fmla="*/ 1 w 425"/>
                <a:gd name="T3" fmla="*/ 342 h 409"/>
                <a:gd name="T4" fmla="*/ 1 w 425"/>
                <a:gd name="T5" fmla="*/ 372 h 409"/>
                <a:gd name="T6" fmla="*/ 1 w 425"/>
                <a:gd name="T7" fmla="*/ 380 h 409"/>
                <a:gd name="T8" fmla="*/ 1 w 425"/>
                <a:gd name="T9" fmla="*/ 360 h 409"/>
                <a:gd name="T10" fmla="*/ 1 w 425"/>
                <a:gd name="T11" fmla="*/ 303 h 409"/>
                <a:gd name="T12" fmla="*/ 1 w 425"/>
                <a:gd name="T13" fmla="*/ 227 h 409"/>
                <a:gd name="T14" fmla="*/ 1 w 425"/>
                <a:gd name="T15" fmla="*/ 159 h 409"/>
                <a:gd name="T16" fmla="*/ 1 w 425"/>
                <a:gd name="T17" fmla="*/ 83 h 409"/>
                <a:gd name="T18" fmla="*/ 1 w 425"/>
                <a:gd name="T19" fmla="*/ 39 h 409"/>
                <a:gd name="T20" fmla="*/ 1 w 425"/>
                <a:gd name="T21" fmla="*/ 20 h 409"/>
                <a:gd name="T22" fmla="*/ 1 w 425"/>
                <a:gd name="T23" fmla="*/ 37 h 409"/>
                <a:gd name="T24" fmla="*/ 1 w 425"/>
                <a:gd name="T25" fmla="*/ 99 h 409"/>
                <a:gd name="T26" fmla="*/ 1 w 425"/>
                <a:gd name="T27" fmla="*/ 184 h 409"/>
                <a:gd name="T28" fmla="*/ 1 w 425"/>
                <a:gd name="T29" fmla="*/ 281 h 409"/>
                <a:gd name="T30" fmla="*/ 1 w 425"/>
                <a:gd name="T31" fmla="*/ 351 h 409"/>
                <a:gd name="T32" fmla="*/ 1 w 425"/>
                <a:gd name="T33" fmla="*/ 416 h 409"/>
                <a:gd name="T34" fmla="*/ 1 w 425"/>
                <a:gd name="T35" fmla="*/ 439 h 409"/>
                <a:gd name="T36" fmla="*/ 1 w 425"/>
                <a:gd name="T37" fmla="*/ 420 h 409"/>
                <a:gd name="T38" fmla="*/ 1 w 425"/>
                <a:gd name="T39" fmla="*/ 371 h 409"/>
                <a:gd name="T40" fmla="*/ 1 w 425"/>
                <a:gd name="T41" fmla="*/ 265 h 409"/>
                <a:gd name="T42" fmla="*/ 1 w 425"/>
                <a:gd name="T43" fmla="*/ 204 h 409"/>
                <a:gd name="T44" fmla="*/ 1 w 425"/>
                <a:gd name="T45" fmla="*/ 92 h 409"/>
                <a:gd name="T46" fmla="*/ 1 w 425"/>
                <a:gd name="T47" fmla="*/ 33 h 409"/>
                <a:gd name="T48" fmla="*/ 1 w 425"/>
                <a:gd name="T49" fmla="*/ 0 h 409"/>
                <a:gd name="T50" fmla="*/ 1 w 425"/>
                <a:gd name="T51" fmla="*/ 11 h 409"/>
                <a:gd name="T52" fmla="*/ 1 w 425"/>
                <a:gd name="T53" fmla="*/ 65 h 409"/>
                <a:gd name="T54" fmla="*/ 1 w 425"/>
                <a:gd name="T55" fmla="*/ 148 h 409"/>
                <a:gd name="T56" fmla="*/ 1 w 425"/>
                <a:gd name="T57" fmla="*/ 227 h 409"/>
                <a:gd name="T58" fmla="*/ 1 w 425"/>
                <a:gd name="T59" fmla="*/ 301 h 409"/>
                <a:gd name="T60" fmla="*/ 1 w 425"/>
                <a:gd name="T61" fmla="*/ 387 h 409"/>
                <a:gd name="T62" fmla="*/ 1 w 425"/>
                <a:gd name="T63" fmla="*/ 416 h 409"/>
                <a:gd name="T64" fmla="*/ 1 w 425"/>
                <a:gd name="T65" fmla="*/ 410 h 409"/>
                <a:gd name="T66" fmla="*/ 1 w 425"/>
                <a:gd name="T67" fmla="*/ 375 h 409"/>
                <a:gd name="T68" fmla="*/ 1 w 425"/>
                <a:gd name="T69" fmla="*/ 304 h 409"/>
                <a:gd name="T70" fmla="*/ 1 w 425"/>
                <a:gd name="T71" fmla="*/ 237 h 409"/>
                <a:gd name="T72" fmla="*/ 1 w 425"/>
                <a:gd name="T73" fmla="*/ 158 h 409"/>
                <a:gd name="T74" fmla="*/ 1 w 425"/>
                <a:gd name="T75" fmla="*/ 92 h 409"/>
                <a:gd name="T76" fmla="*/ 1 w 425"/>
                <a:gd name="T77" fmla="*/ 60 h 409"/>
                <a:gd name="T78" fmla="*/ 1 w 425"/>
                <a:gd name="T79" fmla="*/ 61 h 409"/>
                <a:gd name="T80" fmla="*/ 1 w 425"/>
                <a:gd name="T81" fmla="*/ 84 h 409"/>
                <a:gd name="T82" fmla="*/ 1 w 425"/>
                <a:gd name="T83" fmla="*/ 139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5"/>
                <a:gd name="T127" fmla="*/ 0 h 409"/>
                <a:gd name="T128" fmla="*/ 425 w 425"/>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5" h="409">
                  <a:moveTo>
                    <a:pt x="0" y="229"/>
                  </a:moveTo>
                  <a:lnTo>
                    <a:pt x="7" y="242"/>
                  </a:lnTo>
                  <a:lnTo>
                    <a:pt x="7" y="266"/>
                  </a:lnTo>
                  <a:lnTo>
                    <a:pt x="13" y="278"/>
                  </a:lnTo>
                  <a:lnTo>
                    <a:pt x="13" y="301"/>
                  </a:lnTo>
                  <a:lnTo>
                    <a:pt x="20" y="312"/>
                  </a:lnTo>
                  <a:lnTo>
                    <a:pt x="20" y="321"/>
                  </a:lnTo>
                  <a:lnTo>
                    <a:pt x="26" y="329"/>
                  </a:lnTo>
                  <a:lnTo>
                    <a:pt x="26" y="342"/>
                  </a:lnTo>
                  <a:lnTo>
                    <a:pt x="33" y="346"/>
                  </a:lnTo>
                  <a:lnTo>
                    <a:pt x="33" y="352"/>
                  </a:lnTo>
                  <a:lnTo>
                    <a:pt x="40" y="350"/>
                  </a:lnTo>
                  <a:lnTo>
                    <a:pt x="40" y="348"/>
                  </a:lnTo>
                  <a:lnTo>
                    <a:pt x="46" y="344"/>
                  </a:lnTo>
                  <a:lnTo>
                    <a:pt x="46" y="330"/>
                  </a:lnTo>
                  <a:lnTo>
                    <a:pt x="53" y="321"/>
                  </a:lnTo>
                  <a:lnTo>
                    <a:pt x="53" y="300"/>
                  </a:lnTo>
                  <a:lnTo>
                    <a:pt x="60" y="288"/>
                  </a:lnTo>
                  <a:lnTo>
                    <a:pt x="60" y="258"/>
                  </a:lnTo>
                  <a:lnTo>
                    <a:pt x="66" y="244"/>
                  </a:lnTo>
                  <a:lnTo>
                    <a:pt x="66" y="212"/>
                  </a:lnTo>
                  <a:lnTo>
                    <a:pt x="73" y="195"/>
                  </a:lnTo>
                  <a:lnTo>
                    <a:pt x="73" y="161"/>
                  </a:lnTo>
                  <a:lnTo>
                    <a:pt x="80" y="144"/>
                  </a:lnTo>
                  <a:lnTo>
                    <a:pt x="80" y="112"/>
                  </a:lnTo>
                  <a:lnTo>
                    <a:pt x="86" y="97"/>
                  </a:lnTo>
                  <a:lnTo>
                    <a:pt x="86" y="83"/>
                  </a:lnTo>
                  <a:lnTo>
                    <a:pt x="93" y="71"/>
                  </a:lnTo>
                  <a:lnTo>
                    <a:pt x="93" y="48"/>
                  </a:lnTo>
                  <a:lnTo>
                    <a:pt x="100" y="39"/>
                  </a:lnTo>
                  <a:lnTo>
                    <a:pt x="100" y="27"/>
                  </a:lnTo>
                  <a:lnTo>
                    <a:pt x="106" y="23"/>
                  </a:lnTo>
                  <a:lnTo>
                    <a:pt x="106" y="20"/>
                  </a:lnTo>
                  <a:lnTo>
                    <a:pt x="113" y="22"/>
                  </a:lnTo>
                  <a:lnTo>
                    <a:pt x="113" y="31"/>
                  </a:lnTo>
                  <a:lnTo>
                    <a:pt x="119" y="37"/>
                  </a:lnTo>
                  <a:lnTo>
                    <a:pt x="119" y="57"/>
                  </a:lnTo>
                  <a:lnTo>
                    <a:pt x="126" y="69"/>
                  </a:lnTo>
                  <a:lnTo>
                    <a:pt x="126" y="99"/>
                  </a:lnTo>
                  <a:lnTo>
                    <a:pt x="133" y="115"/>
                  </a:lnTo>
                  <a:lnTo>
                    <a:pt x="133" y="151"/>
                  </a:lnTo>
                  <a:lnTo>
                    <a:pt x="139" y="169"/>
                  </a:lnTo>
                  <a:lnTo>
                    <a:pt x="139" y="208"/>
                  </a:lnTo>
                  <a:lnTo>
                    <a:pt x="146" y="228"/>
                  </a:lnTo>
                  <a:lnTo>
                    <a:pt x="146" y="266"/>
                  </a:lnTo>
                  <a:lnTo>
                    <a:pt x="153" y="285"/>
                  </a:lnTo>
                  <a:lnTo>
                    <a:pt x="153" y="304"/>
                  </a:lnTo>
                  <a:lnTo>
                    <a:pt x="159" y="321"/>
                  </a:lnTo>
                  <a:lnTo>
                    <a:pt x="159" y="352"/>
                  </a:lnTo>
                  <a:lnTo>
                    <a:pt x="166" y="365"/>
                  </a:lnTo>
                  <a:lnTo>
                    <a:pt x="166" y="386"/>
                  </a:lnTo>
                  <a:lnTo>
                    <a:pt x="173" y="396"/>
                  </a:lnTo>
                  <a:lnTo>
                    <a:pt x="173" y="406"/>
                  </a:lnTo>
                  <a:lnTo>
                    <a:pt x="179" y="409"/>
                  </a:lnTo>
                  <a:lnTo>
                    <a:pt x="179" y="407"/>
                  </a:lnTo>
                  <a:lnTo>
                    <a:pt x="186" y="403"/>
                  </a:lnTo>
                  <a:lnTo>
                    <a:pt x="186" y="390"/>
                  </a:lnTo>
                  <a:lnTo>
                    <a:pt x="193" y="381"/>
                  </a:lnTo>
                  <a:lnTo>
                    <a:pt x="193" y="356"/>
                  </a:lnTo>
                  <a:lnTo>
                    <a:pt x="199" y="341"/>
                  </a:lnTo>
                  <a:lnTo>
                    <a:pt x="199" y="308"/>
                  </a:lnTo>
                  <a:lnTo>
                    <a:pt x="206" y="289"/>
                  </a:lnTo>
                  <a:lnTo>
                    <a:pt x="206" y="250"/>
                  </a:lnTo>
                  <a:lnTo>
                    <a:pt x="212" y="230"/>
                  </a:lnTo>
                  <a:lnTo>
                    <a:pt x="212" y="209"/>
                  </a:lnTo>
                  <a:lnTo>
                    <a:pt x="219" y="189"/>
                  </a:lnTo>
                  <a:lnTo>
                    <a:pt x="219" y="148"/>
                  </a:lnTo>
                  <a:lnTo>
                    <a:pt x="226" y="128"/>
                  </a:lnTo>
                  <a:lnTo>
                    <a:pt x="226" y="92"/>
                  </a:lnTo>
                  <a:lnTo>
                    <a:pt x="232" y="75"/>
                  </a:lnTo>
                  <a:lnTo>
                    <a:pt x="232" y="47"/>
                  </a:lnTo>
                  <a:lnTo>
                    <a:pt x="239" y="33"/>
                  </a:lnTo>
                  <a:lnTo>
                    <a:pt x="239" y="15"/>
                  </a:lnTo>
                  <a:lnTo>
                    <a:pt x="246" y="8"/>
                  </a:lnTo>
                  <a:lnTo>
                    <a:pt x="246" y="0"/>
                  </a:lnTo>
                  <a:lnTo>
                    <a:pt x="252" y="2"/>
                  </a:lnTo>
                  <a:lnTo>
                    <a:pt x="252" y="6"/>
                  </a:lnTo>
                  <a:lnTo>
                    <a:pt x="259" y="11"/>
                  </a:lnTo>
                  <a:lnTo>
                    <a:pt x="259" y="27"/>
                  </a:lnTo>
                  <a:lnTo>
                    <a:pt x="266" y="39"/>
                  </a:lnTo>
                  <a:lnTo>
                    <a:pt x="266" y="65"/>
                  </a:lnTo>
                  <a:lnTo>
                    <a:pt x="272" y="80"/>
                  </a:lnTo>
                  <a:lnTo>
                    <a:pt x="272" y="115"/>
                  </a:lnTo>
                  <a:lnTo>
                    <a:pt x="279" y="133"/>
                  </a:lnTo>
                  <a:lnTo>
                    <a:pt x="279" y="152"/>
                  </a:lnTo>
                  <a:lnTo>
                    <a:pt x="286" y="172"/>
                  </a:lnTo>
                  <a:lnTo>
                    <a:pt x="286" y="212"/>
                  </a:lnTo>
                  <a:lnTo>
                    <a:pt x="292" y="230"/>
                  </a:lnTo>
                  <a:lnTo>
                    <a:pt x="292" y="268"/>
                  </a:lnTo>
                  <a:lnTo>
                    <a:pt x="299" y="286"/>
                  </a:lnTo>
                  <a:lnTo>
                    <a:pt x="299" y="318"/>
                  </a:lnTo>
                  <a:lnTo>
                    <a:pt x="306" y="333"/>
                  </a:lnTo>
                  <a:lnTo>
                    <a:pt x="306" y="357"/>
                  </a:lnTo>
                  <a:lnTo>
                    <a:pt x="312" y="368"/>
                  </a:lnTo>
                  <a:lnTo>
                    <a:pt x="312" y="381"/>
                  </a:lnTo>
                  <a:lnTo>
                    <a:pt x="319" y="386"/>
                  </a:lnTo>
                  <a:lnTo>
                    <a:pt x="319" y="389"/>
                  </a:lnTo>
                  <a:lnTo>
                    <a:pt x="325" y="388"/>
                  </a:lnTo>
                  <a:lnTo>
                    <a:pt x="325" y="380"/>
                  </a:lnTo>
                  <a:lnTo>
                    <a:pt x="332" y="373"/>
                  </a:lnTo>
                  <a:lnTo>
                    <a:pt x="332" y="356"/>
                  </a:lnTo>
                  <a:lnTo>
                    <a:pt x="339" y="345"/>
                  </a:lnTo>
                  <a:lnTo>
                    <a:pt x="339" y="332"/>
                  </a:lnTo>
                  <a:lnTo>
                    <a:pt x="345" y="318"/>
                  </a:lnTo>
                  <a:lnTo>
                    <a:pt x="345" y="289"/>
                  </a:lnTo>
                  <a:lnTo>
                    <a:pt x="352" y="273"/>
                  </a:lnTo>
                  <a:lnTo>
                    <a:pt x="352" y="240"/>
                  </a:lnTo>
                  <a:lnTo>
                    <a:pt x="359" y="222"/>
                  </a:lnTo>
                  <a:lnTo>
                    <a:pt x="359" y="189"/>
                  </a:lnTo>
                  <a:lnTo>
                    <a:pt x="365" y="173"/>
                  </a:lnTo>
                  <a:lnTo>
                    <a:pt x="365" y="143"/>
                  </a:lnTo>
                  <a:lnTo>
                    <a:pt x="372" y="128"/>
                  </a:lnTo>
                  <a:lnTo>
                    <a:pt x="372" y="103"/>
                  </a:lnTo>
                  <a:lnTo>
                    <a:pt x="379" y="92"/>
                  </a:lnTo>
                  <a:lnTo>
                    <a:pt x="379" y="75"/>
                  </a:lnTo>
                  <a:lnTo>
                    <a:pt x="385" y="68"/>
                  </a:lnTo>
                  <a:lnTo>
                    <a:pt x="385" y="60"/>
                  </a:lnTo>
                  <a:lnTo>
                    <a:pt x="392" y="57"/>
                  </a:lnTo>
                  <a:lnTo>
                    <a:pt x="392" y="59"/>
                  </a:lnTo>
                  <a:lnTo>
                    <a:pt x="399" y="61"/>
                  </a:lnTo>
                  <a:lnTo>
                    <a:pt x="399" y="71"/>
                  </a:lnTo>
                  <a:lnTo>
                    <a:pt x="405" y="77"/>
                  </a:lnTo>
                  <a:lnTo>
                    <a:pt x="405" y="84"/>
                  </a:lnTo>
                  <a:lnTo>
                    <a:pt x="412" y="93"/>
                  </a:lnTo>
                  <a:lnTo>
                    <a:pt x="412" y="113"/>
                  </a:lnTo>
                  <a:lnTo>
                    <a:pt x="418" y="124"/>
                  </a:lnTo>
                  <a:lnTo>
                    <a:pt x="418" y="148"/>
                  </a:lnTo>
                  <a:lnTo>
                    <a:pt x="425" y="16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20" name="Freeform 137"/>
            <p:cNvSpPr/>
            <p:nvPr/>
          </p:nvSpPr>
          <p:spPr bwMode="auto">
            <a:xfrm>
              <a:off x="-2385" y="2097"/>
              <a:ext cx="225" cy="334"/>
            </a:xfrm>
            <a:custGeom>
              <a:avLst/>
              <a:gdLst>
                <a:gd name="T0" fmla="*/ 1 w 432"/>
                <a:gd name="T1" fmla="*/ 157 h 332"/>
                <a:gd name="T2" fmla="*/ 1 w 432"/>
                <a:gd name="T3" fmla="*/ 212 h 332"/>
                <a:gd name="T4" fmla="*/ 1 w 432"/>
                <a:gd name="T5" fmla="*/ 243 h 332"/>
                <a:gd name="T6" fmla="*/ 1 w 432"/>
                <a:gd name="T7" fmla="*/ 266 h 332"/>
                <a:gd name="T8" fmla="*/ 1 w 432"/>
                <a:gd name="T9" fmla="*/ 248 h 332"/>
                <a:gd name="T10" fmla="*/ 1 w 432"/>
                <a:gd name="T11" fmla="*/ 226 h 332"/>
                <a:gd name="T12" fmla="*/ 1 w 432"/>
                <a:gd name="T13" fmla="*/ 190 h 332"/>
                <a:gd name="T14" fmla="*/ 1 w 432"/>
                <a:gd name="T15" fmla="*/ 162 h 332"/>
                <a:gd name="T16" fmla="*/ 1 w 432"/>
                <a:gd name="T17" fmla="*/ 137 h 332"/>
                <a:gd name="T18" fmla="*/ 1 w 432"/>
                <a:gd name="T19" fmla="*/ 126 h 332"/>
                <a:gd name="T20" fmla="*/ 1 w 432"/>
                <a:gd name="T21" fmla="*/ 127 h 332"/>
                <a:gd name="T22" fmla="*/ 1 w 432"/>
                <a:gd name="T23" fmla="*/ 138 h 332"/>
                <a:gd name="T24" fmla="*/ 1 w 432"/>
                <a:gd name="T25" fmla="*/ 150 h 332"/>
                <a:gd name="T26" fmla="*/ 1 w 432"/>
                <a:gd name="T27" fmla="*/ 161 h 332"/>
                <a:gd name="T28" fmla="*/ 1 w 432"/>
                <a:gd name="T29" fmla="*/ 159 h 332"/>
                <a:gd name="T30" fmla="*/ 1 w 432"/>
                <a:gd name="T31" fmla="*/ 149 h 332"/>
                <a:gd name="T32" fmla="*/ 1 w 432"/>
                <a:gd name="T33" fmla="*/ 141 h 332"/>
                <a:gd name="T34" fmla="*/ 1 w 432"/>
                <a:gd name="T35" fmla="*/ 129 h 332"/>
                <a:gd name="T36" fmla="*/ 1 w 432"/>
                <a:gd name="T37" fmla="*/ 126 h 332"/>
                <a:gd name="T38" fmla="*/ 1 w 432"/>
                <a:gd name="T39" fmla="*/ 134 h 332"/>
                <a:gd name="T40" fmla="*/ 1 w 432"/>
                <a:gd name="T41" fmla="*/ 153 h 332"/>
                <a:gd name="T42" fmla="*/ 1 w 432"/>
                <a:gd name="T43" fmla="*/ 184 h 332"/>
                <a:gd name="T44" fmla="*/ 1 w 432"/>
                <a:gd name="T45" fmla="*/ 207 h 332"/>
                <a:gd name="T46" fmla="*/ 1 w 432"/>
                <a:gd name="T47" fmla="*/ 240 h 332"/>
                <a:gd name="T48" fmla="*/ 1 w 432"/>
                <a:gd name="T49" fmla="*/ 260 h 332"/>
                <a:gd name="T50" fmla="*/ 1 w 432"/>
                <a:gd name="T51" fmla="*/ 258 h 332"/>
                <a:gd name="T52" fmla="*/ 1 w 432"/>
                <a:gd name="T53" fmla="*/ 234 h 332"/>
                <a:gd name="T54" fmla="*/ 1 w 432"/>
                <a:gd name="T55" fmla="*/ 187 h 332"/>
                <a:gd name="T56" fmla="*/ 1 w 432"/>
                <a:gd name="T57" fmla="*/ 139 h 332"/>
                <a:gd name="T58" fmla="*/ 1 w 432"/>
                <a:gd name="T59" fmla="*/ 75 h 332"/>
                <a:gd name="T60" fmla="*/ 1 w 432"/>
                <a:gd name="T61" fmla="*/ 32 h 332"/>
                <a:gd name="T62" fmla="*/ 1 w 432"/>
                <a:gd name="T63" fmla="*/ 3 h 332"/>
                <a:gd name="T64" fmla="*/ 1 w 432"/>
                <a:gd name="T65" fmla="*/ 4 h 332"/>
                <a:gd name="T66" fmla="*/ 1 w 432"/>
                <a:gd name="T67" fmla="*/ 39 h 332"/>
                <a:gd name="T68" fmla="*/ 1 w 432"/>
                <a:gd name="T69" fmla="*/ 106 h 332"/>
                <a:gd name="T70" fmla="*/ 1 w 432"/>
                <a:gd name="T71" fmla="*/ 170 h 332"/>
                <a:gd name="T72" fmla="*/ 1 w 432"/>
                <a:gd name="T73" fmla="*/ 236 h 332"/>
                <a:gd name="T74" fmla="*/ 1 w 432"/>
                <a:gd name="T75" fmla="*/ 322 h 332"/>
                <a:gd name="T76" fmla="*/ 1 w 432"/>
                <a:gd name="T77" fmla="*/ 355 h 332"/>
                <a:gd name="T78" fmla="*/ 1 w 432"/>
                <a:gd name="T79" fmla="*/ 358 h 332"/>
                <a:gd name="T80" fmla="*/ 1 w 432"/>
                <a:gd name="T81" fmla="*/ 326 h 332"/>
                <a:gd name="T82" fmla="*/ 1 w 432"/>
                <a:gd name="T83" fmla="*/ 260 h 3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2"/>
                <a:gd name="T127" fmla="*/ 0 h 332"/>
                <a:gd name="T128" fmla="*/ 432 w 432"/>
                <a:gd name="T129" fmla="*/ 332 h 3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2" h="332">
                  <a:moveTo>
                    <a:pt x="0" y="104"/>
                  </a:moveTo>
                  <a:lnTo>
                    <a:pt x="0" y="130"/>
                  </a:lnTo>
                  <a:lnTo>
                    <a:pt x="7" y="142"/>
                  </a:lnTo>
                  <a:lnTo>
                    <a:pt x="7" y="165"/>
                  </a:lnTo>
                  <a:lnTo>
                    <a:pt x="13" y="176"/>
                  </a:lnTo>
                  <a:lnTo>
                    <a:pt x="13" y="197"/>
                  </a:lnTo>
                  <a:lnTo>
                    <a:pt x="20" y="207"/>
                  </a:lnTo>
                  <a:lnTo>
                    <a:pt x="20" y="221"/>
                  </a:lnTo>
                  <a:lnTo>
                    <a:pt x="27" y="228"/>
                  </a:lnTo>
                  <a:lnTo>
                    <a:pt x="27" y="237"/>
                  </a:lnTo>
                  <a:lnTo>
                    <a:pt x="33" y="240"/>
                  </a:lnTo>
                  <a:lnTo>
                    <a:pt x="33" y="243"/>
                  </a:lnTo>
                  <a:lnTo>
                    <a:pt x="40" y="241"/>
                  </a:lnTo>
                  <a:lnTo>
                    <a:pt x="47" y="240"/>
                  </a:lnTo>
                  <a:lnTo>
                    <a:pt x="47" y="233"/>
                  </a:lnTo>
                  <a:lnTo>
                    <a:pt x="53" y="228"/>
                  </a:lnTo>
                  <a:lnTo>
                    <a:pt x="53" y="217"/>
                  </a:lnTo>
                  <a:lnTo>
                    <a:pt x="60" y="211"/>
                  </a:lnTo>
                  <a:lnTo>
                    <a:pt x="60" y="197"/>
                  </a:lnTo>
                  <a:lnTo>
                    <a:pt x="67" y="189"/>
                  </a:lnTo>
                  <a:lnTo>
                    <a:pt x="67" y="175"/>
                  </a:lnTo>
                  <a:lnTo>
                    <a:pt x="73" y="167"/>
                  </a:lnTo>
                  <a:lnTo>
                    <a:pt x="73" y="154"/>
                  </a:lnTo>
                  <a:lnTo>
                    <a:pt x="80" y="147"/>
                  </a:lnTo>
                  <a:lnTo>
                    <a:pt x="80" y="135"/>
                  </a:lnTo>
                  <a:lnTo>
                    <a:pt x="87" y="130"/>
                  </a:lnTo>
                  <a:lnTo>
                    <a:pt x="87" y="122"/>
                  </a:lnTo>
                  <a:lnTo>
                    <a:pt x="93" y="118"/>
                  </a:lnTo>
                  <a:lnTo>
                    <a:pt x="93" y="112"/>
                  </a:lnTo>
                  <a:lnTo>
                    <a:pt x="100" y="111"/>
                  </a:lnTo>
                  <a:lnTo>
                    <a:pt x="100" y="110"/>
                  </a:lnTo>
                  <a:lnTo>
                    <a:pt x="106" y="111"/>
                  </a:lnTo>
                  <a:lnTo>
                    <a:pt x="113" y="112"/>
                  </a:lnTo>
                  <a:lnTo>
                    <a:pt x="113" y="116"/>
                  </a:lnTo>
                  <a:lnTo>
                    <a:pt x="120" y="119"/>
                  </a:lnTo>
                  <a:lnTo>
                    <a:pt x="120" y="123"/>
                  </a:lnTo>
                  <a:lnTo>
                    <a:pt x="126" y="127"/>
                  </a:lnTo>
                  <a:lnTo>
                    <a:pt x="126" y="132"/>
                  </a:lnTo>
                  <a:lnTo>
                    <a:pt x="133" y="135"/>
                  </a:lnTo>
                  <a:lnTo>
                    <a:pt x="133" y="140"/>
                  </a:lnTo>
                  <a:lnTo>
                    <a:pt x="140" y="142"/>
                  </a:lnTo>
                  <a:lnTo>
                    <a:pt x="140" y="146"/>
                  </a:lnTo>
                  <a:lnTo>
                    <a:pt x="146" y="147"/>
                  </a:lnTo>
                  <a:lnTo>
                    <a:pt x="153" y="146"/>
                  </a:lnTo>
                  <a:lnTo>
                    <a:pt x="160" y="144"/>
                  </a:lnTo>
                  <a:lnTo>
                    <a:pt x="160" y="142"/>
                  </a:lnTo>
                  <a:lnTo>
                    <a:pt x="166" y="139"/>
                  </a:lnTo>
                  <a:lnTo>
                    <a:pt x="166" y="134"/>
                  </a:lnTo>
                  <a:lnTo>
                    <a:pt x="173" y="131"/>
                  </a:lnTo>
                  <a:lnTo>
                    <a:pt x="173" y="128"/>
                  </a:lnTo>
                  <a:lnTo>
                    <a:pt x="180" y="126"/>
                  </a:lnTo>
                  <a:lnTo>
                    <a:pt x="180" y="120"/>
                  </a:lnTo>
                  <a:lnTo>
                    <a:pt x="186" y="118"/>
                  </a:lnTo>
                  <a:lnTo>
                    <a:pt x="186" y="114"/>
                  </a:lnTo>
                  <a:lnTo>
                    <a:pt x="193" y="112"/>
                  </a:lnTo>
                  <a:lnTo>
                    <a:pt x="193" y="110"/>
                  </a:lnTo>
                  <a:lnTo>
                    <a:pt x="199" y="111"/>
                  </a:lnTo>
                  <a:lnTo>
                    <a:pt x="199" y="112"/>
                  </a:lnTo>
                  <a:lnTo>
                    <a:pt x="206" y="114"/>
                  </a:lnTo>
                  <a:lnTo>
                    <a:pt x="206" y="119"/>
                  </a:lnTo>
                  <a:lnTo>
                    <a:pt x="213" y="123"/>
                  </a:lnTo>
                  <a:lnTo>
                    <a:pt x="213" y="132"/>
                  </a:lnTo>
                  <a:lnTo>
                    <a:pt x="219" y="138"/>
                  </a:lnTo>
                  <a:lnTo>
                    <a:pt x="219" y="150"/>
                  </a:lnTo>
                  <a:lnTo>
                    <a:pt x="226" y="156"/>
                  </a:lnTo>
                  <a:lnTo>
                    <a:pt x="226" y="169"/>
                  </a:lnTo>
                  <a:lnTo>
                    <a:pt x="233" y="177"/>
                  </a:lnTo>
                  <a:lnTo>
                    <a:pt x="233" y="185"/>
                  </a:lnTo>
                  <a:lnTo>
                    <a:pt x="239" y="192"/>
                  </a:lnTo>
                  <a:lnTo>
                    <a:pt x="239" y="207"/>
                  </a:lnTo>
                  <a:lnTo>
                    <a:pt x="246" y="213"/>
                  </a:lnTo>
                  <a:lnTo>
                    <a:pt x="246" y="225"/>
                  </a:lnTo>
                  <a:lnTo>
                    <a:pt x="253" y="229"/>
                  </a:lnTo>
                  <a:lnTo>
                    <a:pt x="253" y="237"/>
                  </a:lnTo>
                  <a:lnTo>
                    <a:pt x="259" y="240"/>
                  </a:lnTo>
                  <a:lnTo>
                    <a:pt x="259" y="243"/>
                  </a:lnTo>
                  <a:lnTo>
                    <a:pt x="266" y="241"/>
                  </a:lnTo>
                  <a:lnTo>
                    <a:pt x="266" y="239"/>
                  </a:lnTo>
                  <a:lnTo>
                    <a:pt x="273" y="236"/>
                  </a:lnTo>
                  <a:lnTo>
                    <a:pt x="273" y="225"/>
                  </a:lnTo>
                  <a:lnTo>
                    <a:pt x="279" y="219"/>
                  </a:lnTo>
                  <a:lnTo>
                    <a:pt x="279" y="203"/>
                  </a:lnTo>
                  <a:lnTo>
                    <a:pt x="286" y="193"/>
                  </a:lnTo>
                  <a:lnTo>
                    <a:pt x="286" y="172"/>
                  </a:lnTo>
                  <a:lnTo>
                    <a:pt x="292" y="161"/>
                  </a:lnTo>
                  <a:lnTo>
                    <a:pt x="292" y="138"/>
                  </a:lnTo>
                  <a:lnTo>
                    <a:pt x="299" y="124"/>
                  </a:lnTo>
                  <a:lnTo>
                    <a:pt x="299" y="112"/>
                  </a:lnTo>
                  <a:lnTo>
                    <a:pt x="306" y="99"/>
                  </a:lnTo>
                  <a:lnTo>
                    <a:pt x="306" y="75"/>
                  </a:lnTo>
                  <a:lnTo>
                    <a:pt x="312" y="63"/>
                  </a:lnTo>
                  <a:lnTo>
                    <a:pt x="312" y="42"/>
                  </a:lnTo>
                  <a:lnTo>
                    <a:pt x="319" y="32"/>
                  </a:lnTo>
                  <a:lnTo>
                    <a:pt x="319" y="18"/>
                  </a:lnTo>
                  <a:lnTo>
                    <a:pt x="326" y="11"/>
                  </a:lnTo>
                  <a:lnTo>
                    <a:pt x="326" y="3"/>
                  </a:lnTo>
                  <a:lnTo>
                    <a:pt x="332" y="0"/>
                  </a:lnTo>
                  <a:lnTo>
                    <a:pt x="332" y="2"/>
                  </a:lnTo>
                  <a:lnTo>
                    <a:pt x="339" y="4"/>
                  </a:lnTo>
                  <a:lnTo>
                    <a:pt x="339" y="14"/>
                  </a:lnTo>
                  <a:lnTo>
                    <a:pt x="346" y="20"/>
                  </a:lnTo>
                  <a:lnTo>
                    <a:pt x="346" y="39"/>
                  </a:lnTo>
                  <a:lnTo>
                    <a:pt x="352" y="51"/>
                  </a:lnTo>
                  <a:lnTo>
                    <a:pt x="352" y="76"/>
                  </a:lnTo>
                  <a:lnTo>
                    <a:pt x="359" y="91"/>
                  </a:lnTo>
                  <a:lnTo>
                    <a:pt x="359" y="106"/>
                  </a:lnTo>
                  <a:lnTo>
                    <a:pt x="366" y="122"/>
                  </a:lnTo>
                  <a:lnTo>
                    <a:pt x="366" y="155"/>
                  </a:lnTo>
                  <a:lnTo>
                    <a:pt x="372" y="172"/>
                  </a:lnTo>
                  <a:lnTo>
                    <a:pt x="372" y="205"/>
                  </a:lnTo>
                  <a:lnTo>
                    <a:pt x="379" y="221"/>
                  </a:lnTo>
                  <a:lnTo>
                    <a:pt x="379" y="252"/>
                  </a:lnTo>
                  <a:lnTo>
                    <a:pt x="386" y="267"/>
                  </a:lnTo>
                  <a:lnTo>
                    <a:pt x="386" y="292"/>
                  </a:lnTo>
                  <a:lnTo>
                    <a:pt x="392" y="303"/>
                  </a:lnTo>
                  <a:lnTo>
                    <a:pt x="392" y="319"/>
                  </a:lnTo>
                  <a:lnTo>
                    <a:pt x="399" y="325"/>
                  </a:lnTo>
                  <a:lnTo>
                    <a:pt x="399" y="332"/>
                  </a:lnTo>
                  <a:lnTo>
                    <a:pt x="405" y="331"/>
                  </a:lnTo>
                  <a:lnTo>
                    <a:pt x="405" y="328"/>
                  </a:lnTo>
                  <a:lnTo>
                    <a:pt x="412" y="323"/>
                  </a:lnTo>
                  <a:lnTo>
                    <a:pt x="412" y="307"/>
                  </a:lnTo>
                  <a:lnTo>
                    <a:pt x="419" y="296"/>
                  </a:lnTo>
                  <a:lnTo>
                    <a:pt x="419" y="271"/>
                  </a:lnTo>
                  <a:lnTo>
                    <a:pt x="425" y="256"/>
                  </a:lnTo>
                  <a:lnTo>
                    <a:pt x="425" y="240"/>
                  </a:lnTo>
                  <a:lnTo>
                    <a:pt x="432" y="223"/>
                  </a:lnTo>
                  <a:lnTo>
                    <a:pt x="432" y="18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21" name="Freeform 138"/>
            <p:cNvSpPr/>
            <p:nvPr/>
          </p:nvSpPr>
          <p:spPr bwMode="auto">
            <a:xfrm>
              <a:off x="-2160" y="2040"/>
              <a:ext cx="228" cy="411"/>
            </a:xfrm>
            <a:custGeom>
              <a:avLst/>
              <a:gdLst>
                <a:gd name="T0" fmla="*/ 1 w 439"/>
                <a:gd name="T1" fmla="*/ 199 h 409"/>
                <a:gd name="T2" fmla="*/ 1 w 439"/>
                <a:gd name="T3" fmla="*/ 123 h 409"/>
                <a:gd name="T4" fmla="*/ 1 w 439"/>
                <a:gd name="T5" fmla="*/ 35 h 409"/>
                <a:gd name="T6" fmla="*/ 1 w 439"/>
                <a:gd name="T7" fmla="*/ 4 h 409"/>
                <a:gd name="T8" fmla="*/ 1 w 439"/>
                <a:gd name="T9" fmla="*/ 11 h 409"/>
                <a:gd name="T10" fmla="*/ 1 w 439"/>
                <a:gd name="T11" fmla="*/ 39 h 409"/>
                <a:gd name="T12" fmla="*/ 1 w 439"/>
                <a:gd name="T13" fmla="*/ 131 h 409"/>
                <a:gd name="T14" fmla="*/ 1 w 439"/>
                <a:gd name="T15" fmla="*/ 211 h 409"/>
                <a:gd name="T16" fmla="*/ 1 w 439"/>
                <a:gd name="T17" fmla="*/ 315 h 409"/>
                <a:gd name="T18" fmla="*/ 1 w 439"/>
                <a:gd name="T19" fmla="*/ 391 h 409"/>
                <a:gd name="T20" fmla="*/ 1 w 439"/>
                <a:gd name="T21" fmla="*/ 435 h 409"/>
                <a:gd name="T22" fmla="*/ 1 w 439"/>
                <a:gd name="T23" fmla="*/ 437 h 409"/>
                <a:gd name="T24" fmla="*/ 1 w 439"/>
                <a:gd name="T25" fmla="*/ 423 h 409"/>
                <a:gd name="T26" fmla="*/ 1 w 439"/>
                <a:gd name="T27" fmla="*/ 360 h 409"/>
                <a:gd name="T28" fmla="*/ 1 w 439"/>
                <a:gd name="T29" fmla="*/ 275 h 409"/>
                <a:gd name="T30" fmla="*/ 1 w 439"/>
                <a:gd name="T31" fmla="*/ 178 h 409"/>
                <a:gd name="T32" fmla="*/ 1 w 439"/>
                <a:gd name="T33" fmla="*/ 93 h 409"/>
                <a:gd name="T34" fmla="*/ 1 w 439"/>
                <a:gd name="T35" fmla="*/ 35 h 409"/>
                <a:gd name="T36" fmla="*/ 1 w 439"/>
                <a:gd name="T37" fmla="*/ 20 h 409"/>
                <a:gd name="T38" fmla="*/ 1 w 439"/>
                <a:gd name="T39" fmla="*/ 43 h 409"/>
                <a:gd name="T40" fmla="*/ 1 w 439"/>
                <a:gd name="T41" fmla="*/ 118 h 409"/>
                <a:gd name="T42" fmla="*/ 1 w 439"/>
                <a:gd name="T43" fmla="*/ 182 h 409"/>
                <a:gd name="T44" fmla="*/ 1 w 439"/>
                <a:gd name="T45" fmla="*/ 264 h 409"/>
                <a:gd name="T46" fmla="*/ 1 w 439"/>
                <a:gd name="T47" fmla="*/ 331 h 409"/>
                <a:gd name="T48" fmla="*/ 1 w 439"/>
                <a:gd name="T49" fmla="*/ 370 h 409"/>
                <a:gd name="T50" fmla="*/ 1 w 439"/>
                <a:gd name="T51" fmla="*/ 382 h 409"/>
                <a:gd name="T52" fmla="*/ 1 w 439"/>
                <a:gd name="T53" fmla="*/ 363 h 409"/>
                <a:gd name="T54" fmla="*/ 1 w 439"/>
                <a:gd name="T55" fmla="*/ 317 h 409"/>
                <a:gd name="T56" fmla="*/ 1 w 439"/>
                <a:gd name="T57" fmla="*/ 252 h 409"/>
                <a:gd name="T58" fmla="*/ 1 w 439"/>
                <a:gd name="T59" fmla="*/ 203 h 409"/>
                <a:gd name="T60" fmla="*/ 1 w 439"/>
                <a:gd name="T61" fmla="*/ 154 h 409"/>
                <a:gd name="T62" fmla="*/ 1 w 439"/>
                <a:gd name="T63" fmla="*/ 135 h 409"/>
                <a:gd name="T64" fmla="*/ 1 w 439"/>
                <a:gd name="T65" fmla="*/ 124 h 409"/>
                <a:gd name="T66" fmla="*/ 1 w 439"/>
                <a:gd name="T67" fmla="*/ 143 h 409"/>
                <a:gd name="T68" fmla="*/ 1 w 439"/>
                <a:gd name="T69" fmla="*/ 170 h 409"/>
                <a:gd name="T70" fmla="*/ 1 w 439"/>
                <a:gd name="T71" fmla="*/ 206 h 409"/>
                <a:gd name="T72" fmla="*/ 1 w 439"/>
                <a:gd name="T73" fmla="*/ 231 h 409"/>
                <a:gd name="T74" fmla="*/ 1 w 439"/>
                <a:gd name="T75" fmla="*/ 248 h 409"/>
                <a:gd name="T76" fmla="*/ 1 w 439"/>
                <a:gd name="T77" fmla="*/ 256 h 409"/>
                <a:gd name="T78" fmla="*/ 1 w 439"/>
                <a:gd name="T79" fmla="*/ 247 h 409"/>
                <a:gd name="T80" fmla="*/ 1 w 439"/>
                <a:gd name="T81" fmla="*/ 235 h 409"/>
                <a:gd name="T82" fmla="*/ 1 w 439"/>
                <a:gd name="T83" fmla="*/ 224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9"/>
                <a:gd name="T127" fmla="*/ 0 h 409"/>
                <a:gd name="T128" fmla="*/ 439 w 439"/>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9" h="409">
                  <a:moveTo>
                    <a:pt x="0" y="242"/>
                  </a:moveTo>
                  <a:lnTo>
                    <a:pt x="7" y="224"/>
                  </a:lnTo>
                  <a:lnTo>
                    <a:pt x="7" y="184"/>
                  </a:lnTo>
                  <a:lnTo>
                    <a:pt x="13" y="165"/>
                  </a:lnTo>
                  <a:lnTo>
                    <a:pt x="13" y="127"/>
                  </a:lnTo>
                  <a:lnTo>
                    <a:pt x="20" y="108"/>
                  </a:lnTo>
                  <a:lnTo>
                    <a:pt x="20" y="75"/>
                  </a:lnTo>
                  <a:lnTo>
                    <a:pt x="27" y="60"/>
                  </a:lnTo>
                  <a:lnTo>
                    <a:pt x="27" y="35"/>
                  </a:lnTo>
                  <a:lnTo>
                    <a:pt x="33" y="24"/>
                  </a:lnTo>
                  <a:lnTo>
                    <a:pt x="33" y="8"/>
                  </a:lnTo>
                  <a:lnTo>
                    <a:pt x="40" y="4"/>
                  </a:lnTo>
                  <a:lnTo>
                    <a:pt x="40" y="0"/>
                  </a:lnTo>
                  <a:lnTo>
                    <a:pt x="47" y="2"/>
                  </a:lnTo>
                  <a:lnTo>
                    <a:pt x="47" y="11"/>
                  </a:lnTo>
                  <a:lnTo>
                    <a:pt x="53" y="18"/>
                  </a:lnTo>
                  <a:lnTo>
                    <a:pt x="53" y="27"/>
                  </a:lnTo>
                  <a:lnTo>
                    <a:pt x="60" y="39"/>
                  </a:lnTo>
                  <a:lnTo>
                    <a:pt x="60" y="65"/>
                  </a:lnTo>
                  <a:lnTo>
                    <a:pt x="66" y="81"/>
                  </a:lnTo>
                  <a:lnTo>
                    <a:pt x="66" y="116"/>
                  </a:lnTo>
                  <a:lnTo>
                    <a:pt x="73" y="136"/>
                  </a:lnTo>
                  <a:lnTo>
                    <a:pt x="73" y="176"/>
                  </a:lnTo>
                  <a:lnTo>
                    <a:pt x="80" y="196"/>
                  </a:lnTo>
                  <a:lnTo>
                    <a:pt x="80" y="237"/>
                  </a:lnTo>
                  <a:lnTo>
                    <a:pt x="86" y="257"/>
                  </a:lnTo>
                  <a:lnTo>
                    <a:pt x="86" y="296"/>
                  </a:lnTo>
                  <a:lnTo>
                    <a:pt x="93" y="314"/>
                  </a:lnTo>
                  <a:lnTo>
                    <a:pt x="93" y="346"/>
                  </a:lnTo>
                  <a:lnTo>
                    <a:pt x="100" y="361"/>
                  </a:lnTo>
                  <a:lnTo>
                    <a:pt x="100" y="384"/>
                  </a:lnTo>
                  <a:lnTo>
                    <a:pt x="106" y="393"/>
                  </a:lnTo>
                  <a:lnTo>
                    <a:pt x="106" y="405"/>
                  </a:lnTo>
                  <a:lnTo>
                    <a:pt x="113" y="407"/>
                  </a:lnTo>
                  <a:lnTo>
                    <a:pt x="113" y="409"/>
                  </a:lnTo>
                  <a:lnTo>
                    <a:pt x="113" y="407"/>
                  </a:lnTo>
                  <a:lnTo>
                    <a:pt x="120" y="405"/>
                  </a:lnTo>
                  <a:lnTo>
                    <a:pt x="120" y="400"/>
                  </a:lnTo>
                  <a:lnTo>
                    <a:pt x="126" y="393"/>
                  </a:lnTo>
                  <a:lnTo>
                    <a:pt x="126" y="373"/>
                  </a:lnTo>
                  <a:lnTo>
                    <a:pt x="133" y="360"/>
                  </a:lnTo>
                  <a:lnTo>
                    <a:pt x="133" y="330"/>
                  </a:lnTo>
                  <a:lnTo>
                    <a:pt x="140" y="314"/>
                  </a:lnTo>
                  <a:lnTo>
                    <a:pt x="140" y="278"/>
                  </a:lnTo>
                  <a:lnTo>
                    <a:pt x="146" y="260"/>
                  </a:lnTo>
                  <a:lnTo>
                    <a:pt x="146" y="221"/>
                  </a:lnTo>
                  <a:lnTo>
                    <a:pt x="153" y="201"/>
                  </a:lnTo>
                  <a:lnTo>
                    <a:pt x="153" y="163"/>
                  </a:lnTo>
                  <a:lnTo>
                    <a:pt x="159" y="144"/>
                  </a:lnTo>
                  <a:lnTo>
                    <a:pt x="159" y="109"/>
                  </a:lnTo>
                  <a:lnTo>
                    <a:pt x="166" y="93"/>
                  </a:lnTo>
                  <a:lnTo>
                    <a:pt x="166" y="65"/>
                  </a:lnTo>
                  <a:lnTo>
                    <a:pt x="173" y="53"/>
                  </a:lnTo>
                  <a:lnTo>
                    <a:pt x="173" y="35"/>
                  </a:lnTo>
                  <a:lnTo>
                    <a:pt x="179" y="28"/>
                  </a:lnTo>
                  <a:lnTo>
                    <a:pt x="179" y="22"/>
                  </a:lnTo>
                  <a:lnTo>
                    <a:pt x="186" y="20"/>
                  </a:lnTo>
                  <a:lnTo>
                    <a:pt x="193" y="24"/>
                  </a:lnTo>
                  <a:lnTo>
                    <a:pt x="193" y="35"/>
                  </a:lnTo>
                  <a:lnTo>
                    <a:pt x="199" y="43"/>
                  </a:lnTo>
                  <a:lnTo>
                    <a:pt x="199" y="63"/>
                  </a:lnTo>
                  <a:lnTo>
                    <a:pt x="206" y="75"/>
                  </a:lnTo>
                  <a:lnTo>
                    <a:pt x="206" y="103"/>
                  </a:lnTo>
                  <a:lnTo>
                    <a:pt x="213" y="117"/>
                  </a:lnTo>
                  <a:lnTo>
                    <a:pt x="213" y="151"/>
                  </a:lnTo>
                  <a:lnTo>
                    <a:pt x="219" y="167"/>
                  </a:lnTo>
                  <a:lnTo>
                    <a:pt x="219" y="201"/>
                  </a:lnTo>
                  <a:lnTo>
                    <a:pt x="226" y="217"/>
                  </a:lnTo>
                  <a:lnTo>
                    <a:pt x="226" y="249"/>
                  </a:lnTo>
                  <a:lnTo>
                    <a:pt x="233" y="264"/>
                  </a:lnTo>
                  <a:lnTo>
                    <a:pt x="233" y="292"/>
                  </a:lnTo>
                  <a:lnTo>
                    <a:pt x="239" y="304"/>
                  </a:lnTo>
                  <a:lnTo>
                    <a:pt x="239" y="325"/>
                  </a:lnTo>
                  <a:lnTo>
                    <a:pt x="246" y="333"/>
                  </a:lnTo>
                  <a:lnTo>
                    <a:pt x="246" y="340"/>
                  </a:lnTo>
                  <a:lnTo>
                    <a:pt x="253" y="345"/>
                  </a:lnTo>
                  <a:lnTo>
                    <a:pt x="253" y="350"/>
                  </a:lnTo>
                  <a:lnTo>
                    <a:pt x="259" y="352"/>
                  </a:lnTo>
                  <a:lnTo>
                    <a:pt x="259" y="349"/>
                  </a:lnTo>
                  <a:lnTo>
                    <a:pt x="266" y="345"/>
                  </a:lnTo>
                  <a:lnTo>
                    <a:pt x="266" y="333"/>
                  </a:lnTo>
                  <a:lnTo>
                    <a:pt x="272" y="326"/>
                  </a:lnTo>
                  <a:lnTo>
                    <a:pt x="272" y="308"/>
                  </a:lnTo>
                  <a:lnTo>
                    <a:pt x="279" y="297"/>
                  </a:lnTo>
                  <a:lnTo>
                    <a:pt x="279" y="274"/>
                  </a:lnTo>
                  <a:lnTo>
                    <a:pt x="286" y="262"/>
                  </a:lnTo>
                  <a:lnTo>
                    <a:pt x="286" y="237"/>
                  </a:lnTo>
                  <a:lnTo>
                    <a:pt x="292" y="225"/>
                  </a:lnTo>
                  <a:lnTo>
                    <a:pt x="292" y="200"/>
                  </a:lnTo>
                  <a:lnTo>
                    <a:pt x="299" y="188"/>
                  </a:lnTo>
                  <a:lnTo>
                    <a:pt x="299" y="167"/>
                  </a:lnTo>
                  <a:lnTo>
                    <a:pt x="306" y="156"/>
                  </a:lnTo>
                  <a:lnTo>
                    <a:pt x="306" y="139"/>
                  </a:lnTo>
                  <a:lnTo>
                    <a:pt x="312" y="132"/>
                  </a:lnTo>
                  <a:lnTo>
                    <a:pt x="312" y="125"/>
                  </a:lnTo>
                  <a:lnTo>
                    <a:pt x="319" y="120"/>
                  </a:lnTo>
                  <a:lnTo>
                    <a:pt x="319" y="112"/>
                  </a:lnTo>
                  <a:lnTo>
                    <a:pt x="332" y="109"/>
                  </a:lnTo>
                  <a:lnTo>
                    <a:pt x="326" y="109"/>
                  </a:lnTo>
                  <a:lnTo>
                    <a:pt x="332" y="115"/>
                  </a:lnTo>
                  <a:lnTo>
                    <a:pt x="339" y="119"/>
                  </a:lnTo>
                  <a:lnTo>
                    <a:pt x="339" y="128"/>
                  </a:lnTo>
                  <a:lnTo>
                    <a:pt x="346" y="135"/>
                  </a:lnTo>
                  <a:lnTo>
                    <a:pt x="346" y="147"/>
                  </a:lnTo>
                  <a:lnTo>
                    <a:pt x="352" y="155"/>
                  </a:lnTo>
                  <a:lnTo>
                    <a:pt x="352" y="169"/>
                  </a:lnTo>
                  <a:lnTo>
                    <a:pt x="359" y="176"/>
                  </a:lnTo>
                  <a:lnTo>
                    <a:pt x="359" y="191"/>
                  </a:lnTo>
                  <a:lnTo>
                    <a:pt x="365" y="197"/>
                  </a:lnTo>
                  <a:lnTo>
                    <a:pt x="365" y="211"/>
                  </a:lnTo>
                  <a:lnTo>
                    <a:pt x="372" y="216"/>
                  </a:lnTo>
                  <a:lnTo>
                    <a:pt x="372" y="221"/>
                  </a:lnTo>
                  <a:lnTo>
                    <a:pt x="379" y="226"/>
                  </a:lnTo>
                  <a:lnTo>
                    <a:pt x="379" y="233"/>
                  </a:lnTo>
                  <a:lnTo>
                    <a:pt x="385" y="237"/>
                  </a:lnTo>
                  <a:lnTo>
                    <a:pt x="385" y="241"/>
                  </a:lnTo>
                  <a:lnTo>
                    <a:pt x="399" y="241"/>
                  </a:lnTo>
                  <a:lnTo>
                    <a:pt x="399" y="238"/>
                  </a:lnTo>
                  <a:lnTo>
                    <a:pt x="405" y="236"/>
                  </a:lnTo>
                  <a:lnTo>
                    <a:pt x="405" y="232"/>
                  </a:lnTo>
                  <a:lnTo>
                    <a:pt x="412" y="229"/>
                  </a:lnTo>
                  <a:lnTo>
                    <a:pt x="412" y="224"/>
                  </a:lnTo>
                  <a:lnTo>
                    <a:pt x="419" y="220"/>
                  </a:lnTo>
                  <a:lnTo>
                    <a:pt x="419" y="215"/>
                  </a:lnTo>
                  <a:lnTo>
                    <a:pt x="425" y="213"/>
                  </a:lnTo>
                  <a:lnTo>
                    <a:pt x="425" y="209"/>
                  </a:lnTo>
                  <a:lnTo>
                    <a:pt x="439" y="205"/>
                  </a:lnTo>
                  <a:lnTo>
                    <a:pt x="432" y="20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22" name="Freeform 139"/>
            <p:cNvSpPr/>
            <p:nvPr/>
          </p:nvSpPr>
          <p:spPr bwMode="auto">
            <a:xfrm>
              <a:off x="-1936" y="2040"/>
              <a:ext cx="225" cy="411"/>
            </a:xfrm>
            <a:custGeom>
              <a:avLst/>
              <a:gdLst>
                <a:gd name="T0" fmla="*/ 1 w 432"/>
                <a:gd name="T1" fmla="*/ 222 h 409"/>
                <a:gd name="T2" fmla="*/ 1 w 432"/>
                <a:gd name="T3" fmla="*/ 230 h 409"/>
                <a:gd name="T4" fmla="*/ 1 w 432"/>
                <a:gd name="T5" fmla="*/ 244 h 409"/>
                <a:gd name="T6" fmla="*/ 1 w 432"/>
                <a:gd name="T7" fmla="*/ 253 h 409"/>
                <a:gd name="T8" fmla="*/ 1 w 432"/>
                <a:gd name="T9" fmla="*/ 256 h 409"/>
                <a:gd name="T10" fmla="*/ 1 w 432"/>
                <a:gd name="T11" fmla="*/ 248 h 409"/>
                <a:gd name="T12" fmla="*/ 1 w 432"/>
                <a:gd name="T13" fmla="*/ 231 h 409"/>
                <a:gd name="T14" fmla="*/ 1 w 432"/>
                <a:gd name="T15" fmla="*/ 206 h 409"/>
                <a:gd name="T16" fmla="*/ 1 w 432"/>
                <a:gd name="T17" fmla="*/ 168 h 409"/>
                <a:gd name="T18" fmla="*/ 1 w 432"/>
                <a:gd name="T19" fmla="*/ 143 h 409"/>
                <a:gd name="T20" fmla="*/ 1 w 432"/>
                <a:gd name="T21" fmla="*/ 124 h 409"/>
                <a:gd name="T22" fmla="*/ 1 w 432"/>
                <a:gd name="T23" fmla="*/ 135 h 409"/>
                <a:gd name="T24" fmla="*/ 1 w 432"/>
                <a:gd name="T25" fmla="*/ 154 h 409"/>
                <a:gd name="T26" fmla="*/ 1 w 432"/>
                <a:gd name="T27" fmla="*/ 204 h 409"/>
                <a:gd name="T28" fmla="*/ 1 w 432"/>
                <a:gd name="T29" fmla="*/ 253 h 409"/>
                <a:gd name="T30" fmla="*/ 1 w 432"/>
                <a:gd name="T31" fmla="*/ 319 h 409"/>
                <a:gd name="T32" fmla="*/ 1 w 432"/>
                <a:gd name="T33" fmla="*/ 364 h 409"/>
                <a:gd name="T34" fmla="*/ 1 w 432"/>
                <a:gd name="T35" fmla="*/ 382 h 409"/>
                <a:gd name="T36" fmla="*/ 1 w 432"/>
                <a:gd name="T37" fmla="*/ 375 h 409"/>
                <a:gd name="T38" fmla="*/ 1 w 432"/>
                <a:gd name="T39" fmla="*/ 331 h 409"/>
                <a:gd name="T40" fmla="*/ 1 w 432"/>
                <a:gd name="T41" fmla="*/ 264 h 409"/>
                <a:gd name="T42" fmla="*/ 1 w 432"/>
                <a:gd name="T43" fmla="*/ 182 h 409"/>
                <a:gd name="T44" fmla="*/ 1 w 432"/>
                <a:gd name="T45" fmla="*/ 101 h 409"/>
                <a:gd name="T46" fmla="*/ 1 w 432"/>
                <a:gd name="T47" fmla="*/ 41 h 409"/>
                <a:gd name="T48" fmla="*/ 1 w 432"/>
                <a:gd name="T49" fmla="*/ 20 h 409"/>
                <a:gd name="T50" fmla="*/ 1 w 432"/>
                <a:gd name="T51" fmla="*/ 35 h 409"/>
                <a:gd name="T52" fmla="*/ 1 w 432"/>
                <a:gd name="T53" fmla="*/ 93 h 409"/>
                <a:gd name="T54" fmla="*/ 1 w 432"/>
                <a:gd name="T55" fmla="*/ 178 h 409"/>
                <a:gd name="T56" fmla="*/ 1 w 432"/>
                <a:gd name="T57" fmla="*/ 276 h 409"/>
                <a:gd name="T58" fmla="*/ 1 w 432"/>
                <a:gd name="T59" fmla="*/ 362 h 409"/>
                <a:gd name="T60" fmla="*/ 1 w 432"/>
                <a:gd name="T61" fmla="*/ 423 h 409"/>
                <a:gd name="T62" fmla="*/ 1 w 432"/>
                <a:gd name="T63" fmla="*/ 437 h 409"/>
                <a:gd name="T64" fmla="*/ 1 w 432"/>
                <a:gd name="T65" fmla="*/ 435 h 409"/>
                <a:gd name="T66" fmla="*/ 1 w 432"/>
                <a:gd name="T67" fmla="*/ 390 h 409"/>
                <a:gd name="T68" fmla="*/ 1 w 432"/>
                <a:gd name="T69" fmla="*/ 315 h 409"/>
                <a:gd name="T70" fmla="*/ 1 w 432"/>
                <a:gd name="T71" fmla="*/ 211 h 409"/>
                <a:gd name="T72" fmla="*/ 1 w 432"/>
                <a:gd name="T73" fmla="*/ 131 h 409"/>
                <a:gd name="T74" fmla="*/ 1 w 432"/>
                <a:gd name="T75" fmla="*/ 51 h 409"/>
                <a:gd name="T76" fmla="*/ 1 w 432"/>
                <a:gd name="T77" fmla="*/ 10 h 409"/>
                <a:gd name="T78" fmla="*/ 1 w 432"/>
                <a:gd name="T79" fmla="*/ 4 h 409"/>
                <a:gd name="T80" fmla="*/ 1 w 432"/>
                <a:gd name="T81" fmla="*/ 35 h 409"/>
                <a:gd name="T82" fmla="*/ 1 w 432"/>
                <a:gd name="T83" fmla="*/ 124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2"/>
                <a:gd name="T127" fmla="*/ 0 h 409"/>
                <a:gd name="T128" fmla="*/ 432 w 432"/>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2" h="409">
                  <a:moveTo>
                    <a:pt x="0" y="205"/>
                  </a:moveTo>
                  <a:lnTo>
                    <a:pt x="7" y="205"/>
                  </a:lnTo>
                  <a:lnTo>
                    <a:pt x="13" y="207"/>
                  </a:lnTo>
                  <a:lnTo>
                    <a:pt x="20" y="209"/>
                  </a:lnTo>
                  <a:lnTo>
                    <a:pt x="20" y="213"/>
                  </a:lnTo>
                  <a:lnTo>
                    <a:pt x="27" y="215"/>
                  </a:lnTo>
                  <a:lnTo>
                    <a:pt x="27" y="221"/>
                  </a:lnTo>
                  <a:lnTo>
                    <a:pt x="33" y="224"/>
                  </a:lnTo>
                  <a:lnTo>
                    <a:pt x="33" y="229"/>
                  </a:lnTo>
                  <a:lnTo>
                    <a:pt x="40" y="232"/>
                  </a:lnTo>
                  <a:lnTo>
                    <a:pt x="40" y="237"/>
                  </a:lnTo>
                  <a:lnTo>
                    <a:pt x="46" y="238"/>
                  </a:lnTo>
                  <a:lnTo>
                    <a:pt x="46" y="241"/>
                  </a:lnTo>
                  <a:lnTo>
                    <a:pt x="53" y="242"/>
                  </a:lnTo>
                  <a:lnTo>
                    <a:pt x="53" y="241"/>
                  </a:lnTo>
                  <a:lnTo>
                    <a:pt x="60" y="240"/>
                  </a:lnTo>
                  <a:lnTo>
                    <a:pt x="60" y="237"/>
                  </a:lnTo>
                  <a:lnTo>
                    <a:pt x="66" y="233"/>
                  </a:lnTo>
                  <a:lnTo>
                    <a:pt x="66" y="230"/>
                  </a:lnTo>
                  <a:lnTo>
                    <a:pt x="73" y="226"/>
                  </a:lnTo>
                  <a:lnTo>
                    <a:pt x="73" y="216"/>
                  </a:lnTo>
                  <a:lnTo>
                    <a:pt x="80" y="211"/>
                  </a:lnTo>
                  <a:lnTo>
                    <a:pt x="80" y="197"/>
                  </a:lnTo>
                  <a:lnTo>
                    <a:pt x="86" y="191"/>
                  </a:lnTo>
                  <a:lnTo>
                    <a:pt x="86" y="176"/>
                  </a:lnTo>
                  <a:lnTo>
                    <a:pt x="93" y="168"/>
                  </a:lnTo>
                  <a:lnTo>
                    <a:pt x="93" y="153"/>
                  </a:lnTo>
                  <a:lnTo>
                    <a:pt x="100" y="147"/>
                  </a:lnTo>
                  <a:lnTo>
                    <a:pt x="100" y="133"/>
                  </a:lnTo>
                  <a:lnTo>
                    <a:pt x="106" y="128"/>
                  </a:lnTo>
                  <a:lnTo>
                    <a:pt x="106" y="119"/>
                  </a:lnTo>
                  <a:lnTo>
                    <a:pt x="113" y="115"/>
                  </a:lnTo>
                  <a:lnTo>
                    <a:pt x="113" y="109"/>
                  </a:lnTo>
                  <a:lnTo>
                    <a:pt x="120" y="111"/>
                  </a:lnTo>
                  <a:lnTo>
                    <a:pt x="126" y="112"/>
                  </a:lnTo>
                  <a:lnTo>
                    <a:pt x="126" y="120"/>
                  </a:lnTo>
                  <a:lnTo>
                    <a:pt x="133" y="125"/>
                  </a:lnTo>
                  <a:lnTo>
                    <a:pt x="133" y="132"/>
                  </a:lnTo>
                  <a:lnTo>
                    <a:pt x="139" y="139"/>
                  </a:lnTo>
                  <a:lnTo>
                    <a:pt x="139" y="157"/>
                  </a:lnTo>
                  <a:lnTo>
                    <a:pt x="146" y="167"/>
                  </a:lnTo>
                  <a:lnTo>
                    <a:pt x="146" y="189"/>
                  </a:lnTo>
                  <a:lnTo>
                    <a:pt x="153" y="201"/>
                  </a:lnTo>
                  <a:lnTo>
                    <a:pt x="153" y="225"/>
                  </a:lnTo>
                  <a:lnTo>
                    <a:pt x="159" y="238"/>
                  </a:lnTo>
                  <a:lnTo>
                    <a:pt x="159" y="262"/>
                  </a:lnTo>
                  <a:lnTo>
                    <a:pt x="166" y="276"/>
                  </a:lnTo>
                  <a:lnTo>
                    <a:pt x="166" y="298"/>
                  </a:lnTo>
                  <a:lnTo>
                    <a:pt x="173" y="308"/>
                  </a:lnTo>
                  <a:lnTo>
                    <a:pt x="173" y="326"/>
                  </a:lnTo>
                  <a:lnTo>
                    <a:pt x="179" y="334"/>
                  </a:lnTo>
                  <a:lnTo>
                    <a:pt x="179" y="345"/>
                  </a:lnTo>
                  <a:lnTo>
                    <a:pt x="186" y="349"/>
                  </a:lnTo>
                  <a:lnTo>
                    <a:pt x="186" y="352"/>
                  </a:lnTo>
                  <a:lnTo>
                    <a:pt x="193" y="350"/>
                  </a:lnTo>
                  <a:lnTo>
                    <a:pt x="193" y="349"/>
                  </a:lnTo>
                  <a:lnTo>
                    <a:pt x="199" y="345"/>
                  </a:lnTo>
                  <a:lnTo>
                    <a:pt x="199" y="333"/>
                  </a:lnTo>
                  <a:lnTo>
                    <a:pt x="206" y="324"/>
                  </a:lnTo>
                  <a:lnTo>
                    <a:pt x="206" y="304"/>
                  </a:lnTo>
                  <a:lnTo>
                    <a:pt x="213" y="292"/>
                  </a:lnTo>
                  <a:lnTo>
                    <a:pt x="213" y="264"/>
                  </a:lnTo>
                  <a:lnTo>
                    <a:pt x="219" y="249"/>
                  </a:lnTo>
                  <a:lnTo>
                    <a:pt x="219" y="217"/>
                  </a:lnTo>
                  <a:lnTo>
                    <a:pt x="226" y="200"/>
                  </a:lnTo>
                  <a:lnTo>
                    <a:pt x="226" y="167"/>
                  </a:lnTo>
                  <a:lnTo>
                    <a:pt x="232" y="149"/>
                  </a:lnTo>
                  <a:lnTo>
                    <a:pt x="232" y="117"/>
                  </a:lnTo>
                  <a:lnTo>
                    <a:pt x="239" y="101"/>
                  </a:lnTo>
                  <a:lnTo>
                    <a:pt x="239" y="75"/>
                  </a:lnTo>
                  <a:lnTo>
                    <a:pt x="246" y="63"/>
                  </a:lnTo>
                  <a:lnTo>
                    <a:pt x="246" y="41"/>
                  </a:lnTo>
                  <a:lnTo>
                    <a:pt x="252" y="33"/>
                  </a:lnTo>
                  <a:lnTo>
                    <a:pt x="252" y="23"/>
                  </a:lnTo>
                  <a:lnTo>
                    <a:pt x="259" y="20"/>
                  </a:lnTo>
                  <a:lnTo>
                    <a:pt x="266" y="22"/>
                  </a:lnTo>
                  <a:lnTo>
                    <a:pt x="266" y="28"/>
                  </a:lnTo>
                  <a:lnTo>
                    <a:pt x="272" y="35"/>
                  </a:lnTo>
                  <a:lnTo>
                    <a:pt x="272" y="53"/>
                  </a:lnTo>
                  <a:lnTo>
                    <a:pt x="279" y="65"/>
                  </a:lnTo>
                  <a:lnTo>
                    <a:pt x="279" y="93"/>
                  </a:lnTo>
                  <a:lnTo>
                    <a:pt x="286" y="109"/>
                  </a:lnTo>
                  <a:lnTo>
                    <a:pt x="286" y="144"/>
                  </a:lnTo>
                  <a:lnTo>
                    <a:pt x="292" y="163"/>
                  </a:lnTo>
                  <a:lnTo>
                    <a:pt x="292" y="201"/>
                  </a:lnTo>
                  <a:lnTo>
                    <a:pt x="299" y="221"/>
                  </a:lnTo>
                  <a:lnTo>
                    <a:pt x="299" y="261"/>
                  </a:lnTo>
                  <a:lnTo>
                    <a:pt x="306" y="280"/>
                  </a:lnTo>
                  <a:lnTo>
                    <a:pt x="306" y="316"/>
                  </a:lnTo>
                  <a:lnTo>
                    <a:pt x="312" y="332"/>
                  </a:lnTo>
                  <a:lnTo>
                    <a:pt x="312" y="361"/>
                  </a:lnTo>
                  <a:lnTo>
                    <a:pt x="319" y="373"/>
                  </a:lnTo>
                  <a:lnTo>
                    <a:pt x="319" y="393"/>
                  </a:lnTo>
                  <a:lnTo>
                    <a:pt x="326" y="400"/>
                  </a:lnTo>
                  <a:lnTo>
                    <a:pt x="326" y="405"/>
                  </a:lnTo>
                  <a:lnTo>
                    <a:pt x="332" y="407"/>
                  </a:lnTo>
                  <a:lnTo>
                    <a:pt x="332" y="409"/>
                  </a:lnTo>
                  <a:lnTo>
                    <a:pt x="332" y="407"/>
                  </a:lnTo>
                  <a:lnTo>
                    <a:pt x="339" y="405"/>
                  </a:lnTo>
                  <a:lnTo>
                    <a:pt x="339" y="393"/>
                  </a:lnTo>
                  <a:lnTo>
                    <a:pt x="345" y="384"/>
                  </a:lnTo>
                  <a:lnTo>
                    <a:pt x="345" y="360"/>
                  </a:lnTo>
                  <a:lnTo>
                    <a:pt x="352" y="346"/>
                  </a:lnTo>
                  <a:lnTo>
                    <a:pt x="352" y="313"/>
                  </a:lnTo>
                  <a:lnTo>
                    <a:pt x="359" y="296"/>
                  </a:lnTo>
                  <a:lnTo>
                    <a:pt x="359" y="257"/>
                  </a:lnTo>
                  <a:lnTo>
                    <a:pt x="365" y="237"/>
                  </a:lnTo>
                  <a:lnTo>
                    <a:pt x="365" y="196"/>
                  </a:lnTo>
                  <a:lnTo>
                    <a:pt x="372" y="175"/>
                  </a:lnTo>
                  <a:lnTo>
                    <a:pt x="372" y="135"/>
                  </a:lnTo>
                  <a:lnTo>
                    <a:pt x="379" y="116"/>
                  </a:lnTo>
                  <a:lnTo>
                    <a:pt x="379" y="80"/>
                  </a:lnTo>
                  <a:lnTo>
                    <a:pt x="385" y="64"/>
                  </a:lnTo>
                  <a:lnTo>
                    <a:pt x="385" y="51"/>
                  </a:lnTo>
                  <a:lnTo>
                    <a:pt x="392" y="37"/>
                  </a:lnTo>
                  <a:lnTo>
                    <a:pt x="392" y="18"/>
                  </a:lnTo>
                  <a:lnTo>
                    <a:pt x="399" y="10"/>
                  </a:lnTo>
                  <a:lnTo>
                    <a:pt x="399" y="2"/>
                  </a:lnTo>
                  <a:lnTo>
                    <a:pt x="405" y="0"/>
                  </a:lnTo>
                  <a:lnTo>
                    <a:pt x="405" y="4"/>
                  </a:lnTo>
                  <a:lnTo>
                    <a:pt x="412" y="8"/>
                  </a:lnTo>
                  <a:lnTo>
                    <a:pt x="412" y="24"/>
                  </a:lnTo>
                  <a:lnTo>
                    <a:pt x="419" y="35"/>
                  </a:lnTo>
                  <a:lnTo>
                    <a:pt x="419" y="60"/>
                  </a:lnTo>
                  <a:lnTo>
                    <a:pt x="425" y="76"/>
                  </a:lnTo>
                  <a:lnTo>
                    <a:pt x="425" y="109"/>
                  </a:lnTo>
                  <a:lnTo>
                    <a:pt x="432" y="128"/>
                  </a:lnTo>
                  <a:lnTo>
                    <a:pt x="432" y="16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23" name="Freeform 140"/>
            <p:cNvSpPr/>
            <p:nvPr/>
          </p:nvSpPr>
          <p:spPr bwMode="auto">
            <a:xfrm>
              <a:off x="-1711" y="2097"/>
              <a:ext cx="151" cy="334"/>
            </a:xfrm>
            <a:custGeom>
              <a:avLst/>
              <a:gdLst>
                <a:gd name="T0" fmla="*/ 1 w 292"/>
                <a:gd name="T1" fmla="*/ 143 h 332"/>
                <a:gd name="T2" fmla="*/ 1 w 292"/>
                <a:gd name="T3" fmla="*/ 202 h 332"/>
                <a:gd name="T4" fmla="*/ 1 w 292"/>
                <a:gd name="T5" fmla="*/ 260 h 332"/>
                <a:gd name="T6" fmla="*/ 1 w 292"/>
                <a:gd name="T7" fmla="*/ 302 h 332"/>
                <a:gd name="T8" fmla="*/ 1 w 292"/>
                <a:gd name="T9" fmla="*/ 337 h 332"/>
                <a:gd name="T10" fmla="*/ 1 w 292"/>
                <a:gd name="T11" fmla="*/ 358 h 332"/>
                <a:gd name="T12" fmla="*/ 1 w 292"/>
                <a:gd name="T13" fmla="*/ 362 h 332"/>
                <a:gd name="T14" fmla="*/ 1 w 292"/>
                <a:gd name="T15" fmla="*/ 349 h 332"/>
                <a:gd name="T16" fmla="*/ 1 w 292"/>
                <a:gd name="T17" fmla="*/ 321 h 332"/>
                <a:gd name="T18" fmla="*/ 1 w 292"/>
                <a:gd name="T19" fmla="*/ 282 h 332"/>
                <a:gd name="T20" fmla="*/ 1 w 292"/>
                <a:gd name="T21" fmla="*/ 219 h 332"/>
                <a:gd name="T22" fmla="*/ 1 w 292"/>
                <a:gd name="T23" fmla="*/ 169 h 332"/>
                <a:gd name="T24" fmla="*/ 1 w 292"/>
                <a:gd name="T25" fmla="*/ 137 h 332"/>
                <a:gd name="T26" fmla="*/ 1 w 292"/>
                <a:gd name="T27" fmla="*/ 75 h 332"/>
                <a:gd name="T28" fmla="*/ 1 w 292"/>
                <a:gd name="T29" fmla="*/ 39 h 332"/>
                <a:gd name="T30" fmla="*/ 1 w 292"/>
                <a:gd name="T31" fmla="*/ 14 h 332"/>
                <a:gd name="T32" fmla="*/ 1 w 292"/>
                <a:gd name="T33" fmla="*/ 2 h 332"/>
                <a:gd name="T34" fmla="*/ 1 w 292"/>
                <a:gd name="T35" fmla="*/ 3 h 332"/>
                <a:gd name="T36" fmla="*/ 1 w 292"/>
                <a:gd name="T37" fmla="*/ 18 h 332"/>
                <a:gd name="T38" fmla="*/ 1 w 292"/>
                <a:gd name="T39" fmla="*/ 43 h 332"/>
                <a:gd name="T40" fmla="*/ 1 w 292"/>
                <a:gd name="T41" fmla="*/ 75 h 332"/>
                <a:gd name="T42" fmla="*/ 1 w 292"/>
                <a:gd name="T43" fmla="*/ 127 h 332"/>
                <a:gd name="T44" fmla="*/ 1 w 292"/>
                <a:gd name="T45" fmla="*/ 153 h 332"/>
                <a:gd name="T46" fmla="*/ 1 w 292"/>
                <a:gd name="T47" fmla="*/ 188 h 332"/>
                <a:gd name="T48" fmla="*/ 1 w 292"/>
                <a:gd name="T49" fmla="*/ 219 h 332"/>
                <a:gd name="T50" fmla="*/ 1 w 292"/>
                <a:gd name="T51" fmla="*/ 242 h 332"/>
                <a:gd name="T52" fmla="*/ 1 w 292"/>
                <a:gd name="T53" fmla="*/ 260 h 332"/>
                <a:gd name="T54" fmla="*/ 1 w 292"/>
                <a:gd name="T55" fmla="*/ 266 h 332"/>
                <a:gd name="T56" fmla="*/ 1 w 292"/>
                <a:gd name="T57" fmla="*/ 254 h 332"/>
                <a:gd name="T58" fmla="*/ 1 w 292"/>
                <a:gd name="T59" fmla="*/ 239 h 332"/>
                <a:gd name="T60" fmla="*/ 1 w 292"/>
                <a:gd name="T61" fmla="*/ 220 h 332"/>
                <a:gd name="T62" fmla="*/ 1 w 292"/>
                <a:gd name="T63" fmla="*/ 207 h 332"/>
                <a:gd name="T64" fmla="*/ 1 w 292"/>
                <a:gd name="T65" fmla="*/ 184 h 332"/>
                <a:gd name="T66" fmla="*/ 1 w 292"/>
                <a:gd name="T67" fmla="*/ 165 h 332"/>
                <a:gd name="T68" fmla="*/ 1 w 292"/>
                <a:gd name="T69" fmla="*/ 146 h 332"/>
                <a:gd name="T70" fmla="*/ 1 w 292"/>
                <a:gd name="T71" fmla="*/ 134 h 332"/>
                <a:gd name="T72" fmla="*/ 1 w 292"/>
                <a:gd name="T73" fmla="*/ 127 h 332"/>
                <a:gd name="T74" fmla="*/ 1 w 292"/>
                <a:gd name="T75" fmla="*/ 126 h 332"/>
                <a:gd name="T76" fmla="*/ 1 w 292"/>
                <a:gd name="T77" fmla="*/ 129 h 332"/>
                <a:gd name="T78" fmla="*/ 1 w 292"/>
                <a:gd name="T79" fmla="*/ 135 h 332"/>
                <a:gd name="T80" fmla="*/ 1 w 292"/>
                <a:gd name="T81" fmla="*/ 143 h 332"/>
                <a:gd name="T82" fmla="*/ 1 w 292"/>
                <a:gd name="T83" fmla="*/ 149 h 332"/>
                <a:gd name="T84" fmla="*/ 1 w 292"/>
                <a:gd name="T85" fmla="*/ 157 h 332"/>
                <a:gd name="T86" fmla="*/ 1 w 292"/>
                <a:gd name="T87" fmla="*/ 161 h 33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92"/>
                <a:gd name="T133" fmla="*/ 0 h 332"/>
                <a:gd name="T134" fmla="*/ 292 w 292"/>
                <a:gd name="T135" fmla="*/ 332 h 33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92" h="332">
                  <a:moveTo>
                    <a:pt x="0" y="108"/>
                  </a:moveTo>
                  <a:lnTo>
                    <a:pt x="6" y="128"/>
                  </a:lnTo>
                  <a:lnTo>
                    <a:pt x="6" y="168"/>
                  </a:lnTo>
                  <a:lnTo>
                    <a:pt x="13" y="187"/>
                  </a:lnTo>
                  <a:lnTo>
                    <a:pt x="13" y="224"/>
                  </a:lnTo>
                  <a:lnTo>
                    <a:pt x="20" y="240"/>
                  </a:lnTo>
                  <a:lnTo>
                    <a:pt x="20" y="257"/>
                  </a:lnTo>
                  <a:lnTo>
                    <a:pt x="26" y="272"/>
                  </a:lnTo>
                  <a:lnTo>
                    <a:pt x="26" y="297"/>
                  </a:lnTo>
                  <a:lnTo>
                    <a:pt x="33" y="307"/>
                  </a:lnTo>
                  <a:lnTo>
                    <a:pt x="33" y="323"/>
                  </a:lnTo>
                  <a:lnTo>
                    <a:pt x="40" y="328"/>
                  </a:lnTo>
                  <a:lnTo>
                    <a:pt x="40" y="332"/>
                  </a:lnTo>
                  <a:lnTo>
                    <a:pt x="46" y="332"/>
                  </a:lnTo>
                  <a:lnTo>
                    <a:pt x="46" y="325"/>
                  </a:lnTo>
                  <a:lnTo>
                    <a:pt x="53" y="319"/>
                  </a:lnTo>
                  <a:lnTo>
                    <a:pt x="53" y="301"/>
                  </a:lnTo>
                  <a:lnTo>
                    <a:pt x="60" y="291"/>
                  </a:lnTo>
                  <a:lnTo>
                    <a:pt x="60" y="267"/>
                  </a:lnTo>
                  <a:lnTo>
                    <a:pt x="66" y="252"/>
                  </a:lnTo>
                  <a:lnTo>
                    <a:pt x="66" y="221"/>
                  </a:lnTo>
                  <a:lnTo>
                    <a:pt x="73" y="204"/>
                  </a:lnTo>
                  <a:lnTo>
                    <a:pt x="73" y="171"/>
                  </a:lnTo>
                  <a:lnTo>
                    <a:pt x="80" y="154"/>
                  </a:lnTo>
                  <a:lnTo>
                    <a:pt x="80" y="138"/>
                  </a:lnTo>
                  <a:lnTo>
                    <a:pt x="86" y="122"/>
                  </a:lnTo>
                  <a:lnTo>
                    <a:pt x="86" y="90"/>
                  </a:lnTo>
                  <a:lnTo>
                    <a:pt x="93" y="75"/>
                  </a:lnTo>
                  <a:lnTo>
                    <a:pt x="93" y="50"/>
                  </a:lnTo>
                  <a:lnTo>
                    <a:pt x="99" y="39"/>
                  </a:lnTo>
                  <a:lnTo>
                    <a:pt x="99" y="20"/>
                  </a:lnTo>
                  <a:lnTo>
                    <a:pt x="106" y="14"/>
                  </a:lnTo>
                  <a:lnTo>
                    <a:pt x="106" y="4"/>
                  </a:lnTo>
                  <a:lnTo>
                    <a:pt x="113" y="2"/>
                  </a:lnTo>
                  <a:lnTo>
                    <a:pt x="113" y="0"/>
                  </a:lnTo>
                  <a:lnTo>
                    <a:pt x="119" y="3"/>
                  </a:lnTo>
                  <a:lnTo>
                    <a:pt x="119" y="11"/>
                  </a:lnTo>
                  <a:lnTo>
                    <a:pt x="126" y="18"/>
                  </a:lnTo>
                  <a:lnTo>
                    <a:pt x="126" y="34"/>
                  </a:lnTo>
                  <a:lnTo>
                    <a:pt x="133" y="43"/>
                  </a:lnTo>
                  <a:lnTo>
                    <a:pt x="133" y="64"/>
                  </a:lnTo>
                  <a:lnTo>
                    <a:pt x="139" y="75"/>
                  </a:lnTo>
                  <a:lnTo>
                    <a:pt x="139" y="100"/>
                  </a:lnTo>
                  <a:lnTo>
                    <a:pt x="146" y="112"/>
                  </a:lnTo>
                  <a:lnTo>
                    <a:pt x="146" y="126"/>
                  </a:lnTo>
                  <a:lnTo>
                    <a:pt x="153" y="138"/>
                  </a:lnTo>
                  <a:lnTo>
                    <a:pt x="153" y="161"/>
                  </a:lnTo>
                  <a:lnTo>
                    <a:pt x="159" y="173"/>
                  </a:lnTo>
                  <a:lnTo>
                    <a:pt x="159" y="195"/>
                  </a:lnTo>
                  <a:lnTo>
                    <a:pt x="166" y="204"/>
                  </a:lnTo>
                  <a:lnTo>
                    <a:pt x="166" y="220"/>
                  </a:lnTo>
                  <a:lnTo>
                    <a:pt x="173" y="227"/>
                  </a:lnTo>
                  <a:lnTo>
                    <a:pt x="173" y="236"/>
                  </a:lnTo>
                  <a:lnTo>
                    <a:pt x="179" y="240"/>
                  </a:lnTo>
                  <a:lnTo>
                    <a:pt x="179" y="243"/>
                  </a:lnTo>
                  <a:lnTo>
                    <a:pt x="186" y="243"/>
                  </a:lnTo>
                  <a:lnTo>
                    <a:pt x="186" y="240"/>
                  </a:lnTo>
                  <a:lnTo>
                    <a:pt x="193" y="237"/>
                  </a:lnTo>
                  <a:lnTo>
                    <a:pt x="193" y="229"/>
                  </a:lnTo>
                  <a:lnTo>
                    <a:pt x="199" y="224"/>
                  </a:lnTo>
                  <a:lnTo>
                    <a:pt x="199" y="212"/>
                  </a:lnTo>
                  <a:lnTo>
                    <a:pt x="206" y="205"/>
                  </a:lnTo>
                  <a:lnTo>
                    <a:pt x="206" y="199"/>
                  </a:lnTo>
                  <a:lnTo>
                    <a:pt x="212" y="192"/>
                  </a:lnTo>
                  <a:lnTo>
                    <a:pt x="212" y="177"/>
                  </a:lnTo>
                  <a:lnTo>
                    <a:pt x="219" y="169"/>
                  </a:lnTo>
                  <a:lnTo>
                    <a:pt x="219" y="156"/>
                  </a:lnTo>
                  <a:lnTo>
                    <a:pt x="226" y="150"/>
                  </a:lnTo>
                  <a:lnTo>
                    <a:pt x="226" y="136"/>
                  </a:lnTo>
                  <a:lnTo>
                    <a:pt x="232" y="131"/>
                  </a:lnTo>
                  <a:lnTo>
                    <a:pt x="232" y="123"/>
                  </a:lnTo>
                  <a:lnTo>
                    <a:pt x="239" y="119"/>
                  </a:lnTo>
                  <a:lnTo>
                    <a:pt x="239" y="114"/>
                  </a:lnTo>
                  <a:lnTo>
                    <a:pt x="246" y="112"/>
                  </a:lnTo>
                  <a:lnTo>
                    <a:pt x="246" y="110"/>
                  </a:lnTo>
                  <a:lnTo>
                    <a:pt x="252" y="111"/>
                  </a:lnTo>
                  <a:lnTo>
                    <a:pt x="252" y="112"/>
                  </a:lnTo>
                  <a:lnTo>
                    <a:pt x="259" y="114"/>
                  </a:lnTo>
                  <a:lnTo>
                    <a:pt x="259" y="118"/>
                  </a:lnTo>
                  <a:lnTo>
                    <a:pt x="266" y="120"/>
                  </a:lnTo>
                  <a:lnTo>
                    <a:pt x="266" y="126"/>
                  </a:lnTo>
                  <a:lnTo>
                    <a:pt x="272" y="128"/>
                  </a:lnTo>
                  <a:lnTo>
                    <a:pt x="272" y="131"/>
                  </a:lnTo>
                  <a:lnTo>
                    <a:pt x="279" y="134"/>
                  </a:lnTo>
                  <a:lnTo>
                    <a:pt x="279" y="139"/>
                  </a:lnTo>
                  <a:lnTo>
                    <a:pt x="286" y="142"/>
                  </a:lnTo>
                  <a:lnTo>
                    <a:pt x="286" y="144"/>
                  </a:lnTo>
                  <a:lnTo>
                    <a:pt x="292" y="146"/>
                  </a:lnTo>
                  <a:lnTo>
                    <a:pt x="292" y="147"/>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 name="Group 162"/>
          <p:cNvGrpSpPr/>
          <p:nvPr/>
        </p:nvGrpSpPr>
        <p:grpSpPr bwMode="auto">
          <a:xfrm>
            <a:off x="2446338" y="5532438"/>
            <a:ext cx="3589337" cy="825500"/>
            <a:chOff x="-3142" y="1979"/>
            <a:chExt cx="1586" cy="496"/>
          </a:xfrm>
        </p:grpSpPr>
        <p:sp>
          <p:nvSpPr>
            <p:cNvPr id="18480" name="Rectangle 163"/>
            <p:cNvSpPr>
              <a:spLocks noChangeArrowheads="1"/>
            </p:cNvSpPr>
            <p:nvPr/>
          </p:nvSpPr>
          <p:spPr bwMode="auto">
            <a:xfrm>
              <a:off x="-3055" y="2018"/>
              <a:ext cx="1499"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8481" name="Rectangle 164"/>
            <p:cNvSpPr>
              <a:spLocks noChangeArrowheads="1"/>
            </p:cNvSpPr>
            <p:nvPr/>
          </p:nvSpPr>
          <p:spPr bwMode="auto">
            <a:xfrm>
              <a:off x="-3055" y="2018"/>
              <a:ext cx="1499" cy="457"/>
            </a:xfrm>
            <a:prstGeom prst="rect">
              <a:avLst/>
            </a:prstGeom>
            <a:noFill/>
            <a:ln w="1905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8482" name="Line 165"/>
            <p:cNvSpPr>
              <a:spLocks noChangeShapeType="1"/>
            </p:cNvSpPr>
            <p:nvPr/>
          </p:nvSpPr>
          <p:spPr bwMode="auto">
            <a:xfrm>
              <a:off x="-3055" y="2018"/>
              <a:ext cx="149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83" name="Freeform 166"/>
            <p:cNvSpPr/>
            <p:nvPr/>
          </p:nvSpPr>
          <p:spPr bwMode="auto">
            <a:xfrm>
              <a:off x="-3055" y="2018"/>
              <a:ext cx="1499" cy="457"/>
            </a:xfrm>
            <a:custGeom>
              <a:avLst/>
              <a:gdLst>
                <a:gd name="T0" fmla="*/ 0 w 434"/>
                <a:gd name="T1" fmla="*/ 26446 h 342"/>
                <a:gd name="T2" fmla="*/ 2147483646 w 434"/>
                <a:gd name="T3" fmla="*/ 26446 h 342"/>
                <a:gd name="T4" fmla="*/ 2147483646 w 434"/>
                <a:gd name="T5" fmla="*/ 0 h 342"/>
                <a:gd name="T6" fmla="*/ 0 60000 65536"/>
                <a:gd name="T7" fmla="*/ 0 60000 65536"/>
                <a:gd name="T8" fmla="*/ 0 60000 65536"/>
                <a:gd name="T9" fmla="*/ 0 w 434"/>
                <a:gd name="T10" fmla="*/ 0 h 342"/>
                <a:gd name="T11" fmla="*/ 434 w 434"/>
                <a:gd name="T12" fmla="*/ 342 h 342"/>
              </a:gdLst>
              <a:ahLst/>
              <a:cxnLst>
                <a:cxn ang="T6">
                  <a:pos x="T0" y="T1"/>
                </a:cxn>
                <a:cxn ang="T7">
                  <a:pos x="T2" y="T3"/>
                </a:cxn>
                <a:cxn ang="T8">
                  <a:pos x="T4" y="T5"/>
                </a:cxn>
              </a:cxnLst>
              <a:rect l="T9" t="T10" r="T11" b="T12"/>
              <a:pathLst>
                <a:path w="434" h="342">
                  <a:moveTo>
                    <a:pt x="0" y="342"/>
                  </a:moveTo>
                  <a:lnTo>
                    <a:pt x="434" y="342"/>
                  </a:lnTo>
                  <a:lnTo>
                    <a:pt x="434" y="0"/>
                  </a:lnTo>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84" name="Line 167"/>
            <p:cNvSpPr>
              <a:spLocks noChangeShapeType="1"/>
            </p:cNvSpPr>
            <p:nvPr/>
          </p:nvSpPr>
          <p:spPr bwMode="auto">
            <a:xfrm flipV="1">
              <a:off x="-3055" y="2018"/>
              <a:ext cx="0" cy="45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85" name="Line 168"/>
            <p:cNvSpPr>
              <a:spLocks noChangeShapeType="1"/>
            </p:cNvSpPr>
            <p:nvPr/>
          </p:nvSpPr>
          <p:spPr bwMode="auto">
            <a:xfrm>
              <a:off x="-3055" y="2475"/>
              <a:ext cx="149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86" name="Line 169"/>
            <p:cNvSpPr>
              <a:spLocks noChangeShapeType="1"/>
            </p:cNvSpPr>
            <p:nvPr/>
          </p:nvSpPr>
          <p:spPr bwMode="auto">
            <a:xfrm flipV="1">
              <a:off x="-3055" y="2018"/>
              <a:ext cx="0" cy="45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87" name="Line 170"/>
            <p:cNvSpPr>
              <a:spLocks noChangeShapeType="1"/>
            </p:cNvSpPr>
            <p:nvPr/>
          </p:nvSpPr>
          <p:spPr bwMode="auto">
            <a:xfrm>
              <a:off x="-3055" y="2453"/>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88" name="Rectangle 171"/>
            <p:cNvSpPr>
              <a:spLocks noChangeArrowheads="1"/>
            </p:cNvSpPr>
            <p:nvPr/>
          </p:nvSpPr>
          <p:spPr bwMode="auto">
            <a:xfrm>
              <a:off x="-3142" y="2395"/>
              <a:ext cx="5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1</a:t>
              </a:r>
              <a:endParaRPr kumimoji="0" lang="en-US" altLang="zh-CN" sz="1000" b="0">
                <a:ea typeface="宋体" panose="02010600030101010101" pitchFamily="2" charset="-122"/>
              </a:endParaRPr>
            </a:p>
          </p:txBody>
        </p:sp>
        <p:sp>
          <p:nvSpPr>
            <p:cNvPr id="18489" name="Line 172"/>
            <p:cNvSpPr>
              <a:spLocks noChangeShapeType="1"/>
            </p:cNvSpPr>
            <p:nvPr/>
          </p:nvSpPr>
          <p:spPr bwMode="auto">
            <a:xfrm>
              <a:off x="-3055" y="2246"/>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90" name="Rectangle 173"/>
            <p:cNvSpPr>
              <a:spLocks noChangeArrowheads="1"/>
            </p:cNvSpPr>
            <p:nvPr/>
          </p:nvSpPr>
          <p:spPr bwMode="auto">
            <a:xfrm>
              <a:off x="-3128" y="2188"/>
              <a:ext cx="3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0</a:t>
              </a:r>
              <a:endParaRPr kumimoji="0" lang="en-US" altLang="zh-CN" sz="1000" b="0">
                <a:ea typeface="宋体" panose="02010600030101010101" pitchFamily="2" charset="-122"/>
              </a:endParaRPr>
            </a:p>
          </p:txBody>
        </p:sp>
        <p:sp>
          <p:nvSpPr>
            <p:cNvPr id="18491" name="Line 174"/>
            <p:cNvSpPr>
              <a:spLocks noChangeShapeType="1"/>
            </p:cNvSpPr>
            <p:nvPr/>
          </p:nvSpPr>
          <p:spPr bwMode="auto">
            <a:xfrm>
              <a:off x="-3055" y="2038"/>
              <a:ext cx="1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92" name="Rectangle 175"/>
            <p:cNvSpPr>
              <a:spLocks noChangeArrowheads="1"/>
            </p:cNvSpPr>
            <p:nvPr/>
          </p:nvSpPr>
          <p:spPr bwMode="auto">
            <a:xfrm>
              <a:off x="-3128" y="1979"/>
              <a:ext cx="3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1</a:t>
              </a:r>
              <a:endParaRPr kumimoji="0" lang="en-US" altLang="zh-CN" sz="1000" b="0">
                <a:ea typeface="宋体" panose="02010600030101010101" pitchFamily="2" charset="-122"/>
              </a:endParaRPr>
            </a:p>
          </p:txBody>
        </p:sp>
        <p:sp>
          <p:nvSpPr>
            <p:cNvPr id="18493" name="Line 176"/>
            <p:cNvSpPr>
              <a:spLocks noChangeShapeType="1"/>
            </p:cNvSpPr>
            <p:nvPr/>
          </p:nvSpPr>
          <p:spPr bwMode="auto">
            <a:xfrm>
              <a:off x="-3055" y="2018"/>
              <a:ext cx="1499"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94" name="Line 177"/>
            <p:cNvSpPr>
              <a:spLocks noChangeShapeType="1"/>
            </p:cNvSpPr>
            <p:nvPr/>
          </p:nvSpPr>
          <p:spPr bwMode="auto">
            <a:xfrm flipV="1">
              <a:off x="-3055" y="2018"/>
              <a:ext cx="0" cy="45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95" name="Freeform 178"/>
            <p:cNvSpPr/>
            <p:nvPr/>
          </p:nvSpPr>
          <p:spPr bwMode="auto">
            <a:xfrm>
              <a:off x="-3055" y="2040"/>
              <a:ext cx="221" cy="411"/>
            </a:xfrm>
            <a:custGeom>
              <a:avLst/>
              <a:gdLst>
                <a:gd name="T0" fmla="*/ 1 w 425"/>
                <a:gd name="T1" fmla="*/ 218 h 409"/>
                <a:gd name="T2" fmla="*/ 1 w 425"/>
                <a:gd name="T3" fmla="*/ 208 h 409"/>
                <a:gd name="T4" fmla="*/ 1 w 425"/>
                <a:gd name="T5" fmla="*/ 196 h 409"/>
                <a:gd name="T6" fmla="*/ 1 w 425"/>
                <a:gd name="T7" fmla="*/ 184 h 409"/>
                <a:gd name="T8" fmla="*/ 1 w 425"/>
                <a:gd name="T9" fmla="*/ 183 h 409"/>
                <a:gd name="T10" fmla="*/ 1 w 425"/>
                <a:gd name="T11" fmla="*/ 192 h 409"/>
                <a:gd name="T12" fmla="*/ 1 w 425"/>
                <a:gd name="T13" fmla="*/ 206 h 409"/>
                <a:gd name="T14" fmla="*/ 1 w 425"/>
                <a:gd name="T15" fmla="*/ 237 h 409"/>
                <a:gd name="T16" fmla="*/ 1 w 425"/>
                <a:gd name="T17" fmla="*/ 267 h 409"/>
                <a:gd name="T18" fmla="*/ 1 w 425"/>
                <a:gd name="T19" fmla="*/ 299 h 409"/>
                <a:gd name="T20" fmla="*/ 1 w 425"/>
                <a:gd name="T21" fmla="*/ 323 h 409"/>
                <a:gd name="T22" fmla="*/ 1 w 425"/>
                <a:gd name="T23" fmla="*/ 307 h 409"/>
                <a:gd name="T24" fmla="*/ 1 w 425"/>
                <a:gd name="T25" fmla="*/ 281 h 409"/>
                <a:gd name="T26" fmla="*/ 1 w 425"/>
                <a:gd name="T27" fmla="*/ 241 h 409"/>
                <a:gd name="T28" fmla="*/ 1 w 425"/>
                <a:gd name="T29" fmla="*/ 180 h 409"/>
                <a:gd name="T30" fmla="*/ 1 w 425"/>
                <a:gd name="T31" fmla="*/ 132 h 409"/>
                <a:gd name="T32" fmla="*/ 1 w 425"/>
                <a:gd name="T33" fmla="*/ 72 h 409"/>
                <a:gd name="T34" fmla="*/ 1 w 425"/>
                <a:gd name="T35" fmla="*/ 57 h 409"/>
                <a:gd name="T36" fmla="*/ 1 w 425"/>
                <a:gd name="T37" fmla="*/ 67 h 409"/>
                <a:gd name="T38" fmla="*/ 1 w 425"/>
                <a:gd name="T39" fmla="*/ 100 h 409"/>
                <a:gd name="T40" fmla="*/ 1 w 425"/>
                <a:gd name="T41" fmla="*/ 183 h 409"/>
                <a:gd name="T42" fmla="*/ 1 w 425"/>
                <a:gd name="T43" fmla="*/ 249 h 409"/>
                <a:gd name="T44" fmla="*/ 1 w 425"/>
                <a:gd name="T45" fmla="*/ 344 h 409"/>
                <a:gd name="T46" fmla="*/ 1 w 425"/>
                <a:gd name="T47" fmla="*/ 392 h 409"/>
                <a:gd name="T48" fmla="*/ 1 w 425"/>
                <a:gd name="T49" fmla="*/ 419 h 409"/>
                <a:gd name="T50" fmla="*/ 1 w 425"/>
                <a:gd name="T51" fmla="*/ 400 h 409"/>
                <a:gd name="T52" fmla="*/ 1 w 425"/>
                <a:gd name="T53" fmla="*/ 354 h 409"/>
                <a:gd name="T54" fmla="*/ 1 w 425"/>
                <a:gd name="T55" fmla="*/ 252 h 409"/>
                <a:gd name="T56" fmla="*/ 1 w 425"/>
                <a:gd name="T57" fmla="*/ 174 h 409"/>
                <a:gd name="T58" fmla="*/ 1 w 425"/>
                <a:gd name="T59" fmla="*/ 69 h 409"/>
                <a:gd name="T60" fmla="*/ 1 w 425"/>
                <a:gd name="T61" fmla="*/ 20 h 409"/>
                <a:gd name="T62" fmla="*/ 1 w 425"/>
                <a:gd name="T63" fmla="*/ 0 h 409"/>
                <a:gd name="T64" fmla="*/ 1 w 425"/>
                <a:gd name="T65" fmla="*/ 12 h 409"/>
                <a:gd name="T66" fmla="*/ 1 w 425"/>
                <a:gd name="T67" fmla="*/ 71 h 409"/>
                <a:gd name="T68" fmla="*/ 1 w 425"/>
                <a:gd name="T69" fmla="*/ 156 h 409"/>
                <a:gd name="T70" fmla="*/ 1 w 425"/>
                <a:gd name="T71" fmla="*/ 259 h 409"/>
                <a:gd name="T72" fmla="*/ 1 w 425"/>
                <a:gd name="T73" fmla="*/ 350 h 409"/>
                <a:gd name="T74" fmla="*/ 1 w 425"/>
                <a:gd name="T75" fmla="*/ 407 h 409"/>
                <a:gd name="T76" fmla="*/ 1 w 425"/>
                <a:gd name="T77" fmla="*/ 436 h 409"/>
                <a:gd name="T78" fmla="*/ 1 w 425"/>
                <a:gd name="T79" fmla="*/ 427 h 409"/>
                <a:gd name="T80" fmla="*/ 1 w 425"/>
                <a:gd name="T81" fmla="*/ 386 h 409"/>
                <a:gd name="T82" fmla="*/ 1 w 425"/>
                <a:gd name="T83" fmla="*/ 288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5"/>
                <a:gd name="T127" fmla="*/ 0 h 409"/>
                <a:gd name="T128" fmla="*/ 425 w 425"/>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5" h="409">
                  <a:moveTo>
                    <a:pt x="0" y="205"/>
                  </a:moveTo>
                  <a:lnTo>
                    <a:pt x="0" y="204"/>
                  </a:lnTo>
                  <a:lnTo>
                    <a:pt x="7" y="203"/>
                  </a:lnTo>
                  <a:lnTo>
                    <a:pt x="7" y="200"/>
                  </a:lnTo>
                  <a:lnTo>
                    <a:pt x="13" y="197"/>
                  </a:lnTo>
                  <a:lnTo>
                    <a:pt x="13" y="193"/>
                  </a:lnTo>
                  <a:lnTo>
                    <a:pt x="20" y="191"/>
                  </a:lnTo>
                  <a:lnTo>
                    <a:pt x="20" y="184"/>
                  </a:lnTo>
                  <a:lnTo>
                    <a:pt x="27" y="181"/>
                  </a:lnTo>
                  <a:lnTo>
                    <a:pt x="27" y="176"/>
                  </a:lnTo>
                  <a:lnTo>
                    <a:pt x="33" y="173"/>
                  </a:lnTo>
                  <a:lnTo>
                    <a:pt x="33" y="169"/>
                  </a:lnTo>
                  <a:lnTo>
                    <a:pt x="40" y="168"/>
                  </a:lnTo>
                  <a:lnTo>
                    <a:pt x="40" y="167"/>
                  </a:lnTo>
                  <a:lnTo>
                    <a:pt x="47" y="168"/>
                  </a:lnTo>
                  <a:lnTo>
                    <a:pt x="47" y="169"/>
                  </a:lnTo>
                  <a:lnTo>
                    <a:pt x="53" y="172"/>
                  </a:lnTo>
                  <a:lnTo>
                    <a:pt x="53" y="177"/>
                  </a:lnTo>
                  <a:lnTo>
                    <a:pt x="60" y="181"/>
                  </a:lnTo>
                  <a:lnTo>
                    <a:pt x="60" y="185"/>
                  </a:lnTo>
                  <a:lnTo>
                    <a:pt x="67" y="191"/>
                  </a:lnTo>
                  <a:lnTo>
                    <a:pt x="67" y="203"/>
                  </a:lnTo>
                  <a:lnTo>
                    <a:pt x="73" y="208"/>
                  </a:lnTo>
                  <a:lnTo>
                    <a:pt x="73" y="222"/>
                  </a:lnTo>
                  <a:lnTo>
                    <a:pt x="80" y="229"/>
                  </a:lnTo>
                  <a:lnTo>
                    <a:pt x="80" y="244"/>
                  </a:lnTo>
                  <a:lnTo>
                    <a:pt x="86" y="252"/>
                  </a:lnTo>
                  <a:lnTo>
                    <a:pt x="86" y="265"/>
                  </a:lnTo>
                  <a:lnTo>
                    <a:pt x="93" y="272"/>
                  </a:lnTo>
                  <a:lnTo>
                    <a:pt x="93" y="284"/>
                  </a:lnTo>
                  <a:lnTo>
                    <a:pt x="100" y="289"/>
                  </a:lnTo>
                  <a:lnTo>
                    <a:pt x="100" y="296"/>
                  </a:lnTo>
                  <a:lnTo>
                    <a:pt x="113" y="300"/>
                  </a:lnTo>
                  <a:lnTo>
                    <a:pt x="106" y="300"/>
                  </a:lnTo>
                  <a:lnTo>
                    <a:pt x="113" y="296"/>
                  </a:lnTo>
                  <a:lnTo>
                    <a:pt x="120" y="292"/>
                  </a:lnTo>
                  <a:lnTo>
                    <a:pt x="120" y="281"/>
                  </a:lnTo>
                  <a:lnTo>
                    <a:pt x="126" y="274"/>
                  </a:lnTo>
                  <a:lnTo>
                    <a:pt x="126" y="266"/>
                  </a:lnTo>
                  <a:lnTo>
                    <a:pt x="133" y="257"/>
                  </a:lnTo>
                  <a:lnTo>
                    <a:pt x="133" y="237"/>
                  </a:lnTo>
                  <a:lnTo>
                    <a:pt x="140" y="226"/>
                  </a:lnTo>
                  <a:lnTo>
                    <a:pt x="140" y="203"/>
                  </a:lnTo>
                  <a:lnTo>
                    <a:pt x="146" y="191"/>
                  </a:lnTo>
                  <a:lnTo>
                    <a:pt x="146" y="165"/>
                  </a:lnTo>
                  <a:lnTo>
                    <a:pt x="153" y="152"/>
                  </a:lnTo>
                  <a:lnTo>
                    <a:pt x="153" y="128"/>
                  </a:lnTo>
                  <a:lnTo>
                    <a:pt x="160" y="117"/>
                  </a:lnTo>
                  <a:lnTo>
                    <a:pt x="160" y="96"/>
                  </a:lnTo>
                  <a:lnTo>
                    <a:pt x="166" y="87"/>
                  </a:lnTo>
                  <a:lnTo>
                    <a:pt x="166" y="72"/>
                  </a:lnTo>
                  <a:lnTo>
                    <a:pt x="173" y="67"/>
                  </a:lnTo>
                  <a:lnTo>
                    <a:pt x="173" y="59"/>
                  </a:lnTo>
                  <a:lnTo>
                    <a:pt x="179" y="57"/>
                  </a:lnTo>
                  <a:lnTo>
                    <a:pt x="179" y="59"/>
                  </a:lnTo>
                  <a:lnTo>
                    <a:pt x="186" y="63"/>
                  </a:lnTo>
                  <a:lnTo>
                    <a:pt x="186" y="67"/>
                  </a:lnTo>
                  <a:lnTo>
                    <a:pt x="193" y="73"/>
                  </a:lnTo>
                  <a:lnTo>
                    <a:pt x="193" y="89"/>
                  </a:lnTo>
                  <a:lnTo>
                    <a:pt x="199" y="100"/>
                  </a:lnTo>
                  <a:lnTo>
                    <a:pt x="199" y="124"/>
                  </a:lnTo>
                  <a:lnTo>
                    <a:pt x="206" y="137"/>
                  </a:lnTo>
                  <a:lnTo>
                    <a:pt x="206" y="168"/>
                  </a:lnTo>
                  <a:lnTo>
                    <a:pt x="213" y="184"/>
                  </a:lnTo>
                  <a:lnTo>
                    <a:pt x="213" y="217"/>
                  </a:lnTo>
                  <a:lnTo>
                    <a:pt x="219" y="234"/>
                  </a:lnTo>
                  <a:lnTo>
                    <a:pt x="219" y="268"/>
                  </a:lnTo>
                  <a:lnTo>
                    <a:pt x="226" y="284"/>
                  </a:lnTo>
                  <a:lnTo>
                    <a:pt x="226" y="314"/>
                  </a:lnTo>
                  <a:lnTo>
                    <a:pt x="233" y="328"/>
                  </a:lnTo>
                  <a:lnTo>
                    <a:pt x="233" y="352"/>
                  </a:lnTo>
                  <a:lnTo>
                    <a:pt x="239" y="362"/>
                  </a:lnTo>
                  <a:lnTo>
                    <a:pt x="239" y="378"/>
                  </a:lnTo>
                  <a:lnTo>
                    <a:pt x="246" y="384"/>
                  </a:lnTo>
                  <a:lnTo>
                    <a:pt x="246" y="389"/>
                  </a:lnTo>
                  <a:lnTo>
                    <a:pt x="253" y="388"/>
                  </a:lnTo>
                  <a:lnTo>
                    <a:pt x="259" y="384"/>
                  </a:lnTo>
                  <a:lnTo>
                    <a:pt x="259" y="370"/>
                  </a:lnTo>
                  <a:lnTo>
                    <a:pt x="266" y="361"/>
                  </a:lnTo>
                  <a:lnTo>
                    <a:pt x="266" y="337"/>
                  </a:lnTo>
                  <a:lnTo>
                    <a:pt x="272" y="324"/>
                  </a:lnTo>
                  <a:lnTo>
                    <a:pt x="272" y="292"/>
                  </a:lnTo>
                  <a:lnTo>
                    <a:pt x="279" y="274"/>
                  </a:lnTo>
                  <a:lnTo>
                    <a:pt x="279" y="237"/>
                  </a:lnTo>
                  <a:lnTo>
                    <a:pt x="286" y="217"/>
                  </a:lnTo>
                  <a:lnTo>
                    <a:pt x="286" y="179"/>
                  </a:lnTo>
                  <a:lnTo>
                    <a:pt x="292" y="159"/>
                  </a:lnTo>
                  <a:lnTo>
                    <a:pt x="292" y="121"/>
                  </a:lnTo>
                  <a:lnTo>
                    <a:pt x="299" y="103"/>
                  </a:lnTo>
                  <a:lnTo>
                    <a:pt x="299" y="69"/>
                  </a:lnTo>
                  <a:lnTo>
                    <a:pt x="306" y="55"/>
                  </a:lnTo>
                  <a:lnTo>
                    <a:pt x="306" y="31"/>
                  </a:lnTo>
                  <a:lnTo>
                    <a:pt x="312" y="20"/>
                  </a:lnTo>
                  <a:lnTo>
                    <a:pt x="312" y="12"/>
                  </a:lnTo>
                  <a:lnTo>
                    <a:pt x="319" y="7"/>
                  </a:lnTo>
                  <a:lnTo>
                    <a:pt x="319" y="0"/>
                  </a:lnTo>
                  <a:lnTo>
                    <a:pt x="326" y="0"/>
                  </a:lnTo>
                  <a:lnTo>
                    <a:pt x="326" y="7"/>
                  </a:lnTo>
                  <a:lnTo>
                    <a:pt x="332" y="12"/>
                  </a:lnTo>
                  <a:lnTo>
                    <a:pt x="332" y="31"/>
                  </a:lnTo>
                  <a:lnTo>
                    <a:pt x="339" y="41"/>
                  </a:lnTo>
                  <a:lnTo>
                    <a:pt x="339" y="71"/>
                  </a:lnTo>
                  <a:lnTo>
                    <a:pt x="346" y="87"/>
                  </a:lnTo>
                  <a:lnTo>
                    <a:pt x="346" y="123"/>
                  </a:lnTo>
                  <a:lnTo>
                    <a:pt x="352" y="141"/>
                  </a:lnTo>
                  <a:lnTo>
                    <a:pt x="352" y="183"/>
                  </a:lnTo>
                  <a:lnTo>
                    <a:pt x="359" y="203"/>
                  </a:lnTo>
                  <a:lnTo>
                    <a:pt x="359" y="244"/>
                  </a:lnTo>
                  <a:lnTo>
                    <a:pt x="366" y="264"/>
                  </a:lnTo>
                  <a:lnTo>
                    <a:pt x="366" y="302"/>
                  </a:lnTo>
                  <a:lnTo>
                    <a:pt x="372" y="320"/>
                  </a:lnTo>
                  <a:lnTo>
                    <a:pt x="372" y="352"/>
                  </a:lnTo>
                  <a:lnTo>
                    <a:pt x="379" y="365"/>
                  </a:lnTo>
                  <a:lnTo>
                    <a:pt x="379" y="377"/>
                  </a:lnTo>
                  <a:lnTo>
                    <a:pt x="385" y="388"/>
                  </a:lnTo>
                  <a:lnTo>
                    <a:pt x="385" y="402"/>
                  </a:lnTo>
                  <a:lnTo>
                    <a:pt x="392" y="406"/>
                  </a:lnTo>
                  <a:lnTo>
                    <a:pt x="392" y="409"/>
                  </a:lnTo>
                  <a:lnTo>
                    <a:pt x="399" y="407"/>
                  </a:lnTo>
                  <a:lnTo>
                    <a:pt x="399" y="397"/>
                  </a:lnTo>
                  <a:lnTo>
                    <a:pt x="405" y="390"/>
                  </a:lnTo>
                  <a:lnTo>
                    <a:pt x="405" y="369"/>
                  </a:lnTo>
                  <a:lnTo>
                    <a:pt x="412" y="356"/>
                  </a:lnTo>
                  <a:lnTo>
                    <a:pt x="412" y="326"/>
                  </a:lnTo>
                  <a:lnTo>
                    <a:pt x="419" y="309"/>
                  </a:lnTo>
                  <a:lnTo>
                    <a:pt x="419" y="273"/>
                  </a:lnTo>
                  <a:lnTo>
                    <a:pt x="425" y="253"/>
                  </a:lnTo>
                  <a:lnTo>
                    <a:pt x="425" y="21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96" name="Freeform 179"/>
            <p:cNvSpPr/>
            <p:nvPr/>
          </p:nvSpPr>
          <p:spPr bwMode="auto">
            <a:xfrm>
              <a:off x="-2834" y="2060"/>
              <a:ext cx="228" cy="334"/>
            </a:xfrm>
            <a:custGeom>
              <a:avLst/>
              <a:gdLst>
                <a:gd name="T0" fmla="*/ 1 w 439"/>
                <a:gd name="T1" fmla="*/ 151 h 332"/>
                <a:gd name="T2" fmla="*/ 1 w 439"/>
                <a:gd name="T3" fmla="*/ 99 h 332"/>
                <a:gd name="T4" fmla="*/ 1 w 439"/>
                <a:gd name="T5" fmla="*/ 20 h 332"/>
                <a:gd name="T6" fmla="*/ 1 w 439"/>
                <a:gd name="T7" fmla="*/ 0 h 332"/>
                <a:gd name="T8" fmla="*/ 1 w 439"/>
                <a:gd name="T9" fmla="*/ 16 h 332"/>
                <a:gd name="T10" fmla="*/ 1 w 439"/>
                <a:gd name="T11" fmla="*/ 59 h 332"/>
                <a:gd name="T12" fmla="*/ 1 w 439"/>
                <a:gd name="T13" fmla="*/ 151 h 332"/>
                <a:gd name="T14" fmla="*/ 1 w 439"/>
                <a:gd name="T15" fmla="*/ 217 h 332"/>
                <a:gd name="T16" fmla="*/ 1 w 439"/>
                <a:gd name="T17" fmla="*/ 292 h 332"/>
                <a:gd name="T18" fmla="*/ 1 w 439"/>
                <a:gd name="T19" fmla="*/ 338 h 332"/>
                <a:gd name="T20" fmla="*/ 1 w 439"/>
                <a:gd name="T21" fmla="*/ 362 h 332"/>
                <a:gd name="T22" fmla="*/ 1 w 439"/>
                <a:gd name="T23" fmla="*/ 354 h 332"/>
                <a:gd name="T24" fmla="*/ 1 w 439"/>
                <a:gd name="T25" fmla="*/ 315 h 332"/>
                <a:gd name="T26" fmla="*/ 1 w 439"/>
                <a:gd name="T27" fmla="*/ 256 h 332"/>
                <a:gd name="T28" fmla="*/ 1 w 439"/>
                <a:gd name="T29" fmla="*/ 204 h 332"/>
                <a:gd name="T30" fmla="*/ 1 w 439"/>
                <a:gd name="T31" fmla="*/ 158 h 332"/>
                <a:gd name="T32" fmla="*/ 1 w 439"/>
                <a:gd name="T33" fmla="*/ 118 h 332"/>
                <a:gd name="T34" fmla="*/ 1 w 439"/>
                <a:gd name="T35" fmla="*/ 104 h 332"/>
                <a:gd name="T36" fmla="*/ 1 w 439"/>
                <a:gd name="T37" fmla="*/ 115 h 332"/>
                <a:gd name="T38" fmla="*/ 1 w 439"/>
                <a:gd name="T39" fmla="*/ 144 h 332"/>
                <a:gd name="T40" fmla="*/ 1 w 439"/>
                <a:gd name="T41" fmla="*/ 166 h 332"/>
                <a:gd name="T42" fmla="*/ 1 w 439"/>
                <a:gd name="T43" fmla="*/ 202 h 332"/>
                <a:gd name="T44" fmla="*/ 1 w 439"/>
                <a:gd name="T45" fmla="*/ 223 h 332"/>
                <a:gd name="T46" fmla="*/ 1 w 439"/>
                <a:gd name="T47" fmla="*/ 236 h 332"/>
                <a:gd name="T48" fmla="*/ 1 w 439"/>
                <a:gd name="T49" fmla="*/ 231 h 332"/>
                <a:gd name="T50" fmla="*/ 1 w 439"/>
                <a:gd name="T51" fmla="*/ 217 h 332"/>
                <a:gd name="T52" fmla="*/ 1 w 439"/>
                <a:gd name="T53" fmla="*/ 210 h 332"/>
                <a:gd name="T54" fmla="*/ 1 w 439"/>
                <a:gd name="T55" fmla="*/ 200 h 332"/>
                <a:gd name="T56" fmla="*/ 1 w 439"/>
                <a:gd name="T57" fmla="*/ 203 h 332"/>
                <a:gd name="T58" fmla="*/ 1 w 439"/>
                <a:gd name="T59" fmla="*/ 211 h 332"/>
                <a:gd name="T60" fmla="*/ 1 w 439"/>
                <a:gd name="T61" fmla="*/ 225 h 332"/>
                <a:gd name="T62" fmla="*/ 1 w 439"/>
                <a:gd name="T63" fmla="*/ 233 h 332"/>
                <a:gd name="T64" fmla="*/ 1 w 439"/>
                <a:gd name="T65" fmla="*/ 237 h 332"/>
                <a:gd name="T66" fmla="*/ 1 w 439"/>
                <a:gd name="T67" fmla="*/ 231 h 332"/>
                <a:gd name="T68" fmla="*/ 1 w 439"/>
                <a:gd name="T69" fmla="*/ 210 h 332"/>
                <a:gd name="T70" fmla="*/ 1 w 439"/>
                <a:gd name="T71" fmla="*/ 183 h 332"/>
                <a:gd name="T72" fmla="*/ 1 w 439"/>
                <a:gd name="T73" fmla="*/ 147 h 332"/>
                <a:gd name="T74" fmla="*/ 1 w 439"/>
                <a:gd name="T75" fmla="*/ 122 h 332"/>
                <a:gd name="T76" fmla="*/ 1 w 439"/>
                <a:gd name="T77" fmla="*/ 106 h 332"/>
                <a:gd name="T78" fmla="*/ 1 w 439"/>
                <a:gd name="T79" fmla="*/ 112 h 332"/>
                <a:gd name="T80" fmla="*/ 1 w 439"/>
                <a:gd name="T81" fmla="*/ 136 h 332"/>
                <a:gd name="T82" fmla="*/ 1 w 439"/>
                <a:gd name="T83" fmla="*/ 188 h 3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9"/>
                <a:gd name="T127" fmla="*/ 0 h 332"/>
                <a:gd name="T128" fmla="*/ 439 w 439"/>
                <a:gd name="T129" fmla="*/ 332 h 3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9" h="332">
                  <a:moveTo>
                    <a:pt x="0" y="195"/>
                  </a:moveTo>
                  <a:lnTo>
                    <a:pt x="7" y="175"/>
                  </a:lnTo>
                  <a:lnTo>
                    <a:pt x="7" y="136"/>
                  </a:lnTo>
                  <a:lnTo>
                    <a:pt x="14" y="117"/>
                  </a:lnTo>
                  <a:lnTo>
                    <a:pt x="14" y="100"/>
                  </a:lnTo>
                  <a:lnTo>
                    <a:pt x="20" y="84"/>
                  </a:lnTo>
                  <a:lnTo>
                    <a:pt x="20" y="53"/>
                  </a:lnTo>
                  <a:lnTo>
                    <a:pt x="27" y="41"/>
                  </a:lnTo>
                  <a:lnTo>
                    <a:pt x="27" y="20"/>
                  </a:lnTo>
                  <a:lnTo>
                    <a:pt x="34" y="12"/>
                  </a:lnTo>
                  <a:lnTo>
                    <a:pt x="34" y="3"/>
                  </a:lnTo>
                  <a:lnTo>
                    <a:pt x="40" y="0"/>
                  </a:lnTo>
                  <a:lnTo>
                    <a:pt x="40" y="2"/>
                  </a:lnTo>
                  <a:lnTo>
                    <a:pt x="47" y="4"/>
                  </a:lnTo>
                  <a:lnTo>
                    <a:pt x="47" y="16"/>
                  </a:lnTo>
                  <a:lnTo>
                    <a:pt x="53" y="25"/>
                  </a:lnTo>
                  <a:lnTo>
                    <a:pt x="53" y="47"/>
                  </a:lnTo>
                  <a:lnTo>
                    <a:pt x="60" y="59"/>
                  </a:lnTo>
                  <a:lnTo>
                    <a:pt x="60" y="88"/>
                  </a:lnTo>
                  <a:lnTo>
                    <a:pt x="67" y="103"/>
                  </a:lnTo>
                  <a:lnTo>
                    <a:pt x="67" y="136"/>
                  </a:lnTo>
                  <a:lnTo>
                    <a:pt x="73" y="152"/>
                  </a:lnTo>
                  <a:lnTo>
                    <a:pt x="73" y="187"/>
                  </a:lnTo>
                  <a:lnTo>
                    <a:pt x="80" y="202"/>
                  </a:lnTo>
                  <a:lnTo>
                    <a:pt x="80" y="218"/>
                  </a:lnTo>
                  <a:lnTo>
                    <a:pt x="87" y="234"/>
                  </a:lnTo>
                  <a:lnTo>
                    <a:pt x="87" y="262"/>
                  </a:lnTo>
                  <a:lnTo>
                    <a:pt x="93" y="276"/>
                  </a:lnTo>
                  <a:lnTo>
                    <a:pt x="93" y="298"/>
                  </a:lnTo>
                  <a:lnTo>
                    <a:pt x="100" y="308"/>
                  </a:lnTo>
                  <a:lnTo>
                    <a:pt x="100" y="321"/>
                  </a:lnTo>
                  <a:lnTo>
                    <a:pt x="107" y="326"/>
                  </a:lnTo>
                  <a:lnTo>
                    <a:pt x="107" y="332"/>
                  </a:lnTo>
                  <a:lnTo>
                    <a:pt x="113" y="330"/>
                  </a:lnTo>
                  <a:lnTo>
                    <a:pt x="113" y="328"/>
                  </a:lnTo>
                  <a:lnTo>
                    <a:pt x="120" y="324"/>
                  </a:lnTo>
                  <a:lnTo>
                    <a:pt x="120" y="312"/>
                  </a:lnTo>
                  <a:lnTo>
                    <a:pt x="127" y="304"/>
                  </a:lnTo>
                  <a:lnTo>
                    <a:pt x="127" y="285"/>
                  </a:lnTo>
                  <a:lnTo>
                    <a:pt x="133" y="274"/>
                  </a:lnTo>
                  <a:lnTo>
                    <a:pt x="133" y="250"/>
                  </a:lnTo>
                  <a:lnTo>
                    <a:pt x="140" y="238"/>
                  </a:lnTo>
                  <a:lnTo>
                    <a:pt x="140" y="213"/>
                  </a:lnTo>
                  <a:lnTo>
                    <a:pt x="146" y="201"/>
                  </a:lnTo>
                  <a:lnTo>
                    <a:pt x="146" y="189"/>
                  </a:lnTo>
                  <a:lnTo>
                    <a:pt x="153" y="176"/>
                  </a:lnTo>
                  <a:lnTo>
                    <a:pt x="153" y="153"/>
                  </a:lnTo>
                  <a:lnTo>
                    <a:pt x="160" y="143"/>
                  </a:lnTo>
                  <a:lnTo>
                    <a:pt x="160" y="124"/>
                  </a:lnTo>
                  <a:lnTo>
                    <a:pt x="166" y="116"/>
                  </a:lnTo>
                  <a:lnTo>
                    <a:pt x="166" y="103"/>
                  </a:lnTo>
                  <a:lnTo>
                    <a:pt x="173" y="99"/>
                  </a:lnTo>
                  <a:lnTo>
                    <a:pt x="173" y="92"/>
                  </a:lnTo>
                  <a:lnTo>
                    <a:pt x="180" y="89"/>
                  </a:lnTo>
                  <a:lnTo>
                    <a:pt x="186" y="91"/>
                  </a:lnTo>
                  <a:lnTo>
                    <a:pt x="186" y="96"/>
                  </a:lnTo>
                  <a:lnTo>
                    <a:pt x="193" y="100"/>
                  </a:lnTo>
                  <a:lnTo>
                    <a:pt x="193" y="111"/>
                  </a:lnTo>
                  <a:lnTo>
                    <a:pt x="200" y="116"/>
                  </a:lnTo>
                  <a:lnTo>
                    <a:pt x="200" y="129"/>
                  </a:lnTo>
                  <a:lnTo>
                    <a:pt x="206" y="136"/>
                  </a:lnTo>
                  <a:lnTo>
                    <a:pt x="206" y="144"/>
                  </a:lnTo>
                  <a:lnTo>
                    <a:pt x="213" y="151"/>
                  </a:lnTo>
                  <a:lnTo>
                    <a:pt x="213" y="165"/>
                  </a:lnTo>
                  <a:lnTo>
                    <a:pt x="220" y="173"/>
                  </a:lnTo>
                  <a:lnTo>
                    <a:pt x="220" y="187"/>
                  </a:lnTo>
                  <a:lnTo>
                    <a:pt x="226" y="192"/>
                  </a:lnTo>
                  <a:lnTo>
                    <a:pt x="226" y="202"/>
                  </a:lnTo>
                  <a:lnTo>
                    <a:pt x="233" y="208"/>
                  </a:lnTo>
                  <a:lnTo>
                    <a:pt x="233" y="214"/>
                  </a:lnTo>
                  <a:lnTo>
                    <a:pt x="240" y="217"/>
                  </a:lnTo>
                  <a:lnTo>
                    <a:pt x="240" y="221"/>
                  </a:lnTo>
                  <a:lnTo>
                    <a:pt x="253" y="221"/>
                  </a:lnTo>
                  <a:lnTo>
                    <a:pt x="253" y="217"/>
                  </a:lnTo>
                  <a:lnTo>
                    <a:pt x="259" y="216"/>
                  </a:lnTo>
                  <a:lnTo>
                    <a:pt x="259" y="210"/>
                  </a:lnTo>
                  <a:lnTo>
                    <a:pt x="266" y="208"/>
                  </a:lnTo>
                  <a:lnTo>
                    <a:pt x="266" y="202"/>
                  </a:lnTo>
                  <a:lnTo>
                    <a:pt x="273" y="200"/>
                  </a:lnTo>
                  <a:lnTo>
                    <a:pt x="273" y="197"/>
                  </a:lnTo>
                  <a:lnTo>
                    <a:pt x="279" y="195"/>
                  </a:lnTo>
                  <a:lnTo>
                    <a:pt x="279" y="189"/>
                  </a:lnTo>
                  <a:lnTo>
                    <a:pt x="286" y="188"/>
                  </a:lnTo>
                  <a:lnTo>
                    <a:pt x="286" y="185"/>
                  </a:lnTo>
                  <a:lnTo>
                    <a:pt x="293" y="185"/>
                  </a:lnTo>
                  <a:lnTo>
                    <a:pt x="299" y="187"/>
                  </a:lnTo>
                  <a:lnTo>
                    <a:pt x="299" y="188"/>
                  </a:lnTo>
                  <a:lnTo>
                    <a:pt x="306" y="189"/>
                  </a:lnTo>
                  <a:lnTo>
                    <a:pt x="306" y="193"/>
                  </a:lnTo>
                  <a:lnTo>
                    <a:pt x="313" y="196"/>
                  </a:lnTo>
                  <a:lnTo>
                    <a:pt x="313" y="201"/>
                  </a:lnTo>
                  <a:lnTo>
                    <a:pt x="319" y="204"/>
                  </a:lnTo>
                  <a:lnTo>
                    <a:pt x="319" y="210"/>
                  </a:lnTo>
                  <a:lnTo>
                    <a:pt x="326" y="213"/>
                  </a:lnTo>
                  <a:lnTo>
                    <a:pt x="326" y="217"/>
                  </a:lnTo>
                  <a:lnTo>
                    <a:pt x="333" y="218"/>
                  </a:lnTo>
                  <a:lnTo>
                    <a:pt x="333" y="220"/>
                  </a:lnTo>
                  <a:lnTo>
                    <a:pt x="339" y="221"/>
                  </a:lnTo>
                  <a:lnTo>
                    <a:pt x="339" y="222"/>
                  </a:lnTo>
                  <a:lnTo>
                    <a:pt x="346" y="221"/>
                  </a:lnTo>
                  <a:lnTo>
                    <a:pt x="346" y="218"/>
                  </a:lnTo>
                  <a:lnTo>
                    <a:pt x="352" y="216"/>
                  </a:lnTo>
                  <a:lnTo>
                    <a:pt x="352" y="209"/>
                  </a:lnTo>
                  <a:lnTo>
                    <a:pt x="359" y="204"/>
                  </a:lnTo>
                  <a:lnTo>
                    <a:pt x="359" y="195"/>
                  </a:lnTo>
                  <a:lnTo>
                    <a:pt x="366" y="188"/>
                  </a:lnTo>
                  <a:lnTo>
                    <a:pt x="366" y="175"/>
                  </a:lnTo>
                  <a:lnTo>
                    <a:pt x="372" y="168"/>
                  </a:lnTo>
                  <a:lnTo>
                    <a:pt x="372" y="153"/>
                  </a:lnTo>
                  <a:lnTo>
                    <a:pt x="379" y="147"/>
                  </a:lnTo>
                  <a:lnTo>
                    <a:pt x="379" y="132"/>
                  </a:lnTo>
                  <a:lnTo>
                    <a:pt x="386" y="124"/>
                  </a:lnTo>
                  <a:lnTo>
                    <a:pt x="386" y="112"/>
                  </a:lnTo>
                  <a:lnTo>
                    <a:pt x="392" y="107"/>
                  </a:lnTo>
                  <a:lnTo>
                    <a:pt x="392" y="97"/>
                  </a:lnTo>
                  <a:lnTo>
                    <a:pt x="399" y="93"/>
                  </a:lnTo>
                  <a:lnTo>
                    <a:pt x="399" y="91"/>
                  </a:lnTo>
                  <a:lnTo>
                    <a:pt x="406" y="89"/>
                  </a:lnTo>
                  <a:lnTo>
                    <a:pt x="412" y="91"/>
                  </a:lnTo>
                  <a:lnTo>
                    <a:pt x="412" y="97"/>
                  </a:lnTo>
                  <a:lnTo>
                    <a:pt x="419" y="101"/>
                  </a:lnTo>
                  <a:lnTo>
                    <a:pt x="419" y="113"/>
                  </a:lnTo>
                  <a:lnTo>
                    <a:pt x="426" y="121"/>
                  </a:lnTo>
                  <a:lnTo>
                    <a:pt x="426" y="140"/>
                  </a:lnTo>
                  <a:lnTo>
                    <a:pt x="432" y="151"/>
                  </a:lnTo>
                  <a:lnTo>
                    <a:pt x="432" y="173"/>
                  </a:lnTo>
                  <a:lnTo>
                    <a:pt x="439" y="185"/>
                  </a:lnTo>
                  <a:lnTo>
                    <a:pt x="439" y="209"/>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97" name="Freeform 180"/>
            <p:cNvSpPr/>
            <p:nvPr/>
          </p:nvSpPr>
          <p:spPr bwMode="auto">
            <a:xfrm>
              <a:off x="-2606" y="2040"/>
              <a:ext cx="221" cy="411"/>
            </a:xfrm>
            <a:custGeom>
              <a:avLst/>
              <a:gdLst>
                <a:gd name="T0" fmla="*/ 1 w 425"/>
                <a:gd name="T1" fmla="*/ 281 h 409"/>
                <a:gd name="T2" fmla="*/ 1 w 425"/>
                <a:gd name="T3" fmla="*/ 342 h 409"/>
                <a:gd name="T4" fmla="*/ 1 w 425"/>
                <a:gd name="T5" fmla="*/ 372 h 409"/>
                <a:gd name="T6" fmla="*/ 1 w 425"/>
                <a:gd name="T7" fmla="*/ 380 h 409"/>
                <a:gd name="T8" fmla="*/ 1 w 425"/>
                <a:gd name="T9" fmla="*/ 360 h 409"/>
                <a:gd name="T10" fmla="*/ 1 w 425"/>
                <a:gd name="T11" fmla="*/ 303 h 409"/>
                <a:gd name="T12" fmla="*/ 1 w 425"/>
                <a:gd name="T13" fmla="*/ 227 h 409"/>
                <a:gd name="T14" fmla="*/ 1 w 425"/>
                <a:gd name="T15" fmla="*/ 159 h 409"/>
                <a:gd name="T16" fmla="*/ 1 w 425"/>
                <a:gd name="T17" fmla="*/ 83 h 409"/>
                <a:gd name="T18" fmla="*/ 1 w 425"/>
                <a:gd name="T19" fmla="*/ 39 h 409"/>
                <a:gd name="T20" fmla="*/ 1 w 425"/>
                <a:gd name="T21" fmla="*/ 20 h 409"/>
                <a:gd name="T22" fmla="*/ 1 w 425"/>
                <a:gd name="T23" fmla="*/ 37 h 409"/>
                <a:gd name="T24" fmla="*/ 1 w 425"/>
                <a:gd name="T25" fmla="*/ 99 h 409"/>
                <a:gd name="T26" fmla="*/ 1 w 425"/>
                <a:gd name="T27" fmla="*/ 184 h 409"/>
                <a:gd name="T28" fmla="*/ 1 w 425"/>
                <a:gd name="T29" fmla="*/ 281 h 409"/>
                <a:gd name="T30" fmla="*/ 1 w 425"/>
                <a:gd name="T31" fmla="*/ 351 h 409"/>
                <a:gd name="T32" fmla="*/ 1 w 425"/>
                <a:gd name="T33" fmla="*/ 416 h 409"/>
                <a:gd name="T34" fmla="*/ 1 w 425"/>
                <a:gd name="T35" fmla="*/ 439 h 409"/>
                <a:gd name="T36" fmla="*/ 1 w 425"/>
                <a:gd name="T37" fmla="*/ 420 h 409"/>
                <a:gd name="T38" fmla="*/ 1 w 425"/>
                <a:gd name="T39" fmla="*/ 371 h 409"/>
                <a:gd name="T40" fmla="*/ 1 w 425"/>
                <a:gd name="T41" fmla="*/ 265 h 409"/>
                <a:gd name="T42" fmla="*/ 1 w 425"/>
                <a:gd name="T43" fmla="*/ 204 h 409"/>
                <a:gd name="T44" fmla="*/ 1 w 425"/>
                <a:gd name="T45" fmla="*/ 92 h 409"/>
                <a:gd name="T46" fmla="*/ 1 w 425"/>
                <a:gd name="T47" fmla="*/ 33 h 409"/>
                <a:gd name="T48" fmla="*/ 1 w 425"/>
                <a:gd name="T49" fmla="*/ 0 h 409"/>
                <a:gd name="T50" fmla="*/ 1 w 425"/>
                <a:gd name="T51" fmla="*/ 11 h 409"/>
                <a:gd name="T52" fmla="*/ 1 w 425"/>
                <a:gd name="T53" fmla="*/ 65 h 409"/>
                <a:gd name="T54" fmla="*/ 1 w 425"/>
                <a:gd name="T55" fmla="*/ 148 h 409"/>
                <a:gd name="T56" fmla="*/ 1 w 425"/>
                <a:gd name="T57" fmla="*/ 227 h 409"/>
                <a:gd name="T58" fmla="*/ 1 w 425"/>
                <a:gd name="T59" fmla="*/ 301 h 409"/>
                <a:gd name="T60" fmla="*/ 1 w 425"/>
                <a:gd name="T61" fmla="*/ 387 h 409"/>
                <a:gd name="T62" fmla="*/ 1 w 425"/>
                <a:gd name="T63" fmla="*/ 416 h 409"/>
                <a:gd name="T64" fmla="*/ 1 w 425"/>
                <a:gd name="T65" fmla="*/ 410 h 409"/>
                <a:gd name="T66" fmla="*/ 1 w 425"/>
                <a:gd name="T67" fmla="*/ 375 h 409"/>
                <a:gd name="T68" fmla="*/ 1 w 425"/>
                <a:gd name="T69" fmla="*/ 304 h 409"/>
                <a:gd name="T70" fmla="*/ 1 w 425"/>
                <a:gd name="T71" fmla="*/ 237 h 409"/>
                <a:gd name="T72" fmla="*/ 1 w 425"/>
                <a:gd name="T73" fmla="*/ 158 h 409"/>
                <a:gd name="T74" fmla="*/ 1 w 425"/>
                <a:gd name="T75" fmla="*/ 92 h 409"/>
                <a:gd name="T76" fmla="*/ 1 w 425"/>
                <a:gd name="T77" fmla="*/ 60 h 409"/>
                <a:gd name="T78" fmla="*/ 1 w 425"/>
                <a:gd name="T79" fmla="*/ 61 h 409"/>
                <a:gd name="T80" fmla="*/ 1 w 425"/>
                <a:gd name="T81" fmla="*/ 84 h 409"/>
                <a:gd name="T82" fmla="*/ 1 w 425"/>
                <a:gd name="T83" fmla="*/ 139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5"/>
                <a:gd name="T127" fmla="*/ 0 h 409"/>
                <a:gd name="T128" fmla="*/ 425 w 425"/>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5" h="409">
                  <a:moveTo>
                    <a:pt x="0" y="229"/>
                  </a:moveTo>
                  <a:lnTo>
                    <a:pt x="7" y="242"/>
                  </a:lnTo>
                  <a:lnTo>
                    <a:pt x="7" y="266"/>
                  </a:lnTo>
                  <a:lnTo>
                    <a:pt x="13" y="278"/>
                  </a:lnTo>
                  <a:lnTo>
                    <a:pt x="13" y="301"/>
                  </a:lnTo>
                  <a:lnTo>
                    <a:pt x="20" y="312"/>
                  </a:lnTo>
                  <a:lnTo>
                    <a:pt x="20" y="321"/>
                  </a:lnTo>
                  <a:lnTo>
                    <a:pt x="26" y="329"/>
                  </a:lnTo>
                  <a:lnTo>
                    <a:pt x="26" y="342"/>
                  </a:lnTo>
                  <a:lnTo>
                    <a:pt x="33" y="346"/>
                  </a:lnTo>
                  <a:lnTo>
                    <a:pt x="33" y="352"/>
                  </a:lnTo>
                  <a:lnTo>
                    <a:pt x="40" y="350"/>
                  </a:lnTo>
                  <a:lnTo>
                    <a:pt x="40" y="348"/>
                  </a:lnTo>
                  <a:lnTo>
                    <a:pt x="46" y="344"/>
                  </a:lnTo>
                  <a:lnTo>
                    <a:pt x="46" y="330"/>
                  </a:lnTo>
                  <a:lnTo>
                    <a:pt x="53" y="321"/>
                  </a:lnTo>
                  <a:lnTo>
                    <a:pt x="53" y="300"/>
                  </a:lnTo>
                  <a:lnTo>
                    <a:pt x="60" y="288"/>
                  </a:lnTo>
                  <a:lnTo>
                    <a:pt x="60" y="258"/>
                  </a:lnTo>
                  <a:lnTo>
                    <a:pt x="66" y="244"/>
                  </a:lnTo>
                  <a:lnTo>
                    <a:pt x="66" y="212"/>
                  </a:lnTo>
                  <a:lnTo>
                    <a:pt x="73" y="195"/>
                  </a:lnTo>
                  <a:lnTo>
                    <a:pt x="73" y="161"/>
                  </a:lnTo>
                  <a:lnTo>
                    <a:pt x="80" y="144"/>
                  </a:lnTo>
                  <a:lnTo>
                    <a:pt x="80" y="112"/>
                  </a:lnTo>
                  <a:lnTo>
                    <a:pt x="86" y="97"/>
                  </a:lnTo>
                  <a:lnTo>
                    <a:pt x="86" y="83"/>
                  </a:lnTo>
                  <a:lnTo>
                    <a:pt x="93" y="71"/>
                  </a:lnTo>
                  <a:lnTo>
                    <a:pt x="93" y="48"/>
                  </a:lnTo>
                  <a:lnTo>
                    <a:pt x="100" y="39"/>
                  </a:lnTo>
                  <a:lnTo>
                    <a:pt x="100" y="27"/>
                  </a:lnTo>
                  <a:lnTo>
                    <a:pt x="106" y="23"/>
                  </a:lnTo>
                  <a:lnTo>
                    <a:pt x="106" y="20"/>
                  </a:lnTo>
                  <a:lnTo>
                    <a:pt x="113" y="22"/>
                  </a:lnTo>
                  <a:lnTo>
                    <a:pt x="113" y="31"/>
                  </a:lnTo>
                  <a:lnTo>
                    <a:pt x="119" y="37"/>
                  </a:lnTo>
                  <a:lnTo>
                    <a:pt x="119" y="57"/>
                  </a:lnTo>
                  <a:lnTo>
                    <a:pt x="126" y="69"/>
                  </a:lnTo>
                  <a:lnTo>
                    <a:pt x="126" y="99"/>
                  </a:lnTo>
                  <a:lnTo>
                    <a:pt x="133" y="115"/>
                  </a:lnTo>
                  <a:lnTo>
                    <a:pt x="133" y="151"/>
                  </a:lnTo>
                  <a:lnTo>
                    <a:pt x="139" y="169"/>
                  </a:lnTo>
                  <a:lnTo>
                    <a:pt x="139" y="208"/>
                  </a:lnTo>
                  <a:lnTo>
                    <a:pt x="146" y="228"/>
                  </a:lnTo>
                  <a:lnTo>
                    <a:pt x="146" y="266"/>
                  </a:lnTo>
                  <a:lnTo>
                    <a:pt x="153" y="285"/>
                  </a:lnTo>
                  <a:lnTo>
                    <a:pt x="153" y="304"/>
                  </a:lnTo>
                  <a:lnTo>
                    <a:pt x="159" y="321"/>
                  </a:lnTo>
                  <a:lnTo>
                    <a:pt x="159" y="352"/>
                  </a:lnTo>
                  <a:lnTo>
                    <a:pt x="166" y="365"/>
                  </a:lnTo>
                  <a:lnTo>
                    <a:pt x="166" y="386"/>
                  </a:lnTo>
                  <a:lnTo>
                    <a:pt x="173" y="396"/>
                  </a:lnTo>
                  <a:lnTo>
                    <a:pt x="173" y="406"/>
                  </a:lnTo>
                  <a:lnTo>
                    <a:pt x="179" y="409"/>
                  </a:lnTo>
                  <a:lnTo>
                    <a:pt x="179" y="407"/>
                  </a:lnTo>
                  <a:lnTo>
                    <a:pt x="186" y="403"/>
                  </a:lnTo>
                  <a:lnTo>
                    <a:pt x="186" y="390"/>
                  </a:lnTo>
                  <a:lnTo>
                    <a:pt x="193" y="381"/>
                  </a:lnTo>
                  <a:lnTo>
                    <a:pt x="193" y="356"/>
                  </a:lnTo>
                  <a:lnTo>
                    <a:pt x="199" y="341"/>
                  </a:lnTo>
                  <a:lnTo>
                    <a:pt x="199" y="308"/>
                  </a:lnTo>
                  <a:lnTo>
                    <a:pt x="206" y="289"/>
                  </a:lnTo>
                  <a:lnTo>
                    <a:pt x="206" y="250"/>
                  </a:lnTo>
                  <a:lnTo>
                    <a:pt x="212" y="230"/>
                  </a:lnTo>
                  <a:lnTo>
                    <a:pt x="212" y="209"/>
                  </a:lnTo>
                  <a:lnTo>
                    <a:pt x="219" y="189"/>
                  </a:lnTo>
                  <a:lnTo>
                    <a:pt x="219" y="148"/>
                  </a:lnTo>
                  <a:lnTo>
                    <a:pt x="226" y="128"/>
                  </a:lnTo>
                  <a:lnTo>
                    <a:pt x="226" y="92"/>
                  </a:lnTo>
                  <a:lnTo>
                    <a:pt x="232" y="75"/>
                  </a:lnTo>
                  <a:lnTo>
                    <a:pt x="232" y="47"/>
                  </a:lnTo>
                  <a:lnTo>
                    <a:pt x="239" y="33"/>
                  </a:lnTo>
                  <a:lnTo>
                    <a:pt x="239" y="15"/>
                  </a:lnTo>
                  <a:lnTo>
                    <a:pt x="246" y="8"/>
                  </a:lnTo>
                  <a:lnTo>
                    <a:pt x="246" y="0"/>
                  </a:lnTo>
                  <a:lnTo>
                    <a:pt x="252" y="2"/>
                  </a:lnTo>
                  <a:lnTo>
                    <a:pt x="252" y="6"/>
                  </a:lnTo>
                  <a:lnTo>
                    <a:pt x="259" y="11"/>
                  </a:lnTo>
                  <a:lnTo>
                    <a:pt x="259" y="27"/>
                  </a:lnTo>
                  <a:lnTo>
                    <a:pt x="266" y="39"/>
                  </a:lnTo>
                  <a:lnTo>
                    <a:pt x="266" y="65"/>
                  </a:lnTo>
                  <a:lnTo>
                    <a:pt x="272" y="80"/>
                  </a:lnTo>
                  <a:lnTo>
                    <a:pt x="272" y="115"/>
                  </a:lnTo>
                  <a:lnTo>
                    <a:pt x="279" y="133"/>
                  </a:lnTo>
                  <a:lnTo>
                    <a:pt x="279" y="152"/>
                  </a:lnTo>
                  <a:lnTo>
                    <a:pt x="286" y="172"/>
                  </a:lnTo>
                  <a:lnTo>
                    <a:pt x="286" y="212"/>
                  </a:lnTo>
                  <a:lnTo>
                    <a:pt x="292" y="230"/>
                  </a:lnTo>
                  <a:lnTo>
                    <a:pt x="292" y="268"/>
                  </a:lnTo>
                  <a:lnTo>
                    <a:pt x="299" y="286"/>
                  </a:lnTo>
                  <a:lnTo>
                    <a:pt x="299" y="318"/>
                  </a:lnTo>
                  <a:lnTo>
                    <a:pt x="306" y="333"/>
                  </a:lnTo>
                  <a:lnTo>
                    <a:pt x="306" y="357"/>
                  </a:lnTo>
                  <a:lnTo>
                    <a:pt x="312" y="368"/>
                  </a:lnTo>
                  <a:lnTo>
                    <a:pt x="312" y="381"/>
                  </a:lnTo>
                  <a:lnTo>
                    <a:pt x="319" y="386"/>
                  </a:lnTo>
                  <a:lnTo>
                    <a:pt x="319" y="389"/>
                  </a:lnTo>
                  <a:lnTo>
                    <a:pt x="325" y="388"/>
                  </a:lnTo>
                  <a:lnTo>
                    <a:pt x="325" y="380"/>
                  </a:lnTo>
                  <a:lnTo>
                    <a:pt x="332" y="373"/>
                  </a:lnTo>
                  <a:lnTo>
                    <a:pt x="332" y="356"/>
                  </a:lnTo>
                  <a:lnTo>
                    <a:pt x="339" y="345"/>
                  </a:lnTo>
                  <a:lnTo>
                    <a:pt x="339" y="332"/>
                  </a:lnTo>
                  <a:lnTo>
                    <a:pt x="345" y="318"/>
                  </a:lnTo>
                  <a:lnTo>
                    <a:pt x="345" y="289"/>
                  </a:lnTo>
                  <a:lnTo>
                    <a:pt x="352" y="273"/>
                  </a:lnTo>
                  <a:lnTo>
                    <a:pt x="352" y="240"/>
                  </a:lnTo>
                  <a:lnTo>
                    <a:pt x="359" y="222"/>
                  </a:lnTo>
                  <a:lnTo>
                    <a:pt x="359" y="189"/>
                  </a:lnTo>
                  <a:lnTo>
                    <a:pt x="365" y="173"/>
                  </a:lnTo>
                  <a:lnTo>
                    <a:pt x="365" y="143"/>
                  </a:lnTo>
                  <a:lnTo>
                    <a:pt x="372" y="128"/>
                  </a:lnTo>
                  <a:lnTo>
                    <a:pt x="372" y="103"/>
                  </a:lnTo>
                  <a:lnTo>
                    <a:pt x="379" y="92"/>
                  </a:lnTo>
                  <a:lnTo>
                    <a:pt x="379" y="75"/>
                  </a:lnTo>
                  <a:lnTo>
                    <a:pt x="385" y="68"/>
                  </a:lnTo>
                  <a:lnTo>
                    <a:pt x="385" y="60"/>
                  </a:lnTo>
                  <a:lnTo>
                    <a:pt x="392" y="57"/>
                  </a:lnTo>
                  <a:lnTo>
                    <a:pt x="392" y="59"/>
                  </a:lnTo>
                  <a:lnTo>
                    <a:pt x="399" y="61"/>
                  </a:lnTo>
                  <a:lnTo>
                    <a:pt x="399" y="71"/>
                  </a:lnTo>
                  <a:lnTo>
                    <a:pt x="405" y="77"/>
                  </a:lnTo>
                  <a:lnTo>
                    <a:pt x="405" y="84"/>
                  </a:lnTo>
                  <a:lnTo>
                    <a:pt x="412" y="93"/>
                  </a:lnTo>
                  <a:lnTo>
                    <a:pt x="412" y="113"/>
                  </a:lnTo>
                  <a:lnTo>
                    <a:pt x="418" y="124"/>
                  </a:lnTo>
                  <a:lnTo>
                    <a:pt x="418" y="148"/>
                  </a:lnTo>
                  <a:lnTo>
                    <a:pt x="425" y="16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98" name="Freeform 181"/>
            <p:cNvSpPr/>
            <p:nvPr/>
          </p:nvSpPr>
          <p:spPr bwMode="auto">
            <a:xfrm>
              <a:off x="-2385" y="2097"/>
              <a:ext cx="225" cy="334"/>
            </a:xfrm>
            <a:custGeom>
              <a:avLst/>
              <a:gdLst>
                <a:gd name="T0" fmla="*/ 1 w 432"/>
                <a:gd name="T1" fmla="*/ 157 h 332"/>
                <a:gd name="T2" fmla="*/ 1 w 432"/>
                <a:gd name="T3" fmla="*/ 212 h 332"/>
                <a:gd name="T4" fmla="*/ 1 w 432"/>
                <a:gd name="T5" fmla="*/ 243 h 332"/>
                <a:gd name="T6" fmla="*/ 1 w 432"/>
                <a:gd name="T7" fmla="*/ 266 h 332"/>
                <a:gd name="T8" fmla="*/ 1 w 432"/>
                <a:gd name="T9" fmla="*/ 248 h 332"/>
                <a:gd name="T10" fmla="*/ 1 w 432"/>
                <a:gd name="T11" fmla="*/ 226 h 332"/>
                <a:gd name="T12" fmla="*/ 1 w 432"/>
                <a:gd name="T13" fmla="*/ 190 h 332"/>
                <a:gd name="T14" fmla="*/ 1 w 432"/>
                <a:gd name="T15" fmla="*/ 162 h 332"/>
                <a:gd name="T16" fmla="*/ 1 w 432"/>
                <a:gd name="T17" fmla="*/ 137 h 332"/>
                <a:gd name="T18" fmla="*/ 1 w 432"/>
                <a:gd name="T19" fmla="*/ 126 h 332"/>
                <a:gd name="T20" fmla="*/ 1 w 432"/>
                <a:gd name="T21" fmla="*/ 127 h 332"/>
                <a:gd name="T22" fmla="*/ 1 w 432"/>
                <a:gd name="T23" fmla="*/ 138 h 332"/>
                <a:gd name="T24" fmla="*/ 1 w 432"/>
                <a:gd name="T25" fmla="*/ 150 h 332"/>
                <a:gd name="T26" fmla="*/ 1 w 432"/>
                <a:gd name="T27" fmla="*/ 161 h 332"/>
                <a:gd name="T28" fmla="*/ 1 w 432"/>
                <a:gd name="T29" fmla="*/ 159 h 332"/>
                <a:gd name="T30" fmla="*/ 1 w 432"/>
                <a:gd name="T31" fmla="*/ 149 h 332"/>
                <a:gd name="T32" fmla="*/ 1 w 432"/>
                <a:gd name="T33" fmla="*/ 141 h 332"/>
                <a:gd name="T34" fmla="*/ 1 w 432"/>
                <a:gd name="T35" fmla="*/ 129 h 332"/>
                <a:gd name="T36" fmla="*/ 1 w 432"/>
                <a:gd name="T37" fmla="*/ 126 h 332"/>
                <a:gd name="T38" fmla="*/ 1 w 432"/>
                <a:gd name="T39" fmla="*/ 134 h 332"/>
                <a:gd name="T40" fmla="*/ 1 w 432"/>
                <a:gd name="T41" fmla="*/ 153 h 332"/>
                <a:gd name="T42" fmla="*/ 1 w 432"/>
                <a:gd name="T43" fmla="*/ 184 h 332"/>
                <a:gd name="T44" fmla="*/ 1 w 432"/>
                <a:gd name="T45" fmla="*/ 207 h 332"/>
                <a:gd name="T46" fmla="*/ 1 w 432"/>
                <a:gd name="T47" fmla="*/ 240 h 332"/>
                <a:gd name="T48" fmla="*/ 1 w 432"/>
                <a:gd name="T49" fmla="*/ 260 h 332"/>
                <a:gd name="T50" fmla="*/ 1 w 432"/>
                <a:gd name="T51" fmla="*/ 258 h 332"/>
                <a:gd name="T52" fmla="*/ 1 w 432"/>
                <a:gd name="T53" fmla="*/ 234 h 332"/>
                <a:gd name="T54" fmla="*/ 1 w 432"/>
                <a:gd name="T55" fmla="*/ 187 h 332"/>
                <a:gd name="T56" fmla="*/ 1 w 432"/>
                <a:gd name="T57" fmla="*/ 139 h 332"/>
                <a:gd name="T58" fmla="*/ 1 w 432"/>
                <a:gd name="T59" fmla="*/ 75 h 332"/>
                <a:gd name="T60" fmla="*/ 1 w 432"/>
                <a:gd name="T61" fmla="*/ 32 h 332"/>
                <a:gd name="T62" fmla="*/ 1 w 432"/>
                <a:gd name="T63" fmla="*/ 3 h 332"/>
                <a:gd name="T64" fmla="*/ 1 w 432"/>
                <a:gd name="T65" fmla="*/ 4 h 332"/>
                <a:gd name="T66" fmla="*/ 1 w 432"/>
                <a:gd name="T67" fmla="*/ 39 h 332"/>
                <a:gd name="T68" fmla="*/ 1 w 432"/>
                <a:gd name="T69" fmla="*/ 106 h 332"/>
                <a:gd name="T70" fmla="*/ 1 w 432"/>
                <a:gd name="T71" fmla="*/ 170 h 332"/>
                <a:gd name="T72" fmla="*/ 1 w 432"/>
                <a:gd name="T73" fmla="*/ 236 h 332"/>
                <a:gd name="T74" fmla="*/ 1 w 432"/>
                <a:gd name="T75" fmla="*/ 322 h 332"/>
                <a:gd name="T76" fmla="*/ 1 w 432"/>
                <a:gd name="T77" fmla="*/ 355 h 332"/>
                <a:gd name="T78" fmla="*/ 1 w 432"/>
                <a:gd name="T79" fmla="*/ 358 h 332"/>
                <a:gd name="T80" fmla="*/ 1 w 432"/>
                <a:gd name="T81" fmla="*/ 326 h 332"/>
                <a:gd name="T82" fmla="*/ 1 w 432"/>
                <a:gd name="T83" fmla="*/ 260 h 3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2"/>
                <a:gd name="T127" fmla="*/ 0 h 332"/>
                <a:gd name="T128" fmla="*/ 432 w 432"/>
                <a:gd name="T129" fmla="*/ 332 h 3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2" h="332">
                  <a:moveTo>
                    <a:pt x="0" y="104"/>
                  </a:moveTo>
                  <a:lnTo>
                    <a:pt x="0" y="130"/>
                  </a:lnTo>
                  <a:lnTo>
                    <a:pt x="7" y="142"/>
                  </a:lnTo>
                  <a:lnTo>
                    <a:pt x="7" y="165"/>
                  </a:lnTo>
                  <a:lnTo>
                    <a:pt x="13" y="176"/>
                  </a:lnTo>
                  <a:lnTo>
                    <a:pt x="13" y="197"/>
                  </a:lnTo>
                  <a:lnTo>
                    <a:pt x="20" y="207"/>
                  </a:lnTo>
                  <a:lnTo>
                    <a:pt x="20" y="221"/>
                  </a:lnTo>
                  <a:lnTo>
                    <a:pt x="27" y="228"/>
                  </a:lnTo>
                  <a:lnTo>
                    <a:pt x="27" y="237"/>
                  </a:lnTo>
                  <a:lnTo>
                    <a:pt x="33" y="240"/>
                  </a:lnTo>
                  <a:lnTo>
                    <a:pt x="33" y="243"/>
                  </a:lnTo>
                  <a:lnTo>
                    <a:pt x="40" y="241"/>
                  </a:lnTo>
                  <a:lnTo>
                    <a:pt x="47" y="240"/>
                  </a:lnTo>
                  <a:lnTo>
                    <a:pt x="47" y="233"/>
                  </a:lnTo>
                  <a:lnTo>
                    <a:pt x="53" y="228"/>
                  </a:lnTo>
                  <a:lnTo>
                    <a:pt x="53" y="217"/>
                  </a:lnTo>
                  <a:lnTo>
                    <a:pt x="60" y="211"/>
                  </a:lnTo>
                  <a:lnTo>
                    <a:pt x="60" y="197"/>
                  </a:lnTo>
                  <a:lnTo>
                    <a:pt x="67" y="189"/>
                  </a:lnTo>
                  <a:lnTo>
                    <a:pt x="67" y="175"/>
                  </a:lnTo>
                  <a:lnTo>
                    <a:pt x="73" y="167"/>
                  </a:lnTo>
                  <a:lnTo>
                    <a:pt x="73" y="154"/>
                  </a:lnTo>
                  <a:lnTo>
                    <a:pt x="80" y="147"/>
                  </a:lnTo>
                  <a:lnTo>
                    <a:pt x="80" y="135"/>
                  </a:lnTo>
                  <a:lnTo>
                    <a:pt x="87" y="130"/>
                  </a:lnTo>
                  <a:lnTo>
                    <a:pt x="87" y="122"/>
                  </a:lnTo>
                  <a:lnTo>
                    <a:pt x="93" y="118"/>
                  </a:lnTo>
                  <a:lnTo>
                    <a:pt x="93" y="112"/>
                  </a:lnTo>
                  <a:lnTo>
                    <a:pt x="100" y="111"/>
                  </a:lnTo>
                  <a:lnTo>
                    <a:pt x="100" y="110"/>
                  </a:lnTo>
                  <a:lnTo>
                    <a:pt x="106" y="111"/>
                  </a:lnTo>
                  <a:lnTo>
                    <a:pt x="113" y="112"/>
                  </a:lnTo>
                  <a:lnTo>
                    <a:pt x="113" y="116"/>
                  </a:lnTo>
                  <a:lnTo>
                    <a:pt x="120" y="119"/>
                  </a:lnTo>
                  <a:lnTo>
                    <a:pt x="120" y="123"/>
                  </a:lnTo>
                  <a:lnTo>
                    <a:pt x="126" y="127"/>
                  </a:lnTo>
                  <a:lnTo>
                    <a:pt x="126" y="132"/>
                  </a:lnTo>
                  <a:lnTo>
                    <a:pt x="133" y="135"/>
                  </a:lnTo>
                  <a:lnTo>
                    <a:pt x="133" y="140"/>
                  </a:lnTo>
                  <a:lnTo>
                    <a:pt x="140" y="142"/>
                  </a:lnTo>
                  <a:lnTo>
                    <a:pt x="140" y="146"/>
                  </a:lnTo>
                  <a:lnTo>
                    <a:pt x="146" y="147"/>
                  </a:lnTo>
                  <a:lnTo>
                    <a:pt x="153" y="146"/>
                  </a:lnTo>
                  <a:lnTo>
                    <a:pt x="160" y="144"/>
                  </a:lnTo>
                  <a:lnTo>
                    <a:pt x="160" y="142"/>
                  </a:lnTo>
                  <a:lnTo>
                    <a:pt x="166" y="139"/>
                  </a:lnTo>
                  <a:lnTo>
                    <a:pt x="166" y="134"/>
                  </a:lnTo>
                  <a:lnTo>
                    <a:pt x="173" y="131"/>
                  </a:lnTo>
                  <a:lnTo>
                    <a:pt x="173" y="128"/>
                  </a:lnTo>
                  <a:lnTo>
                    <a:pt x="180" y="126"/>
                  </a:lnTo>
                  <a:lnTo>
                    <a:pt x="180" y="120"/>
                  </a:lnTo>
                  <a:lnTo>
                    <a:pt x="186" y="118"/>
                  </a:lnTo>
                  <a:lnTo>
                    <a:pt x="186" y="114"/>
                  </a:lnTo>
                  <a:lnTo>
                    <a:pt x="193" y="112"/>
                  </a:lnTo>
                  <a:lnTo>
                    <a:pt x="193" y="110"/>
                  </a:lnTo>
                  <a:lnTo>
                    <a:pt x="199" y="111"/>
                  </a:lnTo>
                  <a:lnTo>
                    <a:pt x="199" y="112"/>
                  </a:lnTo>
                  <a:lnTo>
                    <a:pt x="206" y="114"/>
                  </a:lnTo>
                  <a:lnTo>
                    <a:pt x="206" y="119"/>
                  </a:lnTo>
                  <a:lnTo>
                    <a:pt x="213" y="123"/>
                  </a:lnTo>
                  <a:lnTo>
                    <a:pt x="213" y="132"/>
                  </a:lnTo>
                  <a:lnTo>
                    <a:pt x="219" y="138"/>
                  </a:lnTo>
                  <a:lnTo>
                    <a:pt x="219" y="150"/>
                  </a:lnTo>
                  <a:lnTo>
                    <a:pt x="226" y="156"/>
                  </a:lnTo>
                  <a:lnTo>
                    <a:pt x="226" y="169"/>
                  </a:lnTo>
                  <a:lnTo>
                    <a:pt x="233" y="177"/>
                  </a:lnTo>
                  <a:lnTo>
                    <a:pt x="233" y="185"/>
                  </a:lnTo>
                  <a:lnTo>
                    <a:pt x="239" y="192"/>
                  </a:lnTo>
                  <a:lnTo>
                    <a:pt x="239" y="207"/>
                  </a:lnTo>
                  <a:lnTo>
                    <a:pt x="246" y="213"/>
                  </a:lnTo>
                  <a:lnTo>
                    <a:pt x="246" y="225"/>
                  </a:lnTo>
                  <a:lnTo>
                    <a:pt x="253" y="229"/>
                  </a:lnTo>
                  <a:lnTo>
                    <a:pt x="253" y="237"/>
                  </a:lnTo>
                  <a:lnTo>
                    <a:pt x="259" y="240"/>
                  </a:lnTo>
                  <a:lnTo>
                    <a:pt x="259" y="243"/>
                  </a:lnTo>
                  <a:lnTo>
                    <a:pt x="266" y="241"/>
                  </a:lnTo>
                  <a:lnTo>
                    <a:pt x="266" y="239"/>
                  </a:lnTo>
                  <a:lnTo>
                    <a:pt x="273" y="236"/>
                  </a:lnTo>
                  <a:lnTo>
                    <a:pt x="273" y="225"/>
                  </a:lnTo>
                  <a:lnTo>
                    <a:pt x="279" y="219"/>
                  </a:lnTo>
                  <a:lnTo>
                    <a:pt x="279" y="203"/>
                  </a:lnTo>
                  <a:lnTo>
                    <a:pt x="286" y="193"/>
                  </a:lnTo>
                  <a:lnTo>
                    <a:pt x="286" y="172"/>
                  </a:lnTo>
                  <a:lnTo>
                    <a:pt x="292" y="161"/>
                  </a:lnTo>
                  <a:lnTo>
                    <a:pt x="292" y="138"/>
                  </a:lnTo>
                  <a:lnTo>
                    <a:pt x="299" y="124"/>
                  </a:lnTo>
                  <a:lnTo>
                    <a:pt x="299" y="112"/>
                  </a:lnTo>
                  <a:lnTo>
                    <a:pt x="306" y="99"/>
                  </a:lnTo>
                  <a:lnTo>
                    <a:pt x="306" y="75"/>
                  </a:lnTo>
                  <a:lnTo>
                    <a:pt x="312" y="63"/>
                  </a:lnTo>
                  <a:lnTo>
                    <a:pt x="312" y="42"/>
                  </a:lnTo>
                  <a:lnTo>
                    <a:pt x="319" y="32"/>
                  </a:lnTo>
                  <a:lnTo>
                    <a:pt x="319" y="18"/>
                  </a:lnTo>
                  <a:lnTo>
                    <a:pt x="326" y="11"/>
                  </a:lnTo>
                  <a:lnTo>
                    <a:pt x="326" y="3"/>
                  </a:lnTo>
                  <a:lnTo>
                    <a:pt x="332" y="0"/>
                  </a:lnTo>
                  <a:lnTo>
                    <a:pt x="332" y="2"/>
                  </a:lnTo>
                  <a:lnTo>
                    <a:pt x="339" y="4"/>
                  </a:lnTo>
                  <a:lnTo>
                    <a:pt x="339" y="14"/>
                  </a:lnTo>
                  <a:lnTo>
                    <a:pt x="346" y="20"/>
                  </a:lnTo>
                  <a:lnTo>
                    <a:pt x="346" y="39"/>
                  </a:lnTo>
                  <a:lnTo>
                    <a:pt x="352" y="51"/>
                  </a:lnTo>
                  <a:lnTo>
                    <a:pt x="352" y="76"/>
                  </a:lnTo>
                  <a:lnTo>
                    <a:pt x="359" y="91"/>
                  </a:lnTo>
                  <a:lnTo>
                    <a:pt x="359" y="106"/>
                  </a:lnTo>
                  <a:lnTo>
                    <a:pt x="366" y="122"/>
                  </a:lnTo>
                  <a:lnTo>
                    <a:pt x="366" y="155"/>
                  </a:lnTo>
                  <a:lnTo>
                    <a:pt x="372" y="172"/>
                  </a:lnTo>
                  <a:lnTo>
                    <a:pt x="372" y="205"/>
                  </a:lnTo>
                  <a:lnTo>
                    <a:pt x="379" y="221"/>
                  </a:lnTo>
                  <a:lnTo>
                    <a:pt x="379" y="252"/>
                  </a:lnTo>
                  <a:lnTo>
                    <a:pt x="386" y="267"/>
                  </a:lnTo>
                  <a:lnTo>
                    <a:pt x="386" y="292"/>
                  </a:lnTo>
                  <a:lnTo>
                    <a:pt x="392" y="303"/>
                  </a:lnTo>
                  <a:lnTo>
                    <a:pt x="392" y="319"/>
                  </a:lnTo>
                  <a:lnTo>
                    <a:pt x="399" y="325"/>
                  </a:lnTo>
                  <a:lnTo>
                    <a:pt x="399" y="332"/>
                  </a:lnTo>
                  <a:lnTo>
                    <a:pt x="405" y="331"/>
                  </a:lnTo>
                  <a:lnTo>
                    <a:pt x="405" y="328"/>
                  </a:lnTo>
                  <a:lnTo>
                    <a:pt x="412" y="323"/>
                  </a:lnTo>
                  <a:lnTo>
                    <a:pt x="412" y="307"/>
                  </a:lnTo>
                  <a:lnTo>
                    <a:pt x="419" y="296"/>
                  </a:lnTo>
                  <a:lnTo>
                    <a:pt x="419" y="271"/>
                  </a:lnTo>
                  <a:lnTo>
                    <a:pt x="425" y="256"/>
                  </a:lnTo>
                  <a:lnTo>
                    <a:pt x="425" y="240"/>
                  </a:lnTo>
                  <a:lnTo>
                    <a:pt x="432" y="223"/>
                  </a:lnTo>
                  <a:lnTo>
                    <a:pt x="432" y="18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99" name="Freeform 182"/>
            <p:cNvSpPr/>
            <p:nvPr/>
          </p:nvSpPr>
          <p:spPr bwMode="auto">
            <a:xfrm>
              <a:off x="-2160" y="2040"/>
              <a:ext cx="228" cy="411"/>
            </a:xfrm>
            <a:custGeom>
              <a:avLst/>
              <a:gdLst>
                <a:gd name="T0" fmla="*/ 1 w 439"/>
                <a:gd name="T1" fmla="*/ 199 h 409"/>
                <a:gd name="T2" fmla="*/ 1 w 439"/>
                <a:gd name="T3" fmla="*/ 123 h 409"/>
                <a:gd name="T4" fmla="*/ 1 w 439"/>
                <a:gd name="T5" fmla="*/ 35 h 409"/>
                <a:gd name="T6" fmla="*/ 1 w 439"/>
                <a:gd name="T7" fmla="*/ 4 h 409"/>
                <a:gd name="T8" fmla="*/ 1 w 439"/>
                <a:gd name="T9" fmla="*/ 11 h 409"/>
                <a:gd name="T10" fmla="*/ 1 w 439"/>
                <a:gd name="T11" fmla="*/ 39 h 409"/>
                <a:gd name="T12" fmla="*/ 1 w 439"/>
                <a:gd name="T13" fmla="*/ 131 h 409"/>
                <a:gd name="T14" fmla="*/ 1 w 439"/>
                <a:gd name="T15" fmla="*/ 211 h 409"/>
                <a:gd name="T16" fmla="*/ 1 w 439"/>
                <a:gd name="T17" fmla="*/ 315 h 409"/>
                <a:gd name="T18" fmla="*/ 1 w 439"/>
                <a:gd name="T19" fmla="*/ 391 h 409"/>
                <a:gd name="T20" fmla="*/ 1 w 439"/>
                <a:gd name="T21" fmla="*/ 435 h 409"/>
                <a:gd name="T22" fmla="*/ 1 w 439"/>
                <a:gd name="T23" fmla="*/ 437 h 409"/>
                <a:gd name="T24" fmla="*/ 1 w 439"/>
                <a:gd name="T25" fmla="*/ 423 h 409"/>
                <a:gd name="T26" fmla="*/ 1 w 439"/>
                <a:gd name="T27" fmla="*/ 360 h 409"/>
                <a:gd name="T28" fmla="*/ 1 w 439"/>
                <a:gd name="T29" fmla="*/ 275 h 409"/>
                <a:gd name="T30" fmla="*/ 1 w 439"/>
                <a:gd name="T31" fmla="*/ 178 h 409"/>
                <a:gd name="T32" fmla="*/ 1 w 439"/>
                <a:gd name="T33" fmla="*/ 93 h 409"/>
                <a:gd name="T34" fmla="*/ 1 w 439"/>
                <a:gd name="T35" fmla="*/ 35 h 409"/>
                <a:gd name="T36" fmla="*/ 1 w 439"/>
                <a:gd name="T37" fmla="*/ 20 h 409"/>
                <a:gd name="T38" fmla="*/ 1 w 439"/>
                <a:gd name="T39" fmla="*/ 43 h 409"/>
                <a:gd name="T40" fmla="*/ 1 w 439"/>
                <a:gd name="T41" fmla="*/ 118 h 409"/>
                <a:gd name="T42" fmla="*/ 1 w 439"/>
                <a:gd name="T43" fmla="*/ 182 h 409"/>
                <a:gd name="T44" fmla="*/ 1 w 439"/>
                <a:gd name="T45" fmla="*/ 264 h 409"/>
                <a:gd name="T46" fmla="*/ 1 w 439"/>
                <a:gd name="T47" fmla="*/ 331 h 409"/>
                <a:gd name="T48" fmla="*/ 1 w 439"/>
                <a:gd name="T49" fmla="*/ 370 h 409"/>
                <a:gd name="T50" fmla="*/ 1 w 439"/>
                <a:gd name="T51" fmla="*/ 382 h 409"/>
                <a:gd name="T52" fmla="*/ 1 w 439"/>
                <a:gd name="T53" fmla="*/ 363 h 409"/>
                <a:gd name="T54" fmla="*/ 1 w 439"/>
                <a:gd name="T55" fmla="*/ 317 h 409"/>
                <a:gd name="T56" fmla="*/ 1 w 439"/>
                <a:gd name="T57" fmla="*/ 252 h 409"/>
                <a:gd name="T58" fmla="*/ 1 w 439"/>
                <a:gd name="T59" fmla="*/ 203 h 409"/>
                <a:gd name="T60" fmla="*/ 1 w 439"/>
                <a:gd name="T61" fmla="*/ 154 h 409"/>
                <a:gd name="T62" fmla="*/ 1 w 439"/>
                <a:gd name="T63" fmla="*/ 135 h 409"/>
                <a:gd name="T64" fmla="*/ 1 w 439"/>
                <a:gd name="T65" fmla="*/ 124 h 409"/>
                <a:gd name="T66" fmla="*/ 1 w 439"/>
                <a:gd name="T67" fmla="*/ 143 h 409"/>
                <a:gd name="T68" fmla="*/ 1 w 439"/>
                <a:gd name="T69" fmla="*/ 170 h 409"/>
                <a:gd name="T70" fmla="*/ 1 w 439"/>
                <a:gd name="T71" fmla="*/ 206 h 409"/>
                <a:gd name="T72" fmla="*/ 1 w 439"/>
                <a:gd name="T73" fmla="*/ 231 h 409"/>
                <a:gd name="T74" fmla="*/ 1 w 439"/>
                <a:gd name="T75" fmla="*/ 248 h 409"/>
                <a:gd name="T76" fmla="*/ 1 w 439"/>
                <a:gd name="T77" fmla="*/ 256 h 409"/>
                <a:gd name="T78" fmla="*/ 1 w 439"/>
                <a:gd name="T79" fmla="*/ 247 h 409"/>
                <a:gd name="T80" fmla="*/ 1 w 439"/>
                <a:gd name="T81" fmla="*/ 235 h 409"/>
                <a:gd name="T82" fmla="*/ 1 w 439"/>
                <a:gd name="T83" fmla="*/ 224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9"/>
                <a:gd name="T127" fmla="*/ 0 h 409"/>
                <a:gd name="T128" fmla="*/ 439 w 439"/>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9" h="409">
                  <a:moveTo>
                    <a:pt x="0" y="242"/>
                  </a:moveTo>
                  <a:lnTo>
                    <a:pt x="7" y="224"/>
                  </a:lnTo>
                  <a:lnTo>
                    <a:pt x="7" y="184"/>
                  </a:lnTo>
                  <a:lnTo>
                    <a:pt x="13" y="165"/>
                  </a:lnTo>
                  <a:lnTo>
                    <a:pt x="13" y="127"/>
                  </a:lnTo>
                  <a:lnTo>
                    <a:pt x="20" y="108"/>
                  </a:lnTo>
                  <a:lnTo>
                    <a:pt x="20" y="75"/>
                  </a:lnTo>
                  <a:lnTo>
                    <a:pt x="27" y="60"/>
                  </a:lnTo>
                  <a:lnTo>
                    <a:pt x="27" y="35"/>
                  </a:lnTo>
                  <a:lnTo>
                    <a:pt x="33" y="24"/>
                  </a:lnTo>
                  <a:lnTo>
                    <a:pt x="33" y="8"/>
                  </a:lnTo>
                  <a:lnTo>
                    <a:pt x="40" y="4"/>
                  </a:lnTo>
                  <a:lnTo>
                    <a:pt x="40" y="0"/>
                  </a:lnTo>
                  <a:lnTo>
                    <a:pt x="47" y="2"/>
                  </a:lnTo>
                  <a:lnTo>
                    <a:pt x="47" y="11"/>
                  </a:lnTo>
                  <a:lnTo>
                    <a:pt x="53" y="18"/>
                  </a:lnTo>
                  <a:lnTo>
                    <a:pt x="53" y="27"/>
                  </a:lnTo>
                  <a:lnTo>
                    <a:pt x="60" y="39"/>
                  </a:lnTo>
                  <a:lnTo>
                    <a:pt x="60" y="65"/>
                  </a:lnTo>
                  <a:lnTo>
                    <a:pt x="66" y="81"/>
                  </a:lnTo>
                  <a:lnTo>
                    <a:pt x="66" y="116"/>
                  </a:lnTo>
                  <a:lnTo>
                    <a:pt x="73" y="136"/>
                  </a:lnTo>
                  <a:lnTo>
                    <a:pt x="73" y="176"/>
                  </a:lnTo>
                  <a:lnTo>
                    <a:pt x="80" y="196"/>
                  </a:lnTo>
                  <a:lnTo>
                    <a:pt x="80" y="237"/>
                  </a:lnTo>
                  <a:lnTo>
                    <a:pt x="86" y="257"/>
                  </a:lnTo>
                  <a:lnTo>
                    <a:pt x="86" y="296"/>
                  </a:lnTo>
                  <a:lnTo>
                    <a:pt x="93" y="314"/>
                  </a:lnTo>
                  <a:lnTo>
                    <a:pt x="93" y="346"/>
                  </a:lnTo>
                  <a:lnTo>
                    <a:pt x="100" y="361"/>
                  </a:lnTo>
                  <a:lnTo>
                    <a:pt x="100" y="384"/>
                  </a:lnTo>
                  <a:lnTo>
                    <a:pt x="106" y="393"/>
                  </a:lnTo>
                  <a:lnTo>
                    <a:pt x="106" y="405"/>
                  </a:lnTo>
                  <a:lnTo>
                    <a:pt x="113" y="407"/>
                  </a:lnTo>
                  <a:lnTo>
                    <a:pt x="113" y="409"/>
                  </a:lnTo>
                  <a:lnTo>
                    <a:pt x="113" y="407"/>
                  </a:lnTo>
                  <a:lnTo>
                    <a:pt x="120" y="405"/>
                  </a:lnTo>
                  <a:lnTo>
                    <a:pt x="120" y="400"/>
                  </a:lnTo>
                  <a:lnTo>
                    <a:pt x="126" y="393"/>
                  </a:lnTo>
                  <a:lnTo>
                    <a:pt x="126" y="373"/>
                  </a:lnTo>
                  <a:lnTo>
                    <a:pt x="133" y="360"/>
                  </a:lnTo>
                  <a:lnTo>
                    <a:pt x="133" y="330"/>
                  </a:lnTo>
                  <a:lnTo>
                    <a:pt x="140" y="314"/>
                  </a:lnTo>
                  <a:lnTo>
                    <a:pt x="140" y="278"/>
                  </a:lnTo>
                  <a:lnTo>
                    <a:pt x="146" y="260"/>
                  </a:lnTo>
                  <a:lnTo>
                    <a:pt x="146" y="221"/>
                  </a:lnTo>
                  <a:lnTo>
                    <a:pt x="153" y="201"/>
                  </a:lnTo>
                  <a:lnTo>
                    <a:pt x="153" y="163"/>
                  </a:lnTo>
                  <a:lnTo>
                    <a:pt x="159" y="144"/>
                  </a:lnTo>
                  <a:lnTo>
                    <a:pt x="159" y="109"/>
                  </a:lnTo>
                  <a:lnTo>
                    <a:pt x="166" y="93"/>
                  </a:lnTo>
                  <a:lnTo>
                    <a:pt x="166" y="65"/>
                  </a:lnTo>
                  <a:lnTo>
                    <a:pt x="173" y="53"/>
                  </a:lnTo>
                  <a:lnTo>
                    <a:pt x="173" y="35"/>
                  </a:lnTo>
                  <a:lnTo>
                    <a:pt x="179" y="28"/>
                  </a:lnTo>
                  <a:lnTo>
                    <a:pt x="179" y="22"/>
                  </a:lnTo>
                  <a:lnTo>
                    <a:pt x="186" y="20"/>
                  </a:lnTo>
                  <a:lnTo>
                    <a:pt x="193" y="24"/>
                  </a:lnTo>
                  <a:lnTo>
                    <a:pt x="193" y="35"/>
                  </a:lnTo>
                  <a:lnTo>
                    <a:pt x="199" y="43"/>
                  </a:lnTo>
                  <a:lnTo>
                    <a:pt x="199" y="63"/>
                  </a:lnTo>
                  <a:lnTo>
                    <a:pt x="206" y="75"/>
                  </a:lnTo>
                  <a:lnTo>
                    <a:pt x="206" y="103"/>
                  </a:lnTo>
                  <a:lnTo>
                    <a:pt x="213" y="117"/>
                  </a:lnTo>
                  <a:lnTo>
                    <a:pt x="213" y="151"/>
                  </a:lnTo>
                  <a:lnTo>
                    <a:pt x="219" y="167"/>
                  </a:lnTo>
                  <a:lnTo>
                    <a:pt x="219" y="201"/>
                  </a:lnTo>
                  <a:lnTo>
                    <a:pt x="226" y="217"/>
                  </a:lnTo>
                  <a:lnTo>
                    <a:pt x="226" y="249"/>
                  </a:lnTo>
                  <a:lnTo>
                    <a:pt x="233" y="264"/>
                  </a:lnTo>
                  <a:lnTo>
                    <a:pt x="233" y="292"/>
                  </a:lnTo>
                  <a:lnTo>
                    <a:pt x="239" y="304"/>
                  </a:lnTo>
                  <a:lnTo>
                    <a:pt x="239" y="325"/>
                  </a:lnTo>
                  <a:lnTo>
                    <a:pt x="246" y="333"/>
                  </a:lnTo>
                  <a:lnTo>
                    <a:pt x="246" y="340"/>
                  </a:lnTo>
                  <a:lnTo>
                    <a:pt x="253" y="345"/>
                  </a:lnTo>
                  <a:lnTo>
                    <a:pt x="253" y="350"/>
                  </a:lnTo>
                  <a:lnTo>
                    <a:pt x="259" y="352"/>
                  </a:lnTo>
                  <a:lnTo>
                    <a:pt x="259" y="349"/>
                  </a:lnTo>
                  <a:lnTo>
                    <a:pt x="266" y="345"/>
                  </a:lnTo>
                  <a:lnTo>
                    <a:pt x="266" y="333"/>
                  </a:lnTo>
                  <a:lnTo>
                    <a:pt x="272" y="326"/>
                  </a:lnTo>
                  <a:lnTo>
                    <a:pt x="272" y="308"/>
                  </a:lnTo>
                  <a:lnTo>
                    <a:pt x="279" y="297"/>
                  </a:lnTo>
                  <a:lnTo>
                    <a:pt x="279" y="274"/>
                  </a:lnTo>
                  <a:lnTo>
                    <a:pt x="286" y="262"/>
                  </a:lnTo>
                  <a:lnTo>
                    <a:pt x="286" y="237"/>
                  </a:lnTo>
                  <a:lnTo>
                    <a:pt x="292" y="225"/>
                  </a:lnTo>
                  <a:lnTo>
                    <a:pt x="292" y="200"/>
                  </a:lnTo>
                  <a:lnTo>
                    <a:pt x="299" y="188"/>
                  </a:lnTo>
                  <a:lnTo>
                    <a:pt x="299" y="167"/>
                  </a:lnTo>
                  <a:lnTo>
                    <a:pt x="306" y="156"/>
                  </a:lnTo>
                  <a:lnTo>
                    <a:pt x="306" y="139"/>
                  </a:lnTo>
                  <a:lnTo>
                    <a:pt x="312" y="132"/>
                  </a:lnTo>
                  <a:lnTo>
                    <a:pt x="312" y="125"/>
                  </a:lnTo>
                  <a:lnTo>
                    <a:pt x="319" y="120"/>
                  </a:lnTo>
                  <a:lnTo>
                    <a:pt x="319" y="112"/>
                  </a:lnTo>
                  <a:lnTo>
                    <a:pt x="332" y="109"/>
                  </a:lnTo>
                  <a:lnTo>
                    <a:pt x="326" y="109"/>
                  </a:lnTo>
                  <a:lnTo>
                    <a:pt x="332" y="115"/>
                  </a:lnTo>
                  <a:lnTo>
                    <a:pt x="339" y="119"/>
                  </a:lnTo>
                  <a:lnTo>
                    <a:pt x="339" y="128"/>
                  </a:lnTo>
                  <a:lnTo>
                    <a:pt x="346" y="135"/>
                  </a:lnTo>
                  <a:lnTo>
                    <a:pt x="346" y="147"/>
                  </a:lnTo>
                  <a:lnTo>
                    <a:pt x="352" y="155"/>
                  </a:lnTo>
                  <a:lnTo>
                    <a:pt x="352" y="169"/>
                  </a:lnTo>
                  <a:lnTo>
                    <a:pt x="359" y="176"/>
                  </a:lnTo>
                  <a:lnTo>
                    <a:pt x="359" y="191"/>
                  </a:lnTo>
                  <a:lnTo>
                    <a:pt x="365" y="197"/>
                  </a:lnTo>
                  <a:lnTo>
                    <a:pt x="365" y="211"/>
                  </a:lnTo>
                  <a:lnTo>
                    <a:pt x="372" y="216"/>
                  </a:lnTo>
                  <a:lnTo>
                    <a:pt x="372" y="221"/>
                  </a:lnTo>
                  <a:lnTo>
                    <a:pt x="379" y="226"/>
                  </a:lnTo>
                  <a:lnTo>
                    <a:pt x="379" y="233"/>
                  </a:lnTo>
                  <a:lnTo>
                    <a:pt x="385" y="237"/>
                  </a:lnTo>
                  <a:lnTo>
                    <a:pt x="385" y="241"/>
                  </a:lnTo>
                  <a:lnTo>
                    <a:pt x="399" y="241"/>
                  </a:lnTo>
                  <a:lnTo>
                    <a:pt x="399" y="238"/>
                  </a:lnTo>
                  <a:lnTo>
                    <a:pt x="405" y="236"/>
                  </a:lnTo>
                  <a:lnTo>
                    <a:pt x="405" y="232"/>
                  </a:lnTo>
                  <a:lnTo>
                    <a:pt x="412" y="229"/>
                  </a:lnTo>
                  <a:lnTo>
                    <a:pt x="412" y="224"/>
                  </a:lnTo>
                  <a:lnTo>
                    <a:pt x="419" y="220"/>
                  </a:lnTo>
                  <a:lnTo>
                    <a:pt x="419" y="215"/>
                  </a:lnTo>
                  <a:lnTo>
                    <a:pt x="425" y="213"/>
                  </a:lnTo>
                  <a:lnTo>
                    <a:pt x="425" y="209"/>
                  </a:lnTo>
                  <a:lnTo>
                    <a:pt x="439" y="205"/>
                  </a:lnTo>
                  <a:lnTo>
                    <a:pt x="432" y="20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00" name="Freeform 183"/>
            <p:cNvSpPr/>
            <p:nvPr/>
          </p:nvSpPr>
          <p:spPr bwMode="auto">
            <a:xfrm>
              <a:off x="-1936" y="2040"/>
              <a:ext cx="225" cy="411"/>
            </a:xfrm>
            <a:custGeom>
              <a:avLst/>
              <a:gdLst>
                <a:gd name="T0" fmla="*/ 1 w 432"/>
                <a:gd name="T1" fmla="*/ 222 h 409"/>
                <a:gd name="T2" fmla="*/ 1 w 432"/>
                <a:gd name="T3" fmla="*/ 230 h 409"/>
                <a:gd name="T4" fmla="*/ 1 w 432"/>
                <a:gd name="T5" fmla="*/ 244 h 409"/>
                <a:gd name="T6" fmla="*/ 1 w 432"/>
                <a:gd name="T7" fmla="*/ 253 h 409"/>
                <a:gd name="T8" fmla="*/ 1 w 432"/>
                <a:gd name="T9" fmla="*/ 256 h 409"/>
                <a:gd name="T10" fmla="*/ 1 w 432"/>
                <a:gd name="T11" fmla="*/ 248 h 409"/>
                <a:gd name="T12" fmla="*/ 1 w 432"/>
                <a:gd name="T13" fmla="*/ 231 h 409"/>
                <a:gd name="T14" fmla="*/ 1 w 432"/>
                <a:gd name="T15" fmla="*/ 206 h 409"/>
                <a:gd name="T16" fmla="*/ 1 w 432"/>
                <a:gd name="T17" fmla="*/ 168 h 409"/>
                <a:gd name="T18" fmla="*/ 1 w 432"/>
                <a:gd name="T19" fmla="*/ 143 h 409"/>
                <a:gd name="T20" fmla="*/ 1 w 432"/>
                <a:gd name="T21" fmla="*/ 124 h 409"/>
                <a:gd name="T22" fmla="*/ 1 w 432"/>
                <a:gd name="T23" fmla="*/ 135 h 409"/>
                <a:gd name="T24" fmla="*/ 1 w 432"/>
                <a:gd name="T25" fmla="*/ 154 h 409"/>
                <a:gd name="T26" fmla="*/ 1 w 432"/>
                <a:gd name="T27" fmla="*/ 204 h 409"/>
                <a:gd name="T28" fmla="*/ 1 w 432"/>
                <a:gd name="T29" fmla="*/ 253 h 409"/>
                <a:gd name="T30" fmla="*/ 1 w 432"/>
                <a:gd name="T31" fmla="*/ 319 h 409"/>
                <a:gd name="T32" fmla="*/ 1 w 432"/>
                <a:gd name="T33" fmla="*/ 364 h 409"/>
                <a:gd name="T34" fmla="*/ 1 w 432"/>
                <a:gd name="T35" fmla="*/ 382 h 409"/>
                <a:gd name="T36" fmla="*/ 1 w 432"/>
                <a:gd name="T37" fmla="*/ 375 h 409"/>
                <a:gd name="T38" fmla="*/ 1 w 432"/>
                <a:gd name="T39" fmla="*/ 331 h 409"/>
                <a:gd name="T40" fmla="*/ 1 w 432"/>
                <a:gd name="T41" fmla="*/ 264 h 409"/>
                <a:gd name="T42" fmla="*/ 1 w 432"/>
                <a:gd name="T43" fmla="*/ 182 h 409"/>
                <a:gd name="T44" fmla="*/ 1 w 432"/>
                <a:gd name="T45" fmla="*/ 101 h 409"/>
                <a:gd name="T46" fmla="*/ 1 w 432"/>
                <a:gd name="T47" fmla="*/ 41 h 409"/>
                <a:gd name="T48" fmla="*/ 1 w 432"/>
                <a:gd name="T49" fmla="*/ 20 h 409"/>
                <a:gd name="T50" fmla="*/ 1 w 432"/>
                <a:gd name="T51" fmla="*/ 35 h 409"/>
                <a:gd name="T52" fmla="*/ 1 w 432"/>
                <a:gd name="T53" fmla="*/ 93 h 409"/>
                <a:gd name="T54" fmla="*/ 1 w 432"/>
                <a:gd name="T55" fmla="*/ 178 h 409"/>
                <a:gd name="T56" fmla="*/ 1 w 432"/>
                <a:gd name="T57" fmla="*/ 276 h 409"/>
                <a:gd name="T58" fmla="*/ 1 w 432"/>
                <a:gd name="T59" fmla="*/ 362 h 409"/>
                <a:gd name="T60" fmla="*/ 1 w 432"/>
                <a:gd name="T61" fmla="*/ 423 h 409"/>
                <a:gd name="T62" fmla="*/ 1 w 432"/>
                <a:gd name="T63" fmla="*/ 437 h 409"/>
                <a:gd name="T64" fmla="*/ 1 w 432"/>
                <a:gd name="T65" fmla="*/ 435 h 409"/>
                <a:gd name="T66" fmla="*/ 1 w 432"/>
                <a:gd name="T67" fmla="*/ 390 h 409"/>
                <a:gd name="T68" fmla="*/ 1 w 432"/>
                <a:gd name="T69" fmla="*/ 315 h 409"/>
                <a:gd name="T70" fmla="*/ 1 w 432"/>
                <a:gd name="T71" fmla="*/ 211 h 409"/>
                <a:gd name="T72" fmla="*/ 1 w 432"/>
                <a:gd name="T73" fmla="*/ 131 h 409"/>
                <a:gd name="T74" fmla="*/ 1 w 432"/>
                <a:gd name="T75" fmla="*/ 51 h 409"/>
                <a:gd name="T76" fmla="*/ 1 w 432"/>
                <a:gd name="T77" fmla="*/ 10 h 409"/>
                <a:gd name="T78" fmla="*/ 1 w 432"/>
                <a:gd name="T79" fmla="*/ 4 h 409"/>
                <a:gd name="T80" fmla="*/ 1 w 432"/>
                <a:gd name="T81" fmla="*/ 35 h 409"/>
                <a:gd name="T82" fmla="*/ 1 w 432"/>
                <a:gd name="T83" fmla="*/ 124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2"/>
                <a:gd name="T127" fmla="*/ 0 h 409"/>
                <a:gd name="T128" fmla="*/ 432 w 432"/>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2" h="409">
                  <a:moveTo>
                    <a:pt x="0" y="205"/>
                  </a:moveTo>
                  <a:lnTo>
                    <a:pt x="7" y="205"/>
                  </a:lnTo>
                  <a:lnTo>
                    <a:pt x="13" y="207"/>
                  </a:lnTo>
                  <a:lnTo>
                    <a:pt x="20" y="209"/>
                  </a:lnTo>
                  <a:lnTo>
                    <a:pt x="20" y="213"/>
                  </a:lnTo>
                  <a:lnTo>
                    <a:pt x="27" y="215"/>
                  </a:lnTo>
                  <a:lnTo>
                    <a:pt x="27" y="221"/>
                  </a:lnTo>
                  <a:lnTo>
                    <a:pt x="33" y="224"/>
                  </a:lnTo>
                  <a:lnTo>
                    <a:pt x="33" y="229"/>
                  </a:lnTo>
                  <a:lnTo>
                    <a:pt x="40" y="232"/>
                  </a:lnTo>
                  <a:lnTo>
                    <a:pt x="40" y="237"/>
                  </a:lnTo>
                  <a:lnTo>
                    <a:pt x="46" y="238"/>
                  </a:lnTo>
                  <a:lnTo>
                    <a:pt x="46" y="241"/>
                  </a:lnTo>
                  <a:lnTo>
                    <a:pt x="53" y="242"/>
                  </a:lnTo>
                  <a:lnTo>
                    <a:pt x="53" y="241"/>
                  </a:lnTo>
                  <a:lnTo>
                    <a:pt x="60" y="240"/>
                  </a:lnTo>
                  <a:lnTo>
                    <a:pt x="60" y="237"/>
                  </a:lnTo>
                  <a:lnTo>
                    <a:pt x="66" y="233"/>
                  </a:lnTo>
                  <a:lnTo>
                    <a:pt x="66" y="230"/>
                  </a:lnTo>
                  <a:lnTo>
                    <a:pt x="73" y="226"/>
                  </a:lnTo>
                  <a:lnTo>
                    <a:pt x="73" y="216"/>
                  </a:lnTo>
                  <a:lnTo>
                    <a:pt x="80" y="211"/>
                  </a:lnTo>
                  <a:lnTo>
                    <a:pt x="80" y="197"/>
                  </a:lnTo>
                  <a:lnTo>
                    <a:pt x="86" y="191"/>
                  </a:lnTo>
                  <a:lnTo>
                    <a:pt x="86" y="176"/>
                  </a:lnTo>
                  <a:lnTo>
                    <a:pt x="93" y="168"/>
                  </a:lnTo>
                  <a:lnTo>
                    <a:pt x="93" y="153"/>
                  </a:lnTo>
                  <a:lnTo>
                    <a:pt x="100" y="147"/>
                  </a:lnTo>
                  <a:lnTo>
                    <a:pt x="100" y="133"/>
                  </a:lnTo>
                  <a:lnTo>
                    <a:pt x="106" y="128"/>
                  </a:lnTo>
                  <a:lnTo>
                    <a:pt x="106" y="119"/>
                  </a:lnTo>
                  <a:lnTo>
                    <a:pt x="113" y="115"/>
                  </a:lnTo>
                  <a:lnTo>
                    <a:pt x="113" y="109"/>
                  </a:lnTo>
                  <a:lnTo>
                    <a:pt x="120" y="111"/>
                  </a:lnTo>
                  <a:lnTo>
                    <a:pt x="126" y="112"/>
                  </a:lnTo>
                  <a:lnTo>
                    <a:pt x="126" y="120"/>
                  </a:lnTo>
                  <a:lnTo>
                    <a:pt x="133" y="125"/>
                  </a:lnTo>
                  <a:lnTo>
                    <a:pt x="133" y="132"/>
                  </a:lnTo>
                  <a:lnTo>
                    <a:pt x="139" y="139"/>
                  </a:lnTo>
                  <a:lnTo>
                    <a:pt x="139" y="157"/>
                  </a:lnTo>
                  <a:lnTo>
                    <a:pt x="146" y="167"/>
                  </a:lnTo>
                  <a:lnTo>
                    <a:pt x="146" y="189"/>
                  </a:lnTo>
                  <a:lnTo>
                    <a:pt x="153" y="201"/>
                  </a:lnTo>
                  <a:lnTo>
                    <a:pt x="153" y="225"/>
                  </a:lnTo>
                  <a:lnTo>
                    <a:pt x="159" y="238"/>
                  </a:lnTo>
                  <a:lnTo>
                    <a:pt x="159" y="262"/>
                  </a:lnTo>
                  <a:lnTo>
                    <a:pt x="166" y="276"/>
                  </a:lnTo>
                  <a:lnTo>
                    <a:pt x="166" y="298"/>
                  </a:lnTo>
                  <a:lnTo>
                    <a:pt x="173" y="308"/>
                  </a:lnTo>
                  <a:lnTo>
                    <a:pt x="173" y="326"/>
                  </a:lnTo>
                  <a:lnTo>
                    <a:pt x="179" y="334"/>
                  </a:lnTo>
                  <a:lnTo>
                    <a:pt x="179" y="345"/>
                  </a:lnTo>
                  <a:lnTo>
                    <a:pt x="186" y="349"/>
                  </a:lnTo>
                  <a:lnTo>
                    <a:pt x="186" y="352"/>
                  </a:lnTo>
                  <a:lnTo>
                    <a:pt x="193" y="350"/>
                  </a:lnTo>
                  <a:lnTo>
                    <a:pt x="193" y="349"/>
                  </a:lnTo>
                  <a:lnTo>
                    <a:pt x="199" y="345"/>
                  </a:lnTo>
                  <a:lnTo>
                    <a:pt x="199" y="333"/>
                  </a:lnTo>
                  <a:lnTo>
                    <a:pt x="206" y="324"/>
                  </a:lnTo>
                  <a:lnTo>
                    <a:pt x="206" y="304"/>
                  </a:lnTo>
                  <a:lnTo>
                    <a:pt x="213" y="292"/>
                  </a:lnTo>
                  <a:lnTo>
                    <a:pt x="213" y="264"/>
                  </a:lnTo>
                  <a:lnTo>
                    <a:pt x="219" y="249"/>
                  </a:lnTo>
                  <a:lnTo>
                    <a:pt x="219" y="217"/>
                  </a:lnTo>
                  <a:lnTo>
                    <a:pt x="226" y="200"/>
                  </a:lnTo>
                  <a:lnTo>
                    <a:pt x="226" y="167"/>
                  </a:lnTo>
                  <a:lnTo>
                    <a:pt x="232" y="149"/>
                  </a:lnTo>
                  <a:lnTo>
                    <a:pt x="232" y="117"/>
                  </a:lnTo>
                  <a:lnTo>
                    <a:pt x="239" y="101"/>
                  </a:lnTo>
                  <a:lnTo>
                    <a:pt x="239" y="75"/>
                  </a:lnTo>
                  <a:lnTo>
                    <a:pt x="246" y="63"/>
                  </a:lnTo>
                  <a:lnTo>
                    <a:pt x="246" y="41"/>
                  </a:lnTo>
                  <a:lnTo>
                    <a:pt x="252" y="33"/>
                  </a:lnTo>
                  <a:lnTo>
                    <a:pt x="252" y="23"/>
                  </a:lnTo>
                  <a:lnTo>
                    <a:pt x="259" y="20"/>
                  </a:lnTo>
                  <a:lnTo>
                    <a:pt x="266" y="22"/>
                  </a:lnTo>
                  <a:lnTo>
                    <a:pt x="266" y="28"/>
                  </a:lnTo>
                  <a:lnTo>
                    <a:pt x="272" y="35"/>
                  </a:lnTo>
                  <a:lnTo>
                    <a:pt x="272" y="53"/>
                  </a:lnTo>
                  <a:lnTo>
                    <a:pt x="279" y="65"/>
                  </a:lnTo>
                  <a:lnTo>
                    <a:pt x="279" y="93"/>
                  </a:lnTo>
                  <a:lnTo>
                    <a:pt x="286" y="109"/>
                  </a:lnTo>
                  <a:lnTo>
                    <a:pt x="286" y="144"/>
                  </a:lnTo>
                  <a:lnTo>
                    <a:pt x="292" y="163"/>
                  </a:lnTo>
                  <a:lnTo>
                    <a:pt x="292" y="201"/>
                  </a:lnTo>
                  <a:lnTo>
                    <a:pt x="299" y="221"/>
                  </a:lnTo>
                  <a:lnTo>
                    <a:pt x="299" y="261"/>
                  </a:lnTo>
                  <a:lnTo>
                    <a:pt x="306" y="280"/>
                  </a:lnTo>
                  <a:lnTo>
                    <a:pt x="306" y="316"/>
                  </a:lnTo>
                  <a:lnTo>
                    <a:pt x="312" y="332"/>
                  </a:lnTo>
                  <a:lnTo>
                    <a:pt x="312" y="361"/>
                  </a:lnTo>
                  <a:lnTo>
                    <a:pt x="319" y="373"/>
                  </a:lnTo>
                  <a:lnTo>
                    <a:pt x="319" y="393"/>
                  </a:lnTo>
                  <a:lnTo>
                    <a:pt x="326" y="400"/>
                  </a:lnTo>
                  <a:lnTo>
                    <a:pt x="326" y="405"/>
                  </a:lnTo>
                  <a:lnTo>
                    <a:pt x="332" y="407"/>
                  </a:lnTo>
                  <a:lnTo>
                    <a:pt x="332" y="409"/>
                  </a:lnTo>
                  <a:lnTo>
                    <a:pt x="332" y="407"/>
                  </a:lnTo>
                  <a:lnTo>
                    <a:pt x="339" y="405"/>
                  </a:lnTo>
                  <a:lnTo>
                    <a:pt x="339" y="393"/>
                  </a:lnTo>
                  <a:lnTo>
                    <a:pt x="345" y="384"/>
                  </a:lnTo>
                  <a:lnTo>
                    <a:pt x="345" y="360"/>
                  </a:lnTo>
                  <a:lnTo>
                    <a:pt x="352" y="346"/>
                  </a:lnTo>
                  <a:lnTo>
                    <a:pt x="352" y="313"/>
                  </a:lnTo>
                  <a:lnTo>
                    <a:pt x="359" y="296"/>
                  </a:lnTo>
                  <a:lnTo>
                    <a:pt x="359" y="257"/>
                  </a:lnTo>
                  <a:lnTo>
                    <a:pt x="365" y="237"/>
                  </a:lnTo>
                  <a:lnTo>
                    <a:pt x="365" y="196"/>
                  </a:lnTo>
                  <a:lnTo>
                    <a:pt x="372" y="175"/>
                  </a:lnTo>
                  <a:lnTo>
                    <a:pt x="372" y="135"/>
                  </a:lnTo>
                  <a:lnTo>
                    <a:pt x="379" y="116"/>
                  </a:lnTo>
                  <a:lnTo>
                    <a:pt x="379" y="80"/>
                  </a:lnTo>
                  <a:lnTo>
                    <a:pt x="385" y="64"/>
                  </a:lnTo>
                  <a:lnTo>
                    <a:pt x="385" y="51"/>
                  </a:lnTo>
                  <a:lnTo>
                    <a:pt x="392" y="37"/>
                  </a:lnTo>
                  <a:lnTo>
                    <a:pt x="392" y="18"/>
                  </a:lnTo>
                  <a:lnTo>
                    <a:pt x="399" y="10"/>
                  </a:lnTo>
                  <a:lnTo>
                    <a:pt x="399" y="2"/>
                  </a:lnTo>
                  <a:lnTo>
                    <a:pt x="405" y="0"/>
                  </a:lnTo>
                  <a:lnTo>
                    <a:pt x="405" y="4"/>
                  </a:lnTo>
                  <a:lnTo>
                    <a:pt x="412" y="8"/>
                  </a:lnTo>
                  <a:lnTo>
                    <a:pt x="412" y="24"/>
                  </a:lnTo>
                  <a:lnTo>
                    <a:pt x="419" y="35"/>
                  </a:lnTo>
                  <a:lnTo>
                    <a:pt x="419" y="60"/>
                  </a:lnTo>
                  <a:lnTo>
                    <a:pt x="425" y="76"/>
                  </a:lnTo>
                  <a:lnTo>
                    <a:pt x="425" y="109"/>
                  </a:lnTo>
                  <a:lnTo>
                    <a:pt x="432" y="128"/>
                  </a:lnTo>
                  <a:lnTo>
                    <a:pt x="432" y="16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01" name="Freeform 184"/>
            <p:cNvSpPr/>
            <p:nvPr/>
          </p:nvSpPr>
          <p:spPr bwMode="auto">
            <a:xfrm>
              <a:off x="-1711" y="2097"/>
              <a:ext cx="151" cy="334"/>
            </a:xfrm>
            <a:custGeom>
              <a:avLst/>
              <a:gdLst>
                <a:gd name="T0" fmla="*/ 1 w 292"/>
                <a:gd name="T1" fmla="*/ 143 h 332"/>
                <a:gd name="T2" fmla="*/ 1 w 292"/>
                <a:gd name="T3" fmla="*/ 202 h 332"/>
                <a:gd name="T4" fmla="*/ 1 w 292"/>
                <a:gd name="T5" fmla="*/ 260 h 332"/>
                <a:gd name="T6" fmla="*/ 1 w 292"/>
                <a:gd name="T7" fmla="*/ 302 h 332"/>
                <a:gd name="T8" fmla="*/ 1 w 292"/>
                <a:gd name="T9" fmla="*/ 337 h 332"/>
                <a:gd name="T10" fmla="*/ 1 w 292"/>
                <a:gd name="T11" fmla="*/ 358 h 332"/>
                <a:gd name="T12" fmla="*/ 1 w 292"/>
                <a:gd name="T13" fmla="*/ 362 h 332"/>
                <a:gd name="T14" fmla="*/ 1 w 292"/>
                <a:gd name="T15" fmla="*/ 349 h 332"/>
                <a:gd name="T16" fmla="*/ 1 w 292"/>
                <a:gd name="T17" fmla="*/ 321 h 332"/>
                <a:gd name="T18" fmla="*/ 1 w 292"/>
                <a:gd name="T19" fmla="*/ 282 h 332"/>
                <a:gd name="T20" fmla="*/ 1 w 292"/>
                <a:gd name="T21" fmla="*/ 219 h 332"/>
                <a:gd name="T22" fmla="*/ 1 w 292"/>
                <a:gd name="T23" fmla="*/ 169 h 332"/>
                <a:gd name="T24" fmla="*/ 1 w 292"/>
                <a:gd name="T25" fmla="*/ 137 h 332"/>
                <a:gd name="T26" fmla="*/ 1 w 292"/>
                <a:gd name="T27" fmla="*/ 75 h 332"/>
                <a:gd name="T28" fmla="*/ 1 w 292"/>
                <a:gd name="T29" fmla="*/ 39 h 332"/>
                <a:gd name="T30" fmla="*/ 1 w 292"/>
                <a:gd name="T31" fmla="*/ 14 h 332"/>
                <a:gd name="T32" fmla="*/ 1 w 292"/>
                <a:gd name="T33" fmla="*/ 2 h 332"/>
                <a:gd name="T34" fmla="*/ 1 w 292"/>
                <a:gd name="T35" fmla="*/ 3 h 332"/>
                <a:gd name="T36" fmla="*/ 1 w 292"/>
                <a:gd name="T37" fmla="*/ 18 h 332"/>
                <a:gd name="T38" fmla="*/ 1 w 292"/>
                <a:gd name="T39" fmla="*/ 43 h 332"/>
                <a:gd name="T40" fmla="*/ 1 w 292"/>
                <a:gd name="T41" fmla="*/ 75 h 332"/>
                <a:gd name="T42" fmla="*/ 1 w 292"/>
                <a:gd name="T43" fmla="*/ 127 h 332"/>
                <a:gd name="T44" fmla="*/ 1 w 292"/>
                <a:gd name="T45" fmla="*/ 153 h 332"/>
                <a:gd name="T46" fmla="*/ 1 w 292"/>
                <a:gd name="T47" fmla="*/ 188 h 332"/>
                <a:gd name="T48" fmla="*/ 1 w 292"/>
                <a:gd name="T49" fmla="*/ 219 h 332"/>
                <a:gd name="T50" fmla="*/ 1 w 292"/>
                <a:gd name="T51" fmla="*/ 242 h 332"/>
                <a:gd name="T52" fmla="*/ 1 w 292"/>
                <a:gd name="T53" fmla="*/ 260 h 332"/>
                <a:gd name="T54" fmla="*/ 1 w 292"/>
                <a:gd name="T55" fmla="*/ 266 h 332"/>
                <a:gd name="T56" fmla="*/ 1 w 292"/>
                <a:gd name="T57" fmla="*/ 254 h 332"/>
                <a:gd name="T58" fmla="*/ 1 w 292"/>
                <a:gd name="T59" fmla="*/ 239 h 332"/>
                <a:gd name="T60" fmla="*/ 1 w 292"/>
                <a:gd name="T61" fmla="*/ 220 h 332"/>
                <a:gd name="T62" fmla="*/ 1 w 292"/>
                <a:gd name="T63" fmla="*/ 207 h 332"/>
                <a:gd name="T64" fmla="*/ 1 w 292"/>
                <a:gd name="T65" fmla="*/ 184 h 332"/>
                <a:gd name="T66" fmla="*/ 1 w 292"/>
                <a:gd name="T67" fmla="*/ 165 h 332"/>
                <a:gd name="T68" fmla="*/ 1 w 292"/>
                <a:gd name="T69" fmla="*/ 146 h 332"/>
                <a:gd name="T70" fmla="*/ 1 w 292"/>
                <a:gd name="T71" fmla="*/ 134 h 332"/>
                <a:gd name="T72" fmla="*/ 1 w 292"/>
                <a:gd name="T73" fmla="*/ 127 h 332"/>
                <a:gd name="T74" fmla="*/ 1 w 292"/>
                <a:gd name="T75" fmla="*/ 126 h 332"/>
                <a:gd name="T76" fmla="*/ 1 w 292"/>
                <a:gd name="T77" fmla="*/ 129 h 332"/>
                <a:gd name="T78" fmla="*/ 1 w 292"/>
                <a:gd name="T79" fmla="*/ 135 h 332"/>
                <a:gd name="T80" fmla="*/ 1 w 292"/>
                <a:gd name="T81" fmla="*/ 143 h 332"/>
                <a:gd name="T82" fmla="*/ 1 w 292"/>
                <a:gd name="T83" fmla="*/ 149 h 332"/>
                <a:gd name="T84" fmla="*/ 1 w 292"/>
                <a:gd name="T85" fmla="*/ 157 h 332"/>
                <a:gd name="T86" fmla="*/ 1 w 292"/>
                <a:gd name="T87" fmla="*/ 161 h 33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92"/>
                <a:gd name="T133" fmla="*/ 0 h 332"/>
                <a:gd name="T134" fmla="*/ 292 w 292"/>
                <a:gd name="T135" fmla="*/ 332 h 33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92" h="332">
                  <a:moveTo>
                    <a:pt x="0" y="108"/>
                  </a:moveTo>
                  <a:lnTo>
                    <a:pt x="6" y="128"/>
                  </a:lnTo>
                  <a:lnTo>
                    <a:pt x="6" y="168"/>
                  </a:lnTo>
                  <a:lnTo>
                    <a:pt x="13" y="187"/>
                  </a:lnTo>
                  <a:lnTo>
                    <a:pt x="13" y="224"/>
                  </a:lnTo>
                  <a:lnTo>
                    <a:pt x="20" y="240"/>
                  </a:lnTo>
                  <a:lnTo>
                    <a:pt x="20" y="257"/>
                  </a:lnTo>
                  <a:lnTo>
                    <a:pt x="26" y="272"/>
                  </a:lnTo>
                  <a:lnTo>
                    <a:pt x="26" y="297"/>
                  </a:lnTo>
                  <a:lnTo>
                    <a:pt x="33" y="307"/>
                  </a:lnTo>
                  <a:lnTo>
                    <a:pt x="33" y="323"/>
                  </a:lnTo>
                  <a:lnTo>
                    <a:pt x="40" y="328"/>
                  </a:lnTo>
                  <a:lnTo>
                    <a:pt x="40" y="332"/>
                  </a:lnTo>
                  <a:lnTo>
                    <a:pt x="46" y="332"/>
                  </a:lnTo>
                  <a:lnTo>
                    <a:pt x="46" y="325"/>
                  </a:lnTo>
                  <a:lnTo>
                    <a:pt x="53" y="319"/>
                  </a:lnTo>
                  <a:lnTo>
                    <a:pt x="53" y="301"/>
                  </a:lnTo>
                  <a:lnTo>
                    <a:pt x="60" y="291"/>
                  </a:lnTo>
                  <a:lnTo>
                    <a:pt x="60" y="267"/>
                  </a:lnTo>
                  <a:lnTo>
                    <a:pt x="66" y="252"/>
                  </a:lnTo>
                  <a:lnTo>
                    <a:pt x="66" y="221"/>
                  </a:lnTo>
                  <a:lnTo>
                    <a:pt x="73" y="204"/>
                  </a:lnTo>
                  <a:lnTo>
                    <a:pt x="73" y="171"/>
                  </a:lnTo>
                  <a:lnTo>
                    <a:pt x="80" y="154"/>
                  </a:lnTo>
                  <a:lnTo>
                    <a:pt x="80" y="138"/>
                  </a:lnTo>
                  <a:lnTo>
                    <a:pt x="86" y="122"/>
                  </a:lnTo>
                  <a:lnTo>
                    <a:pt x="86" y="90"/>
                  </a:lnTo>
                  <a:lnTo>
                    <a:pt x="93" y="75"/>
                  </a:lnTo>
                  <a:lnTo>
                    <a:pt x="93" y="50"/>
                  </a:lnTo>
                  <a:lnTo>
                    <a:pt x="99" y="39"/>
                  </a:lnTo>
                  <a:lnTo>
                    <a:pt x="99" y="20"/>
                  </a:lnTo>
                  <a:lnTo>
                    <a:pt x="106" y="14"/>
                  </a:lnTo>
                  <a:lnTo>
                    <a:pt x="106" y="4"/>
                  </a:lnTo>
                  <a:lnTo>
                    <a:pt x="113" y="2"/>
                  </a:lnTo>
                  <a:lnTo>
                    <a:pt x="113" y="0"/>
                  </a:lnTo>
                  <a:lnTo>
                    <a:pt x="119" y="3"/>
                  </a:lnTo>
                  <a:lnTo>
                    <a:pt x="119" y="11"/>
                  </a:lnTo>
                  <a:lnTo>
                    <a:pt x="126" y="18"/>
                  </a:lnTo>
                  <a:lnTo>
                    <a:pt x="126" y="34"/>
                  </a:lnTo>
                  <a:lnTo>
                    <a:pt x="133" y="43"/>
                  </a:lnTo>
                  <a:lnTo>
                    <a:pt x="133" y="64"/>
                  </a:lnTo>
                  <a:lnTo>
                    <a:pt x="139" y="75"/>
                  </a:lnTo>
                  <a:lnTo>
                    <a:pt x="139" y="100"/>
                  </a:lnTo>
                  <a:lnTo>
                    <a:pt x="146" y="112"/>
                  </a:lnTo>
                  <a:lnTo>
                    <a:pt x="146" y="126"/>
                  </a:lnTo>
                  <a:lnTo>
                    <a:pt x="153" y="138"/>
                  </a:lnTo>
                  <a:lnTo>
                    <a:pt x="153" y="161"/>
                  </a:lnTo>
                  <a:lnTo>
                    <a:pt x="159" y="173"/>
                  </a:lnTo>
                  <a:lnTo>
                    <a:pt x="159" y="195"/>
                  </a:lnTo>
                  <a:lnTo>
                    <a:pt x="166" y="204"/>
                  </a:lnTo>
                  <a:lnTo>
                    <a:pt x="166" y="220"/>
                  </a:lnTo>
                  <a:lnTo>
                    <a:pt x="173" y="227"/>
                  </a:lnTo>
                  <a:lnTo>
                    <a:pt x="173" y="236"/>
                  </a:lnTo>
                  <a:lnTo>
                    <a:pt x="179" y="240"/>
                  </a:lnTo>
                  <a:lnTo>
                    <a:pt x="179" y="243"/>
                  </a:lnTo>
                  <a:lnTo>
                    <a:pt x="186" y="243"/>
                  </a:lnTo>
                  <a:lnTo>
                    <a:pt x="186" y="240"/>
                  </a:lnTo>
                  <a:lnTo>
                    <a:pt x="193" y="237"/>
                  </a:lnTo>
                  <a:lnTo>
                    <a:pt x="193" y="229"/>
                  </a:lnTo>
                  <a:lnTo>
                    <a:pt x="199" y="224"/>
                  </a:lnTo>
                  <a:lnTo>
                    <a:pt x="199" y="212"/>
                  </a:lnTo>
                  <a:lnTo>
                    <a:pt x="206" y="205"/>
                  </a:lnTo>
                  <a:lnTo>
                    <a:pt x="206" y="199"/>
                  </a:lnTo>
                  <a:lnTo>
                    <a:pt x="212" y="192"/>
                  </a:lnTo>
                  <a:lnTo>
                    <a:pt x="212" y="177"/>
                  </a:lnTo>
                  <a:lnTo>
                    <a:pt x="219" y="169"/>
                  </a:lnTo>
                  <a:lnTo>
                    <a:pt x="219" y="156"/>
                  </a:lnTo>
                  <a:lnTo>
                    <a:pt x="226" y="150"/>
                  </a:lnTo>
                  <a:lnTo>
                    <a:pt x="226" y="136"/>
                  </a:lnTo>
                  <a:lnTo>
                    <a:pt x="232" y="131"/>
                  </a:lnTo>
                  <a:lnTo>
                    <a:pt x="232" y="123"/>
                  </a:lnTo>
                  <a:lnTo>
                    <a:pt x="239" y="119"/>
                  </a:lnTo>
                  <a:lnTo>
                    <a:pt x="239" y="114"/>
                  </a:lnTo>
                  <a:lnTo>
                    <a:pt x="246" y="112"/>
                  </a:lnTo>
                  <a:lnTo>
                    <a:pt x="246" y="110"/>
                  </a:lnTo>
                  <a:lnTo>
                    <a:pt x="252" y="111"/>
                  </a:lnTo>
                  <a:lnTo>
                    <a:pt x="252" y="112"/>
                  </a:lnTo>
                  <a:lnTo>
                    <a:pt x="259" y="114"/>
                  </a:lnTo>
                  <a:lnTo>
                    <a:pt x="259" y="118"/>
                  </a:lnTo>
                  <a:lnTo>
                    <a:pt x="266" y="120"/>
                  </a:lnTo>
                  <a:lnTo>
                    <a:pt x="266" y="126"/>
                  </a:lnTo>
                  <a:lnTo>
                    <a:pt x="272" y="128"/>
                  </a:lnTo>
                  <a:lnTo>
                    <a:pt x="272" y="131"/>
                  </a:lnTo>
                  <a:lnTo>
                    <a:pt x="279" y="134"/>
                  </a:lnTo>
                  <a:lnTo>
                    <a:pt x="279" y="139"/>
                  </a:lnTo>
                  <a:lnTo>
                    <a:pt x="286" y="142"/>
                  </a:lnTo>
                  <a:lnTo>
                    <a:pt x="286" y="144"/>
                  </a:lnTo>
                  <a:lnTo>
                    <a:pt x="292" y="146"/>
                  </a:lnTo>
                  <a:lnTo>
                    <a:pt x="292" y="147"/>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441" name="Rectangle 2"/>
          <p:cNvSpPr>
            <a:spLocks noChangeArrowheads="1"/>
          </p:cNvSpPr>
          <p:nvPr/>
        </p:nvSpPr>
        <p:spPr bwMode="auto">
          <a:xfrm>
            <a:off x="5143500" y="52388"/>
            <a:ext cx="428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 </a:t>
            </a:r>
            <a:r>
              <a:rPr lang="zh-CN" altLang="en-US">
                <a:solidFill>
                  <a:srgbClr val="0000FF"/>
                </a:solidFill>
              </a:rPr>
              <a:t>调制与解调</a:t>
            </a:r>
            <a:r>
              <a:rPr lang="en-US" altLang="zh-CN">
                <a:solidFill>
                  <a:srgbClr val="0000FF"/>
                </a:solidFill>
              </a:rPr>
              <a:t>-</a:t>
            </a:r>
            <a:r>
              <a:rPr lang="zh-CN" altLang="en-US">
                <a:solidFill>
                  <a:srgbClr val="C00000"/>
                </a:solidFill>
              </a:rPr>
              <a:t>解调</a:t>
            </a:r>
            <a:endParaRPr lang="zh-CN" altLang="en-US">
              <a:solidFill>
                <a:srgbClr val="C00000"/>
              </a:solidFill>
            </a:endParaRPr>
          </a:p>
        </p:txBody>
      </p:sp>
      <p:sp>
        <p:nvSpPr>
          <p:cNvPr id="18442" name="矩形 193"/>
          <p:cNvSpPr>
            <a:spLocks noChangeArrowheads="1"/>
          </p:cNvSpPr>
          <p:nvPr/>
        </p:nvSpPr>
        <p:spPr bwMode="auto">
          <a:xfrm>
            <a:off x="714375" y="3286125"/>
            <a:ext cx="379095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latin typeface="仿宋_GB2312" panose="02010609030101010101" pitchFamily="49" charset="-122"/>
                <a:ea typeface="仿宋_GB2312" panose="02010609030101010101" pitchFamily="49" charset="-122"/>
              </a:rPr>
              <a:t>调制信号（有用信号）</a:t>
            </a:r>
            <a:endParaRPr lang="zh-CN" altLang="en-US">
              <a:latin typeface="仿宋_GB2312" panose="02010609030101010101" pitchFamily="49" charset="-122"/>
              <a:ea typeface="仿宋_GB2312" panose="02010609030101010101" pitchFamily="49" charset="-122"/>
            </a:endParaRPr>
          </a:p>
        </p:txBody>
      </p:sp>
      <p:sp>
        <p:nvSpPr>
          <p:cNvPr id="195" name="矩形 194"/>
          <p:cNvSpPr>
            <a:spLocks noChangeArrowheads="1"/>
          </p:cNvSpPr>
          <p:nvPr/>
        </p:nvSpPr>
        <p:spPr bwMode="auto">
          <a:xfrm>
            <a:off x="4857750" y="3500438"/>
            <a:ext cx="9064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latin typeface="仿宋_GB2312" panose="02010609030101010101" pitchFamily="49" charset="-122"/>
                <a:ea typeface="仿宋_GB2312" panose="02010609030101010101" pitchFamily="49" charset="-122"/>
              </a:rPr>
              <a:t>调制</a:t>
            </a:r>
            <a:endParaRPr lang="zh-CN" altLang="en-US">
              <a:latin typeface="仿宋_GB2312" panose="02010609030101010101" pitchFamily="49" charset="-122"/>
              <a:ea typeface="仿宋_GB2312" panose="02010609030101010101" pitchFamily="49" charset="-122"/>
            </a:endParaRPr>
          </a:p>
        </p:txBody>
      </p:sp>
      <p:sp>
        <p:nvSpPr>
          <p:cNvPr id="197" name="矩形 196"/>
          <p:cNvSpPr>
            <a:spLocks noChangeArrowheads="1"/>
          </p:cNvSpPr>
          <p:nvPr/>
        </p:nvSpPr>
        <p:spPr bwMode="auto">
          <a:xfrm>
            <a:off x="6072188" y="4214813"/>
            <a:ext cx="2195512"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20000"/>
              </a:spcBef>
            </a:pPr>
            <a:r>
              <a:rPr lang="zh-CN" altLang="en-US" sz="2600" u="sng">
                <a:latin typeface="仿宋_GB2312" panose="02010609030101010101" pitchFamily="49" charset="-122"/>
                <a:ea typeface="仿宋_GB2312" panose="02010609030101010101" pitchFamily="49" charset="-122"/>
              </a:rPr>
              <a:t>已调制信号</a:t>
            </a:r>
            <a:endParaRPr lang="en-US" altLang="zh-CN" sz="2600" u="sng">
              <a:latin typeface="仿宋_GB2312" panose="02010609030101010101" pitchFamily="49" charset="-122"/>
              <a:ea typeface="仿宋_GB2312" panose="02010609030101010101" pitchFamily="49" charset="-122"/>
            </a:endParaRPr>
          </a:p>
          <a:p>
            <a:pPr algn="ctr" eaLnBrk="1" hangingPunct="1">
              <a:lnSpc>
                <a:spcPct val="80000"/>
              </a:lnSpc>
              <a:spcBef>
                <a:spcPct val="20000"/>
              </a:spcBef>
            </a:pPr>
            <a:r>
              <a:rPr lang="zh-CN" altLang="en-US" sz="2600" u="sng">
                <a:latin typeface="仿宋_GB2312" panose="02010609030101010101" pitchFamily="49" charset="-122"/>
                <a:ea typeface="仿宋_GB2312" panose="02010609030101010101" pitchFamily="49" charset="-122"/>
              </a:rPr>
              <a:t>（利于传输）</a:t>
            </a:r>
            <a:endParaRPr lang="zh-CN" altLang="en-US" sz="2600" u="sng">
              <a:latin typeface="仿宋_GB2312" panose="02010609030101010101" pitchFamily="49" charset="-122"/>
              <a:ea typeface="仿宋_GB2312" panose="02010609030101010101" pitchFamily="49" charset="-122"/>
            </a:endParaRPr>
          </a:p>
        </p:txBody>
      </p:sp>
      <p:grpSp>
        <p:nvGrpSpPr>
          <p:cNvPr id="7" name="Group 3"/>
          <p:cNvGrpSpPr/>
          <p:nvPr/>
        </p:nvGrpSpPr>
        <p:grpSpPr bwMode="auto">
          <a:xfrm>
            <a:off x="6715125" y="5572125"/>
            <a:ext cx="642938" cy="736600"/>
            <a:chOff x="4684" y="1386"/>
            <a:chExt cx="819" cy="2167"/>
          </a:xfrm>
        </p:grpSpPr>
        <p:sp>
          <p:nvSpPr>
            <p:cNvPr id="18450" name="Freeform 4"/>
            <p:cNvSpPr/>
            <p:nvPr/>
          </p:nvSpPr>
          <p:spPr bwMode="auto">
            <a:xfrm>
              <a:off x="5072" y="1934"/>
              <a:ext cx="42" cy="107"/>
            </a:xfrm>
            <a:custGeom>
              <a:avLst/>
              <a:gdLst>
                <a:gd name="T0" fmla="*/ 41 w 42"/>
                <a:gd name="T1" fmla="*/ 53 h 107"/>
                <a:gd name="T2" fmla="*/ 41 w 42"/>
                <a:gd name="T3" fmla="*/ 46 h 107"/>
                <a:gd name="T4" fmla="*/ 41 w 42"/>
                <a:gd name="T5" fmla="*/ 39 h 107"/>
                <a:gd name="T6" fmla="*/ 38 w 42"/>
                <a:gd name="T7" fmla="*/ 31 h 107"/>
                <a:gd name="T8" fmla="*/ 36 w 42"/>
                <a:gd name="T9" fmla="*/ 23 h 107"/>
                <a:gd name="T10" fmla="*/ 35 w 42"/>
                <a:gd name="T11" fmla="*/ 18 h 107"/>
                <a:gd name="T12" fmla="*/ 33 w 42"/>
                <a:gd name="T13" fmla="*/ 14 h 107"/>
                <a:gd name="T14" fmla="*/ 32 w 42"/>
                <a:gd name="T15" fmla="*/ 7 h 107"/>
                <a:gd name="T16" fmla="*/ 29 w 42"/>
                <a:gd name="T17" fmla="*/ 5 h 107"/>
                <a:gd name="T18" fmla="*/ 26 w 42"/>
                <a:gd name="T19" fmla="*/ 3 h 107"/>
                <a:gd name="T20" fmla="*/ 23 w 42"/>
                <a:gd name="T21" fmla="*/ 0 h 107"/>
                <a:gd name="T22" fmla="*/ 20 w 42"/>
                <a:gd name="T23" fmla="*/ 0 h 107"/>
                <a:gd name="T24" fmla="*/ 16 w 42"/>
                <a:gd name="T25" fmla="*/ 0 h 107"/>
                <a:gd name="T26" fmla="*/ 15 w 42"/>
                <a:gd name="T27" fmla="*/ 3 h 107"/>
                <a:gd name="T28" fmla="*/ 12 w 42"/>
                <a:gd name="T29" fmla="*/ 4 h 107"/>
                <a:gd name="T30" fmla="*/ 9 w 42"/>
                <a:gd name="T31" fmla="*/ 7 h 107"/>
                <a:gd name="T32" fmla="*/ 6 w 42"/>
                <a:gd name="T33" fmla="*/ 12 h 107"/>
                <a:gd name="T34" fmla="*/ 4 w 42"/>
                <a:gd name="T35" fmla="*/ 18 h 107"/>
                <a:gd name="T36" fmla="*/ 3 w 42"/>
                <a:gd name="T37" fmla="*/ 23 h 107"/>
                <a:gd name="T38" fmla="*/ 0 w 42"/>
                <a:gd name="T39" fmla="*/ 31 h 107"/>
                <a:gd name="T40" fmla="*/ 0 w 42"/>
                <a:gd name="T41" fmla="*/ 39 h 107"/>
                <a:gd name="T42" fmla="*/ 0 w 42"/>
                <a:gd name="T43" fmla="*/ 46 h 107"/>
                <a:gd name="T44" fmla="*/ 0 w 42"/>
                <a:gd name="T45" fmla="*/ 53 h 107"/>
                <a:gd name="T46" fmla="*/ 0 w 42"/>
                <a:gd name="T47" fmla="*/ 60 h 107"/>
                <a:gd name="T48" fmla="*/ 0 w 42"/>
                <a:gd name="T49" fmla="*/ 68 h 107"/>
                <a:gd name="T50" fmla="*/ 0 w 42"/>
                <a:gd name="T51" fmla="*/ 75 h 107"/>
                <a:gd name="T52" fmla="*/ 3 w 42"/>
                <a:gd name="T53" fmla="*/ 82 h 107"/>
                <a:gd name="T54" fmla="*/ 4 w 42"/>
                <a:gd name="T55" fmla="*/ 86 h 107"/>
                <a:gd name="T56" fmla="*/ 6 w 42"/>
                <a:gd name="T57" fmla="*/ 92 h 107"/>
                <a:gd name="T58" fmla="*/ 9 w 42"/>
                <a:gd name="T59" fmla="*/ 97 h 107"/>
                <a:gd name="T60" fmla="*/ 12 w 42"/>
                <a:gd name="T61" fmla="*/ 100 h 107"/>
                <a:gd name="T62" fmla="*/ 14 w 42"/>
                <a:gd name="T63" fmla="*/ 103 h 107"/>
                <a:gd name="T64" fmla="*/ 16 w 42"/>
                <a:gd name="T65" fmla="*/ 106 h 107"/>
                <a:gd name="T66" fmla="*/ 20 w 42"/>
                <a:gd name="T67" fmla="*/ 106 h 107"/>
                <a:gd name="T68" fmla="*/ 23 w 42"/>
                <a:gd name="T69" fmla="*/ 106 h 107"/>
                <a:gd name="T70" fmla="*/ 26 w 42"/>
                <a:gd name="T71" fmla="*/ 103 h 107"/>
                <a:gd name="T72" fmla="*/ 28 w 42"/>
                <a:gd name="T73" fmla="*/ 100 h 107"/>
                <a:gd name="T74" fmla="*/ 32 w 42"/>
                <a:gd name="T75" fmla="*/ 97 h 107"/>
                <a:gd name="T76" fmla="*/ 33 w 42"/>
                <a:gd name="T77" fmla="*/ 92 h 107"/>
                <a:gd name="T78" fmla="*/ 35 w 42"/>
                <a:gd name="T79" fmla="*/ 88 h 107"/>
                <a:gd name="T80" fmla="*/ 36 w 42"/>
                <a:gd name="T81" fmla="*/ 83 h 107"/>
                <a:gd name="T82" fmla="*/ 38 w 42"/>
                <a:gd name="T83" fmla="*/ 75 h 107"/>
                <a:gd name="T84" fmla="*/ 41 w 42"/>
                <a:gd name="T85" fmla="*/ 70 h 107"/>
                <a:gd name="T86" fmla="*/ 41 w 42"/>
                <a:gd name="T87" fmla="*/ 62 h 107"/>
                <a:gd name="T88" fmla="*/ 41 w 42"/>
                <a:gd name="T89" fmla="*/ 53 h 107"/>
                <a:gd name="T90" fmla="*/ 41 w 42"/>
                <a:gd name="T91" fmla="*/ 53 h 107"/>
                <a:gd name="T92" fmla="*/ 41 w 42"/>
                <a:gd name="T93" fmla="*/ 53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2"/>
                <a:gd name="T142" fmla="*/ 0 h 107"/>
                <a:gd name="T143" fmla="*/ 42 w 42"/>
                <a:gd name="T144" fmla="*/ 107 h 1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2" h="107">
                  <a:moveTo>
                    <a:pt x="41" y="53"/>
                  </a:moveTo>
                  <a:lnTo>
                    <a:pt x="41" y="46"/>
                  </a:lnTo>
                  <a:lnTo>
                    <a:pt x="41" y="39"/>
                  </a:lnTo>
                  <a:lnTo>
                    <a:pt x="38" y="31"/>
                  </a:lnTo>
                  <a:lnTo>
                    <a:pt x="36" y="23"/>
                  </a:lnTo>
                  <a:lnTo>
                    <a:pt x="35" y="18"/>
                  </a:lnTo>
                  <a:lnTo>
                    <a:pt x="33" y="14"/>
                  </a:lnTo>
                  <a:lnTo>
                    <a:pt x="32" y="7"/>
                  </a:lnTo>
                  <a:lnTo>
                    <a:pt x="29" y="5"/>
                  </a:lnTo>
                  <a:lnTo>
                    <a:pt x="26" y="3"/>
                  </a:lnTo>
                  <a:lnTo>
                    <a:pt x="23" y="0"/>
                  </a:lnTo>
                  <a:lnTo>
                    <a:pt x="20" y="0"/>
                  </a:lnTo>
                  <a:lnTo>
                    <a:pt x="16" y="0"/>
                  </a:lnTo>
                  <a:lnTo>
                    <a:pt x="15" y="3"/>
                  </a:lnTo>
                  <a:lnTo>
                    <a:pt x="12" y="4"/>
                  </a:lnTo>
                  <a:lnTo>
                    <a:pt x="9" y="7"/>
                  </a:lnTo>
                  <a:lnTo>
                    <a:pt x="6" y="12"/>
                  </a:lnTo>
                  <a:lnTo>
                    <a:pt x="4" y="18"/>
                  </a:lnTo>
                  <a:lnTo>
                    <a:pt x="3" y="23"/>
                  </a:lnTo>
                  <a:lnTo>
                    <a:pt x="0" y="31"/>
                  </a:lnTo>
                  <a:lnTo>
                    <a:pt x="0" y="39"/>
                  </a:lnTo>
                  <a:lnTo>
                    <a:pt x="0" y="46"/>
                  </a:lnTo>
                  <a:lnTo>
                    <a:pt x="0" y="53"/>
                  </a:lnTo>
                  <a:lnTo>
                    <a:pt x="0" y="60"/>
                  </a:lnTo>
                  <a:lnTo>
                    <a:pt x="0" y="68"/>
                  </a:lnTo>
                  <a:lnTo>
                    <a:pt x="0" y="75"/>
                  </a:lnTo>
                  <a:lnTo>
                    <a:pt x="3" y="82"/>
                  </a:lnTo>
                  <a:lnTo>
                    <a:pt x="4" y="86"/>
                  </a:lnTo>
                  <a:lnTo>
                    <a:pt x="6" y="92"/>
                  </a:lnTo>
                  <a:lnTo>
                    <a:pt x="9" y="97"/>
                  </a:lnTo>
                  <a:lnTo>
                    <a:pt x="12" y="100"/>
                  </a:lnTo>
                  <a:lnTo>
                    <a:pt x="14" y="103"/>
                  </a:lnTo>
                  <a:lnTo>
                    <a:pt x="16" y="106"/>
                  </a:lnTo>
                  <a:lnTo>
                    <a:pt x="20" y="106"/>
                  </a:lnTo>
                  <a:lnTo>
                    <a:pt x="23" y="106"/>
                  </a:lnTo>
                  <a:lnTo>
                    <a:pt x="26" y="103"/>
                  </a:lnTo>
                  <a:lnTo>
                    <a:pt x="28" y="100"/>
                  </a:lnTo>
                  <a:lnTo>
                    <a:pt x="32" y="97"/>
                  </a:lnTo>
                  <a:lnTo>
                    <a:pt x="33" y="92"/>
                  </a:lnTo>
                  <a:lnTo>
                    <a:pt x="35" y="88"/>
                  </a:lnTo>
                  <a:lnTo>
                    <a:pt x="36" y="83"/>
                  </a:lnTo>
                  <a:lnTo>
                    <a:pt x="38" y="75"/>
                  </a:lnTo>
                  <a:lnTo>
                    <a:pt x="41" y="70"/>
                  </a:lnTo>
                  <a:lnTo>
                    <a:pt x="41" y="62"/>
                  </a:lnTo>
                  <a:lnTo>
                    <a:pt x="41" y="53"/>
                  </a:lnTo>
                </a:path>
              </a:pathLst>
            </a:custGeom>
            <a:solidFill>
              <a:srgbClr val="FFFF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451" name="Freeform 5"/>
            <p:cNvSpPr/>
            <p:nvPr/>
          </p:nvSpPr>
          <p:spPr bwMode="auto">
            <a:xfrm>
              <a:off x="4963" y="2111"/>
              <a:ext cx="255" cy="1434"/>
            </a:xfrm>
            <a:custGeom>
              <a:avLst/>
              <a:gdLst>
                <a:gd name="T0" fmla="*/ 0 w 255"/>
                <a:gd name="T1" fmla="*/ 1433 h 1434"/>
                <a:gd name="T2" fmla="*/ 109 w 255"/>
                <a:gd name="T3" fmla="*/ 0 h 1434"/>
                <a:gd name="T4" fmla="*/ 145 w 255"/>
                <a:gd name="T5" fmla="*/ 0 h 1434"/>
                <a:gd name="T6" fmla="*/ 254 w 255"/>
                <a:gd name="T7" fmla="*/ 1433 h 1434"/>
                <a:gd name="T8" fmla="*/ 223 w 255"/>
                <a:gd name="T9" fmla="*/ 1433 h 1434"/>
                <a:gd name="T10" fmla="*/ 129 w 255"/>
                <a:gd name="T11" fmla="*/ 175 h 1434"/>
                <a:gd name="T12" fmla="*/ 32 w 255"/>
                <a:gd name="T13" fmla="*/ 1433 h 1434"/>
                <a:gd name="T14" fmla="*/ 0 w 255"/>
                <a:gd name="T15" fmla="*/ 1433 h 1434"/>
                <a:gd name="T16" fmla="*/ 0 w 255"/>
                <a:gd name="T17" fmla="*/ 1433 h 14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5"/>
                <a:gd name="T28" fmla="*/ 0 h 1434"/>
                <a:gd name="T29" fmla="*/ 255 w 255"/>
                <a:gd name="T30" fmla="*/ 1434 h 14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5" h="1434">
                  <a:moveTo>
                    <a:pt x="0" y="1433"/>
                  </a:moveTo>
                  <a:lnTo>
                    <a:pt x="109" y="0"/>
                  </a:lnTo>
                  <a:lnTo>
                    <a:pt x="145" y="0"/>
                  </a:lnTo>
                  <a:lnTo>
                    <a:pt x="254" y="1433"/>
                  </a:lnTo>
                  <a:lnTo>
                    <a:pt x="223" y="1433"/>
                  </a:lnTo>
                  <a:lnTo>
                    <a:pt x="129" y="175"/>
                  </a:lnTo>
                  <a:lnTo>
                    <a:pt x="32" y="1433"/>
                  </a:lnTo>
                  <a:lnTo>
                    <a:pt x="0" y="1433"/>
                  </a:lnTo>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452" name="Freeform 6"/>
            <p:cNvSpPr/>
            <p:nvPr/>
          </p:nvSpPr>
          <p:spPr bwMode="auto">
            <a:xfrm>
              <a:off x="4995" y="2927"/>
              <a:ext cx="189" cy="618"/>
            </a:xfrm>
            <a:custGeom>
              <a:avLst/>
              <a:gdLst>
                <a:gd name="T0" fmla="*/ 47 w 189"/>
                <a:gd name="T1" fmla="*/ 0 h 618"/>
                <a:gd name="T2" fmla="*/ 97 w 189"/>
                <a:gd name="T3" fmla="*/ 171 h 618"/>
                <a:gd name="T4" fmla="*/ 147 w 189"/>
                <a:gd name="T5" fmla="*/ 0 h 618"/>
                <a:gd name="T6" fmla="*/ 149 w 189"/>
                <a:gd name="T7" fmla="*/ 68 h 618"/>
                <a:gd name="T8" fmla="*/ 110 w 189"/>
                <a:gd name="T9" fmla="*/ 217 h 618"/>
                <a:gd name="T10" fmla="*/ 182 w 189"/>
                <a:gd name="T11" fmla="*/ 479 h 618"/>
                <a:gd name="T12" fmla="*/ 188 w 189"/>
                <a:gd name="T13" fmla="*/ 595 h 618"/>
                <a:gd name="T14" fmla="*/ 97 w 189"/>
                <a:gd name="T15" fmla="*/ 273 h 618"/>
                <a:gd name="T16" fmla="*/ 0 w 189"/>
                <a:gd name="T17" fmla="*/ 617 h 618"/>
                <a:gd name="T18" fmla="*/ 3 w 189"/>
                <a:gd name="T19" fmla="*/ 514 h 618"/>
                <a:gd name="T20" fmla="*/ 83 w 189"/>
                <a:gd name="T21" fmla="*/ 217 h 618"/>
                <a:gd name="T22" fmla="*/ 42 w 189"/>
                <a:gd name="T23" fmla="*/ 71 h 618"/>
                <a:gd name="T24" fmla="*/ 47 w 189"/>
                <a:gd name="T25" fmla="*/ 0 h 618"/>
                <a:gd name="T26" fmla="*/ 47 w 189"/>
                <a:gd name="T27" fmla="*/ 0 h 6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9"/>
                <a:gd name="T43" fmla="*/ 0 h 618"/>
                <a:gd name="T44" fmla="*/ 189 w 189"/>
                <a:gd name="T45" fmla="*/ 618 h 6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9" h="618">
                  <a:moveTo>
                    <a:pt x="47" y="0"/>
                  </a:moveTo>
                  <a:lnTo>
                    <a:pt x="97" y="171"/>
                  </a:lnTo>
                  <a:lnTo>
                    <a:pt x="147" y="0"/>
                  </a:lnTo>
                  <a:lnTo>
                    <a:pt x="149" y="68"/>
                  </a:lnTo>
                  <a:lnTo>
                    <a:pt x="110" y="217"/>
                  </a:lnTo>
                  <a:lnTo>
                    <a:pt x="182" y="479"/>
                  </a:lnTo>
                  <a:lnTo>
                    <a:pt x="188" y="595"/>
                  </a:lnTo>
                  <a:lnTo>
                    <a:pt x="97" y="273"/>
                  </a:lnTo>
                  <a:lnTo>
                    <a:pt x="0" y="617"/>
                  </a:lnTo>
                  <a:lnTo>
                    <a:pt x="3" y="514"/>
                  </a:lnTo>
                  <a:lnTo>
                    <a:pt x="83" y="217"/>
                  </a:lnTo>
                  <a:lnTo>
                    <a:pt x="42" y="71"/>
                  </a:lnTo>
                  <a:lnTo>
                    <a:pt x="47" y="0"/>
                  </a:lnTo>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453" name="Freeform 7"/>
            <p:cNvSpPr/>
            <p:nvPr/>
          </p:nvSpPr>
          <p:spPr bwMode="auto">
            <a:xfrm>
              <a:off x="5039" y="2876"/>
              <a:ext cx="106" cy="65"/>
            </a:xfrm>
            <a:custGeom>
              <a:avLst/>
              <a:gdLst>
                <a:gd name="T0" fmla="*/ 3 w 106"/>
                <a:gd name="T1" fmla="*/ 0 h 65"/>
                <a:gd name="T2" fmla="*/ 105 w 106"/>
                <a:gd name="T3" fmla="*/ 0 h 65"/>
                <a:gd name="T4" fmla="*/ 105 w 106"/>
                <a:gd name="T5" fmla="*/ 64 h 65"/>
                <a:gd name="T6" fmla="*/ 0 w 106"/>
                <a:gd name="T7" fmla="*/ 64 h 65"/>
                <a:gd name="T8" fmla="*/ 3 w 106"/>
                <a:gd name="T9" fmla="*/ 0 h 65"/>
                <a:gd name="T10" fmla="*/ 3 w 106"/>
                <a:gd name="T11" fmla="*/ 0 h 65"/>
                <a:gd name="T12" fmla="*/ 0 60000 65536"/>
                <a:gd name="T13" fmla="*/ 0 60000 65536"/>
                <a:gd name="T14" fmla="*/ 0 60000 65536"/>
                <a:gd name="T15" fmla="*/ 0 60000 65536"/>
                <a:gd name="T16" fmla="*/ 0 60000 65536"/>
                <a:gd name="T17" fmla="*/ 0 60000 65536"/>
                <a:gd name="T18" fmla="*/ 0 w 106"/>
                <a:gd name="T19" fmla="*/ 0 h 65"/>
                <a:gd name="T20" fmla="*/ 106 w 106"/>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06" h="65">
                  <a:moveTo>
                    <a:pt x="3" y="0"/>
                  </a:moveTo>
                  <a:lnTo>
                    <a:pt x="105" y="0"/>
                  </a:lnTo>
                  <a:lnTo>
                    <a:pt x="105" y="64"/>
                  </a:lnTo>
                  <a:lnTo>
                    <a:pt x="0" y="64"/>
                  </a:lnTo>
                  <a:lnTo>
                    <a:pt x="3" y="0"/>
                  </a:lnTo>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8454" name="Freeform 8"/>
            <p:cNvSpPr/>
            <p:nvPr/>
          </p:nvSpPr>
          <p:spPr bwMode="auto">
            <a:xfrm>
              <a:off x="4961" y="2099"/>
              <a:ext cx="263" cy="1454"/>
            </a:xfrm>
            <a:custGeom>
              <a:avLst/>
              <a:gdLst>
                <a:gd name="T0" fmla="*/ 0 w 263"/>
                <a:gd name="T1" fmla="*/ 1453 h 1454"/>
                <a:gd name="T2" fmla="*/ 111 w 263"/>
                <a:gd name="T3" fmla="*/ 0 h 1454"/>
                <a:gd name="T4" fmla="*/ 149 w 263"/>
                <a:gd name="T5" fmla="*/ 0 h 1454"/>
                <a:gd name="T6" fmla="*/ 262 w 263"/>
                <a:gd name="T7" fmla="*/ 1453 h 1454"/>
                <a:gd name="T8" fmla="*/ 253 w 263"/>
                <a:gd name="T9" fmla="*/ 1453 h 1454"/>
                <a:gd name="T10" fmla="*/ 144 w 263"/>
                <a:gd name="T11" fmla="*/ 18 h 1454"/>
                <a:gd name="T12" fmla="*/ 117 w 263"/>
                <a:gd name="T13" fmla="*/ 18 h 1454"/>
                <a:gd name="T14" fmla="*/ 8 w 263"/>
                <a:gd name="T15" fmla="*/ 1453 h 1454"/>
                <a:gd name="T16" fmla="*/ 0 w 263"/>
                <a:gd name="T17" fmla="*/ 1453 h 1454"/>
                <a:gd name="T18" fmla="*/ 0 w 263"/>
                <a:gd name="T19" fmla="*/ 1453 h 14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3"/>
                <a:gd name="T31" fmla="*/ 0 h 1454"/>
                <a:gd name="T32" fmla="*/ 263 w 263"/>
                <a:gd name="T33" fmla="*/ 1454 h 14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3" h="1454">
                  <a:moveTo>
                    <a:pt x="0" y="1453"/>
                  </a:moveTo>
                  <a:lnTo>
                    <a:pt x="111" y="0"/>
                  </a:lnTo>
                  <a:lnTo>
                    <a:pt x="149" y="0"/>
                  </a:lnTo>
                  <a:lnTo>
                    <a:pt x="262" y="1453"/>
                  </a:lnTo>
                  <a:lnTo>
                    <a:pt x="253" y="1453"/>
                  </a:lnTo>
                  <a:lnTo>
                    <a:pt x="144" y="18"/>
                  </a:lnTo>
                  <a:lnTo>
                    <a:pt x="117" y="18"/>
                  </a:lnTo>
                  <a:lnTo>
                    <a:pt x="8" y="1453"/>
                  </a:lnTo>
                  <a:lnTo>
                    <a:pt x="0" y="1453"/>
                  </a:lnTo>
                </a:path>
              </a:pathLst>
            </a:custGeom>
            <a:solidFill>
              <a:srgbClr val="000000"/>
            </a:solidFill>
            <a:ln w="9525">
              <a:solidFill>
                <a:srgbClr val="000000"/>
              </a:solidFill>
              <a:round/>
            </a:ln>
          </p:spPr>
          <p:txBody>
            <a:bodyPr/>
            <a:lstStyle/>
            <a:p>
              <a:endParaRPr lang="zh-CN" altLang="en-US"/>
            </a:p>
          </p:txBody>
        </p:sp>
        <p:sp>
          <p:nvSpPr>
            <p:cNvPr id="18455" name="Freeform 9"/>
            <p:cNvSpPr/>
            <p:nvPr/>
          </p:nvSpPr>
          <p:spPr bwMode="auto">
            <a:xfrm>
              <a:off x="4961" y="2250"/>
              <a:ext cx="263" cy="1303"/>
            </a:xfrm>
            <a:custGeom>
              <a:avLst/>
              <a:gdLst>
                <a:gd name="T0" fmla="*/ 8 w 263"/>
                <a:gd name="T1" fmla="*/ 1286 h 1303"/>
                <a:gd name="T2" fmla="*/ 33 w 263"/>
                <a:gd name="T3" fmla="*/ 1286 h 1303"/>
                <a:gd name="T4" fmla="*/ 131 w 263"/>
                <a:gd name="T5" fmla="*/ 0 h 1303"/>
                <a:gd name="T6" fmla="*/ 228 w 263"/>
                <a:gd name="T7" fmla="*/ 1286 h 1303"/>
                <a:gd name="T8" fmla="*/ 253 w 263"/>
                <a:gd name="T9" fmla="*/ 1286 h 1303"/>
                <a:gd name="T10" fmla="*/ 262 w 263"/>
                <a:gd name="T11" fmla="*/ 1302 h 1303"/>
                <a:gd name="T12" fmla="*/ 222 w 263"/>
                <a:gd name="T13" fmla="*/ 1302 h 1303"/>
                <a:gd name="T14" fmla="*/ 131 w 263"/>
                <a:gd name="T15" fmla="*/ 89 h 1303"/>
                <a:gd name="T16" fmla="*/ 39 w 263"/>
                <a:gd name="T17" fmla="*/ 1302 h 1303"/>
                <a:gd name="T18" fmla="*/ 0 w 263"/>
                <a:gd name="T19" fmla="*/ 1302 h 1303"/>
                <a:gd name="T20" fmla="*/ 8 w 263"/>
                <a:gd name="T21" fmla="*/ 1286 h 1303"/>
                <a:gd name="T22" fmla="*/ 8 w 263"/>
                <a:gd name="T23" fmla="*/ 1286 h 13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3"/>
                <a:gd name="T37" fmla="*/ 0 h 1303"/>
                <a:gd name="T38" fmla="*/ 263 w 263"/>
                <a:gd name="T39" fmla="*/ 1303 h 130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3" h="1303">
                  <a:moveTo>
                    <a:pt x="8" y="1286"/>
                  </a:moveTo>
                  <a:lnTo>
                    <a:pt x="33" y="1286"/>
                  </a:lnTo>
                  <a:lnTo>
                    <a:pt x="131" y="0"/>
                  </a:lnTo>
                  <a:lnTo>
                    <a:pt x="228" y="1286"/>
                  </a:lnTo>
                  <a:lnTo>
                    <a:pt x="253" y="1286"/>
                  </a:lnTo>
                  <a:lnTo>
                    <a:pt x="262" y="1302"/>
                  </a:lnTo>
                  <a:lnTo>
                    <a:pt x="222" y="1302"/>
                  </a:lnTo>
                  <a:lnTo>
                    <a:pt x="131" y="89"/>
                  </a:lnTo>
                  <a:lnTo>
                    <a:pt x="39" y="1302"/>
                  </a:lnTo>
                  <a:lnTo>
                    <a:pt x="0" y="1302"/>
                  </a:lnTo>
                  <a:lnTo>
                    <a:pt x="8" y="1286"/>
                  </a:lnTo>
                </a:path>
              </a:pathLst>
            </a:custGeom>
            <a:solidFill>
              <a:srgbClr val="000000"/>
            </a:solidFill>
            <a:ln w="9525">
              <a:solidFill>
                <a:srgbClr val="000000"/>
              </a:solidFill>
              <a:round/>
            </a:ln>
          </p:spPr>
          <p:txBody>
            <a:bodyPr/>
            <a:lstStyle/>
            <a:p>
              <a:endParaRPr lang="zh-CN" altLang="en-US"/>
            </a:p>
          </p:txBody>
        </p:sp>
        <p:sp>
          <p:nvSpPr>
            <p:cNvPr id="18456" name="Freeform 10"/>
            <p:cNvSpPr/>
            <p:nvPr/>
          </p:nvSpPr>
          <p:spPr bwMode="auto">
            <a:xfrm>
              <a:off x="5042" y="2927"/>
              <a:ext cx="98" cy="20"/>
            </a:xfrm>
            <a:custGeom>
              <a:avLst/>
              <a:gdLst>
                <a:gd name="T0" fmla="*/ 0 w 98"/>
                <a:gd name="T1" fmla="*/ 19 h 20"/>
                <a:gd name="T2" fmla="*/ 97 w 98"/>
                <a:gd name="T3" fmla="*/ 19 h 20"/>
                <a:gd name="T4" fmla="*/ 97 w 98"/>
                <a:gd name="T5" fmla="*/ 0 h 20"/>
                <a:gd name="T6" fmla="*/ 2 w 98"/>
                <a:gd name="T7" fmla="*/ 0 h 20"/>
                <a:gd name="T8" fmla="*/ 0 w 98"/>
                <a:gd name="T9" fmla="*/ 19 h 20"/>
                <a:gd name="T10" fmla="*/ 0 w 98"/>
                <a:gd name="T11" fmla="*/ 19 h 20"/>
                <a:gd name="T12" fmla="*/ 0 60000 65536"/>
                <a:gd name="T13" fmla="*/ 0 60000 65536"/>
                <a:gd name="T14" fmla="*/ 0 60000 65536"/>
                <a:gd name="T15" fmla="*/ 0 60000 65536"/>
                <a:gd name="T16" fmla="*/ 0 60000 65536"/>
                <a:gd name="T17" fmla="*/ 0 60000 65536"/>
                <a:gd name="T18" fmla="*/ 0 w 98"/>
                <a:gd name="T19" fmla="*/ 0 h 20"/>
                <a:gd name="T20" fmla="*/ 98 w 98"/>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98" h="20">
                  <a:moveTo>
                    <a:pt x="0" y="19"/>
                  </a:moveTo>
                  <a:lnTo>
                    <a:pt x="97" y="19"/>
                  </a:lnTo>
                  <a:lnTo>
                    <a:pt x="97" y="0"/>
                  </a:lnTo>
                  <a:lnTo>
                    <a:pt x="2" y="0"/>
                  </a:lnTo>
                  <a:lnTo>
                    <a:pt x="0" y="19"/>
                  </a:lnTo>
                </a:path>
              </a:pathLst>
            </a:custGeom>
            <a:solidFill>
              <a:srgbClr val="000000"/>
            </a:solidFill>
            <a:ln w="9525">
              <a:solidFill>
                <a:srgbClr val="000000"/>
              </a:solidFill>
              <a:round/>
            </a:ln>
          </p:spPr>
          <p:txBody>
            <a:bodyPr/>
            <a:lstStyle/>
            <a:p>
              <a:endParaRPr lang="zh-CN" altLang="en-US"/>
            </a:p>
          </p:txBody>
        </p:sp>
        <p:sp>
          <p:nvSpPr>
            <p:cNvPr id="18457" name="Freeform 11"/>
            <p:cNvSpPr/>
            <p:nvPr/>
          </p:nvSpPr>
          <p:spPr bwMode="auto">
            <a:xfrm>
              <a:off x="5044" y="2868"/>
              <a:ext cx="93" cy="19"/>
            </a:xfrm>
            <a:custGeom>
              <a:avLst/>
              <a:gdLst>
                <a:gd name="T0" fmla="*/ 0 w 93"/>
                <a:gd name="T1" fmla="*/ 18 h 19"/>
                <a:gd name="T2" fmla="*/ 92 w 93"/>
                <a:gd name="T3" fmla="*/ 18 h 19"/>
                <a:gd name="T4" fmla="*/ 89 w 93"/>
                <a:gd name="T5" fmla="*/ 0 h 19"/>
                <a:gd name="T6" fmla="*/ 3 w 93"/>
                <a:gd name="T7" fmla="*/ 0 h 19"/>
                <a:gd name="T8" fmla="*/ 0 w 93"/>
                <a:gd name="T9" fmla="*/ 18 h 19"/>
                <a:gd name="T10" fmla="*/ 0 w 93"/>
                <a:gd name="T11" fmla="*/ 18 h 19"/>
                <a:gd name="T12" fmla="*/ 0 60000 65536"/>
                <a:gd name="T13" fmla="*/ 0 60000 65536"/>
                <a:gd name="T14" fmla="*/ 0 60000 65536"/>
                <a:gd name="T15" fmla="*/ 0 60000 65536"/>
                <a:gd name="T16" fmla="*/ 0 60000 65536"/>
                <a:gd name="T17" fmla="*/ 0 60000 65536"/>
                <a:gd name="T18" fmla="*/ 0 w 93"/>
                <a:gd name="T19" fmla="*/ 0 h 19"/>
                <a:gd name="T20" fmla="*/ 93 w 9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93" h="19">
                  <a:moveTo>
                    <a:pt x="0" y="18"/>
                  </a:moveTo>
                  <a:lnTo>
                    <a:pt x="92" y="18"/>
                  </a:lnTo>
                  <a:lnTo>
                    <a:pt x="89" y="0"/>
                  </a:lnTo>
                  <a:lnTo>
                    <a:pt x="3" y="0"/>
                  </a:lnTo>
                  <a:lnTo>
                    <a:pt x="0" y="18"/>
                  </a:lnTo>
                </a:path>
              </a:pathLst>
            </a:custGeom>
            <a:solidFill>
              <a:srgbClr val="000000"/>
            </a:solidFill>
            <a:ln w="9525">
              <a:solidFill>
                <a:srgbClr val="000000"/>
              </a:solidFill>
              <a:round/>
            </a:ln>
          </p:spPr>
          <p:txBody>
            <a:bodyPr/>
            <a:lstStyle/>
            <a:p>
              <a:endParaRPr lang="zh-CN" altLang="en-US"/>
            </a:p>
          </p:txBody>
        </p:sp>
        <p:sp>
          <p:nvSpPr>
            <p:cNvPr id="18458" name="Freeform 12"/>
            <p:cNvSpPr/>
            <p:nvPr/>
          </p:nvSpPr>
          <p:spPr bwMode="auto">
            <a:xfrm>
              <a:off x="4998" y="3180"/>
              <a:ext cx="190" cy="373"/>
            </a:xfrm>
            <a:custGeom>
              <a:avLst/>
              <a:gdLst>
                <a:gd name="T0" fmla="*/ 94 w 190"/>
                <a:gd name="T1" fmla="*/ 32 h 373"/>
                <a:gd name="T2" fmla="*/ 189 w 190"/>
                <a:gd name="T3" fmla="*/ 372 h 373"/>
                <a:gd name="T4" fmla="*/ 189 w 190"/>
                <a:gd name="T5" fmla="*/ 342 h 373"/>
                <a:gd name="T6" fmla="*/ 94 w 190"/>
                <a:gd name="T7" fmla="*/ 0 h 373"/>
                <a:gd name="T8" fmla="*/ 0 w 190"/>
                <a:gd name="T9" fmla="*/ 342 h 373"/>
                <a:gd name="T10" fmla="*/ 2 w 190"/>
                <a:gd name="T11" fmla="*/ 372 h 373"/>
                <a:gd name="T12" fmla="*/ 94 w 190"/>
                <a:gd name="T13" fmla="*/ 32 h 373"/>
                <a:gd name="T14" fmla="*/ 94 w 190"/>
                <a:gd name="T15" fmla="*/ 32 h 373"/>
                <a:gd name="T16" fmla="*/ 0 60000 65536"/>
                <a:gd name="T17" fmla="*/ 0 60000 65536"/>
                <a:gd name="T18" fmla="*/ 0 60000 65536"/>
                <a:gd name="T19" fmla="*/ 0 60000 65536"/>
                <a:gd name="T20" fmla="*/ 0 60000 65536"/>
                <a:gd name="T21" fmla="*/ 0 60000 65536"/>
                <a:gd name="T22" fmla="*/ 0 60000 65536"/>
                <a:gd name="T23" fmla="*/ 0 60000 65536"/>
                <a:gd name="T24" fmla="*/ 0 w 190"/>
                <a:gd name="T25" fmla="*/ 0 h 373"/>
                <a:gd name="T26" fmla="*/ 190 w 190"/>
                <a:gd name="T27" fmla="*/ 373 h 3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0" h="373">
                  <a:moveTo>
                    <a:pt x="94" y="32"/>
                  </a:moveTo>
                  <a:lnTo>
                    <a:pt x="189" y="372"/>
                  </a:lnTo>
                  <a:lnTo>
                    <a:pt x="189" y="342"/>
                  </a:lnTo>
                  <a:lnTo>
                    <a:pt x="94" y="0"/>
                  </a:lnTo>
                  <a:lnTo>
                    <a:pt x="0" y="342"/>
                  </a:lnTo>
                  <a:lnTo>
                    <a:pt x="2" y="372"/>
                  </a:lnTo>
                  <a:lnTo>
                    <a:pt x="94" y="32"/>
                  </a:lnTo>
                </a:path>
              </a:pathLst>
            </a:custGeom>
            <a:solidFill>
              <a:srgbClr val="000000"/>
            </a:solidFill>
            <a:ln w="9525">
              <a:solidFill>
                <a:srgbClr val="000000"/>
              </a:solidFill>
              <a:round/>
            </a:ln>
          </p:spPr>
          <p:txBody>
            <a:bodyPr/>
            <a:lstStyle/>
            <a:p>
              <a:endParaRPr lang="zh-CN" altLang="en-US"/>
            </a:p>
          </p:txBody>
        </p:sp>
        <p:sp>
          <p:nvSpPr>
            <p:cNvPr id="18459" name="Freeform 13"/>
            <p:cNvSpPr/>
            <p:nvPr/>
          </p:nvSpPr>
          <p:spPr bwMode="auto">
            <a:xfrm>
              <a:off x="5047" y="2946"/>
              <a:ext cx="93" cy="165"/>
            </a:xfrm>
            <a:custGeom>
              <a:avLst/>
              <a:gdLst>
                <a:gd name="T0" fmla="*/ 0 w 93"/>
                <a:gd name="T1" fmla="*/ 0 h 165"/>
                <a:gd name="T2" fmla="*/ 45 w 93"/>
                <a:gd name="T3" fmla="*/ 164 h 165"/>
                <a:gd name="T4" fmla="*/ 92 w 93"/>
                <a:gd name="T5" fmla="*/ 0 h 165"/>
                <a:gd name="T6" fmla="*/ 83 w 93"/>
                <a:gd name="T7" fmla="*/ 0 h 165"/>
                <a:gd name="T8" fmla="*/ 45 w 93"/>
                <a:gd name="T9" fmla="*/ 134 h 165"/>
                <a:gd name="T10" fmla="*/ 6 w 93"/>
                <a:gd name="T11" fmla="*/ 0 h 165"/>
                <a:gd name="T12" fmla="*/ 0 w 93"/>
                <a:gd name="T13" fmla="*/ 0 h 165"/>
                <a:gd name="T14" fmla="*/ 0 w 93"/>
                <a:gd name="T15" fmla="*/ 0 h 165"/>
                <a:gd name="T16" fmla="*/ 0 60000 65536"/>
                <a:gd name="T17" fmla="*/ 0 60000 65536"/>
                <a:gd name="T18" fmla="*/ 0 60000 65536"/>
                <a:gd name="T19" fmla="*/ 0 60000 65536"/>
                <a:gd name="T20" fmla="*/ 0 60000 65536"/>
                <a:gd name="T21" fmla="*/ 0 60000 65536"/>
                <a:gd name="T22" fmla="*/ 0 60000 65536"/>
                <a:gd name="T23" fmla="*/ 0 60000 65536"/>
                <a:gd name="T24" fmla="*/ 0 w 93"/>
                <a:gd name="T25" fmla="*/ 0 h 165"/>
                <a:gd name="T26" fmla="*/ 93 w 93"/>
                <a:gd name="T27" fmla="*/ 165 h 1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3" h="165">
                  <a:moveTo>
                    <a:pt x="0" y="0"/>
                  </a:moveTo>
                  <a:lnTo>
                    <a:pt x="45" y="164"/>
                  </a:lnTo>
                  <a:lnTo>
                    <a:pt x="92" y="0"/>
                  </a:lnTo>
                  <a:lnTo>
                    <a:pt x="83" y="0"/>
                  </a:lnTo>
                  <a:lnTo>
                    <a:pt x="45" y="134"/>
                  </a:lnTo>
                  <a:lnTo>
                    <a:pt x="6" y="0"/>
                  </a:lnTo>
                  <a:lnTo>
                    <a:pt x="0" y="0"/>
                  </a:lnTo>
                </a:path>
              </a:pathLst>
            </a:custGeom>
            <a:solidFill>
              <a:srgbClr val="000000"/>
            </a:solidFill>
            <a:ln w="9525">
              <a:solidFill>
                <a:srgbClr val="000000"/>
              </a:solidFill>
              <a:round/>
            </a:ln>
          </p:spPr>
          <p:txBody>
            <a:bodyPr/>
            <a:lstStyle/>
            <a:p>
              <a:endParaRPr lang="zh-CN" altLang="en-US"/>
            </a:p>
          </p:txBody>
        </p:sp>
        <p:sp>
          <p:nvSpPr>
            <p:cNvPr id="18460" name="Freeform 14"/>
            <p:cNvSpPr/>
            <p:nvPr/>
          </p:nvSpPr>
          <p:spPr bwMode="auto">
            <a:xfrm>
              <a:off x="5002" y="2988"/>
              <a:ext cx="81" cy="454"/>
            </a:xfrm>
            <a:custGeom>
              <a:avLst/>
              <a:gdLst>
                <a:gd name="T0" fmla="*/ 0 w 81"/>
                <a:gd name="T1" fmla="*/ 453 h 454"/>
                <a:gd name="T2" fmla="*/ 80 w 81"/>
                <a:gd name="T3" fmla="*/ 156 h 454"/>
                <a:gd name="T4" fmla="*/ 37 w 81"/>
                <a:gd name="T5" fmla="*/ 0 h 454"/>
                <a:gd name="T6" fmla="*/ 33 w 81"/>
                <a:gd name="T7" fmla="*/ 10 h 454"/>
                <a:gd name="T8" fmla="*/ 70 w 81"/>
                <a:gd name="T9" fmla="*/ 156 h 454"/>
                <a:gd name="T10" fmla="*/ 4 w 81"/>
                <a:gd name="T11" fmla="*/ 418 h 454"/>
                <a:gd name="T12" fmla="*/ 0 w 81"/>
                <a:gd name="T13" fmla="*/ 453 h 454"/>
                <a:gd name="T14" fmla="*/ 0 w 81"/>
                <a:gd name="T15" fmla="*/ 453 h 454"/>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454"/>
                <a:gd name="T26" fmla="*/ 81 w 81"/>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454">
                  <a:moveTo>
                    <a:pt x="0" y="453"/>
                  </a:moveTo>
                  <a:lnTo>
                    <a:pt x="80" y="156"/>
                  </a:lnTo>
                  <a:lnTo>
                    <a:pt x="37" y="0"/>
                  </a:lnTo>
                  <a:lnTo>
                    <a:pt x="33" y="10"/>
                  </a:lnTo>
                  <a:lnTo>
                    <a:pt x="70" y="156"/>
                  </a:lnTo>
                  <a:lnTo>
                    <a:pt x="4" y="418"/>
                  </a:lnTo>
                  <a:lnTo>
                    <a:pt x="0" y="453"/>
                  </a:lnTo>
                </a:path>
              </a:pathLst>
            </a:custGeom>
            <a:solidFill>
              <a:srgbClr val="000000"/>
            </a:solidFill>
            <a:ln w="9525">
              <a:solidFill>
                <a:srgbClr val="000000"/>
              </a:solidFill>
              <a:round/>
            </a:ln>
          </p:spPr>
          <p:txBody>
            <a:bodyPr/>
            <a:lstStyle/>
            <a:p>
              <a:endParaRPr lang="zh-CN" altLang="en-US"/>
            </a:p>
          </p:txBody>
        </p:sp>
        <p:sp>
          <p:nvSpPr>
            <p:cNvPr id="18461" name="Freeform 15"/>
            <p:cNvSpPr/>
            <p:nvPr/>
          </p:nvSpPr>
          <p:spPr bwMode="auto">
            <a:xfrm>
              <a:off x="5102" y="2988"/>
              <a:ext cx="81" cy="454"/>
            </a:xfrm>
            <a:custGeom>
              <a:avLst/>
              <a:gdLst>
                <a:gd name="T0" fmla="*/ 80 w 81"/>
                <a:gd name="T1" fmla="*/ 453 h 454"/>
                <a:gd name="T2" fmla="*/ 0 w 81"/>
                <a:gd name="T3" fmla="*/ 156 h 454"/>
                <a:gd name="T4" fmla="*/ 43 w 81"/>
                <a:gd name="T5" fmla="*/ 0 h 454"/>
                <a:gd name="T6" fmla="*/ 48 w 81"/>
                <a:gd name="T7" fmla="*/ 10 h 454"/>
                <a:gd name="T8" fmla="*/ 8 w 81"/>
                <a:gd name="T9" fmla="*/ 156 h 454"/>
                <a:gd name="T10" fmla="*/ 78 w 81"/>
                <a:gd name="T11" fmla="*/ 418 h 454"/>
                <a:gd name="T12" fmla="*/ 80 w 81"/>
                <a:gd name="T13" fmla="*/ 453 h 454"/>
                <a:gd name="T14" fmla="*/ 80 w 81"/>
                <a:gd name="T15" fmla="*/ 453 h 454"/>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454"/>
                <a:gd name="T26" fmla="*/ 81 w 81"/>
                <a:gd name="T27" fmla="*/ 454 h 4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454">
                  <a:moveTo>
                    <a:pt x="80" y="453"/>
                  </a:moveTo>
                  <a:lnTo>
                    <a:pt x="0" y="156"/>
                  </a:lnTo>
                  <a:lnTo>
                    <a:pt x="43" y="0"/>
                  </a:lnTo>
                  <a:lnTo>
                    <a:pt x="48" y="10"/>
                  </a:lnTo>
                  <a:lnTo>
                    <a:pt x="8" y="156"/>
                  </a:lnTo>
                  <a:lnTo>
                    <a:pt x="78" y="418"/>
                  </a:lnTo>
                  <a:lnTo>
                    <a:pt x="80" y="453"/>
                  </a:lnTo>
                </a:path>
              </a:pathLst>
            </a:custGeom>
            <a:solidFill>
              <a:srgbClr val="000000"/>
            </a:solidFill>
            <a:ln w="9525">
              <a:solidFill>
                <a:srgbClr val="000000"/>
              </a:solidFill>
              <a:round/>
            </a:ln>
          </p:spPr>
          <p:txBody>
            <a:bodyPr/>
            <a:lstStyle/>
            <a:p>
              <a:endParaRPr lang="zh-CN" altLang="en-US"/>
            </a:p>
          </p:txBody>
        </p:sp>
        <p:sp>
          <p:nvSpPr>
            <p:cNvPr id="18462" name="Freeform 16"/>
            <p:cNvSpPr/>
            <p:nvPr/>
          </p:nvSpPr>
          <p:spPr bwMode="auto">
            <a:xfrm>
              <a:off x="5066" y="1982"/>
              <a:ext cx="51" cy="127"/>
            </a:xfrm>
            <a:custGeom>
              <a:avLst/>
              <a:gdLst>
                <a:gd name="T0" fmla="*/ 9 w 51"/>
                <a:gd name="T1" fmla="*/ 0 h 127"/>
                <a:gd name="T2" fmla="*/ 9 w 51"/>
                <a:gd name="T3" fmla="*/ 8 h 127"/>
                <a:gd name="T4" fmla="*/ 10 w 51"/>
                <a:gd name="T5" fmla="*/ 15 h 127"/>
                <a:gd name="T6" fmla="*/ 11 w 51"/>
                <a:gd name="T7" fmla="*/ 22 h 127"/>
                <a:gd name="T8" fmla="*/ 12 w 51"/>
                <a:gd name="T9" fmla="*/ 27 h 127"/>
                <a:gd name="T10" fmla="*/ 12 w 51"/>
                <a:gd name="T11" fmla="*/ 34 h 127"/>
                <a:gd name="T12" fmla="*/ 15 w 51"/>
                <a:gd name="T13" fmla="*/ 38 h 127"/>
                <a:gd name="T14" fmla="*/ 18 w 51"/>
                <a:gd name="T15" fmla="*/ 40 h 127"/>
                <a:gd name="T16" fmla="*/ 21 w 51"/>
                <a:gd name="T17" fmla="*/ 43 h 127"/>
                <a:gd name="T18" fmla="*/ 22 w 51"/>
                <a:gd name="T19" fmla="*/ 44 h 127"/>
                <a:gd name="T20" fmla="*/ 26 w 51"/>
                <a:gd name="T21" fmla="*/ 44 h 127"/>
                <a:gd name="T22" fmla="*/ 28 w 51"/>
                <a:gd name="T23" fmla="*/ 44 h 127"/>
                <a:gd name="T24" fmla="*/ 30 w 51"/>
                <a:gd name="T25" fmla="*/ 43 h 127"/>
                <a:gd name="T26" fmla="*/ 32 w 51"/>
                <a:gd name="T27" fmla="*/ 43 h 127"/>
                <a:gd name="T28" fmla="*/ 36 w 51"/>
                <a:gd name="T29" fmla="*/ 38 h 127"/>
                <a:gd name="T30" fmla="*/ 38 w 51"/>
                <a:gd name="T31" fmla="*/ 35 h 127"/>
                <a:gd name="T32" fmla="*/ 39 w 51"/>
                <a:gd name="T33" fmla="*/ 28 h 127"/>
                <a:gd name="T34" fmla="*/ 39 w 51"/>
                <a:gd name="T35" fmla="*/ 22 h 127"/>
                <a:gd name="T36" fmla="*/ 41 w 51"/>
                <a:gd name="T37" fmla="*/ 15 h 127"/>
                <a:gd name="T38" fmla="*/ 41 w 51"/>
                <a:gd name="T39" fmla="*/ 9 h 127"/>
                <a:gd name="T40" fmla="*/ 41 w 51"/>
                <a:gd name="T41" fmla="*/ 4 h 127"/>
                <a:gd name="T42" fmla="*/ 41 w 51"/>
                <a:gd name="T43" fmla="*/ 0 h 127"/>
                <a:gd name="T44" fmla="*/ 50 w 51"/>
                <a:gd name="T45" fmla="*/ 0 h 127"/>
                <a:gd name="T46" fmla="*/ 50 w 51"/>
                <a:gd name="T47" fmla="*/ 5 h 127"/>
                <a:gd name="T48" fmla="*/ 50 w 51"/>
                <a:gd name="T49" fmla="*/ 14 h 127"/>
                <a:gd name="T50" fmla="*/ 49 w 51"/>
                <a:gd name="T51" fmla="*/ 22 h 127"/>
                <a:gd name="T52" fmla="*/ 49 w 51"/>
                <a:gd name="T53" fmla="*/ 31 h 127"/>
                <a:gd name="T54" fmla="*/ 47 w 51"/>
                <a:gd name="T55" fmla="*/ 38 h 127"/>
                <a:gd name="T56" fmla="*/ 45 w 51"/>
                <a:gd name="T57" fmla="*/ 44 h 127"/>
                <a:gd name="T58" fmla="*/ 42 w 51"/>
                <a:gd name="T59" fmla="*/ 50 h 127"/>
                <a:gd name="T60" fmla="*/ 39 w 51"/>
                <a:gd name="T61" fmla="*/ 56 h 127"/>
                <a:gd name="T62" fmla="*/ 39 w 51"/>
                <a:gd name="T63" fmla="*/ 60 h 127"/>
                <a:gd name="T64" fmla="*/ 36 w 51"/>
                <a:gd name="T65" fmla="*/ 63 h 127"/>
                <a:gd name="T66" fmla="*/ 32 w 51"/>
                <a:gd name="T67" fmla="*/ 68 h 127"/>
                <a:gd name="T68" fmla="*/ 29 w 51"/>
                <a:gd name="T69" fmla="*/ 70 h 127"/>
                <a:gd name="T70" fmla="*/ 29 w 51"/>
                <a:gd name="T71" fmla="*/ 124 h 127"/>
                <a:gd name="T72" fmla="*/ 22 w 51"/>
                <a:gd name="T73" fmla="*/ 126 h 127"/>
                <a:gd name="T74" fmla="*/ 22 w 51"/>
                <a:gd name="T75" fmla="*/ 68 h 127"/>
                <a:gd name="T76" fmla="*/ 19 w 51"/>
                <a:gd name="T77" fmla="*/ 68 h 127"/>
                <a:gd name="T78" fmla="*/ 15 w 51"/>
                <a:gd name="T79" fmla="*/ 63 h 127"/>
                <a:gd name="T80" fmla="*/ 12 w 51"/>
                <a:gd name="T81" fmla="*/ 60 h 127"/>
                <a:gd name="T82" fmla="*/ 10 w 51"/>
                <a:gd name="T83" fmla="*/ 56 h 127"/>
                <a:gd name="T84" fmla="*/ 6 w 51"/>
                <a:gd name="T85" fmla="*/ 50 h 127"/>
                <a:gd name="T86" fmla="*/ 6 w 51"/>
                <a:gd name="T87" fmla="*/ 44 h 127"/>
                <a:gd name="T88" fmla="*/ 4 w 51"/>
                <a:gd name="T89" fmla="*/ 38 h 127"/>
                <a:gd name="T90" fmla="*/ 2 w 51"/>
                <a:gd name="T91" fmla="*/ 31 h 127"/>
                <a:gd name="T92" fmla="*/ 1 w 51"/>
                <a:gd name="T93" fmla="*/ 22 h 127"/>
                <a:gd name="T94" fmla="*/ 1 w 51"/>
                <a:gd name="T95" fmla="*/ 14 h 127"/>
                <a:gd name="T96" fmla="*/ 0 w 51"/>
                <a:gd name="T97" fmla="*/ 5 h 127"/>
                <a:gd name="T98" fmla="*/ 0 w 51"/>
                <a:gd name="T99" fmla="*/ 0 h 127"/>
                <a:gd name="T100" fmla="*/ 9 w 51"/>
                <a:gd name="T101" fmla="*/ 0 h 127"/>
                <a:gd name="T102" fmla="*/ 9 w 51"/>
                <a:gd name="T103" fmla="*/ 0 h 12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1"/>
                <a:gd name="T157" fmla="*/ 0 h 127"/>
                <a:gd name="T158" fmla="*/ 51 w 51"/>
                <a:gd name="T159" fmla="*/ 127 h 12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1" h="127">
                  <a:moveTo>
                    <a:pt x="9" y="0"/>
                  </a:moveTo>
                  <a:lnTo>
                    <a:pt x="9" y="8"/>
                  </a:lnTo>
                  <a:lnTo>
                    <a:pt x="10" y="15"/>
                  </a:lnTo>
                  <a:lnTo>
                    <a:pt x="11" y="22"/>
                  </a:lnTo>
                  <a:lnTo>
                    <a:pt x="12" y="27"/>
                  </a:lnTo>
                  <a:lnTo>
                    <a:pt x="12" y="34"/>
                  </a:lnTo>
                  <a:lnTo>
                    <a:pt x="15" y="38"/>
                  </a:lnTo>
                  <a:lnTo>
                    <a:pt x="18" y="40"/>
                  </a:lnTo>
                  <a:lnTo>
                    <a:pt x="21" y="43"/>
                  </a:lnTo>
                  <a:lnTo>
                    <a:pt x="22" y="44"/>
                  </a:lnTo>
                  <a:lnTo>
                    <a:pt x="26" y="44"/>
                  </a:lnTo>
                  <a:lnTo>
                    <a:pt x="28" y="44"/>
                  </a:lnTo>
                  <a:lnTo>
                    <a:pt x="30" y="43"/>
                  </a:lnTo>
                  <a:lnTo>
                    <a:pt x="32" y="43"/>
                  </a:lnTo>
                  <a:lnTo>
                    <a:pt x="36" y="38"/>
                  </a:lnTo>
                  <a:lnTo>
                    <a:pt x="38" y="35"/>
                  </a:lnTo>
                  <a:lnTo>
                    <a:pt x="39" y="28"/>
                  </a:lnTo>
                  <a:lnTo>
                    <a:pt x="39" y="22"/>
                  </a:lnTo>
                  <a:lnTo>
                    <a:pt x="41" y="15"/>
                  </a:lnTo>
                  <a:lnTo>
                    <a:pt x="41" y="9"/>
                  </a:lnTo>
                  <a:lnTo>
                    <a:pt x="41" y="4"/>
                  </a:lnTo>
                  <a:lnTo>
                    <a:pt x="41" y="0"/>
                  </a:lnTo>
                  <a:lnTo>
                    <a:pt x="50" y="0"/>
                  </a:lnTo>
                  <a:lnTo>
                    <a:pt x="50" y="5"/>
                  </a:lnTo>
                  <a:lnTo>
                    <a:pt x="50" y="14"/>
                  </a:lnTo>
                  <a:lnTo>
                    <a:pt x="49" y="22"/>
                  </a:lnTo>
                  <a:lnTo>
                    <a:pt x="49" y="31"/>
                  </a:lnTo>
                  <a:lnTo>
                    <a:pt x="47" y="38"/>
                  </a:lnTo>
                  <a:lnTo>
                    <a:pt x="45" y="44"/>
                  </a:lnTo>
                  <a:lnTo>
                    <a:pt x="42" y="50"/>
                  </a:lnTo>
                  <a:lnTo>
                    <a:pt x="39" y="56"/>
                  </a:lnTo>
                  <a:lnTo>
                    <a:pt x="39" y="60"/>
                  </a:lnTo>
                  <a:lnTo>
                    <a:pt x="36" y="63"/>
                  </a:lnTo>
                  <a:lnTo>
                    <a:pt x="32" y="68"/>
                  </a:lnTo>
                  <a:lnTo>
                    <a:pt x="29" y="70"/>
                  </a:lnTo>
                  <a:lnTo>
                    <a:pt x="29" y="124"/>
                  </a:lnTo>
                  <a:lnTo>
                    <a:pt x="22" y="126"/>
                  </a:lnTo>
                  <a:lnTo>
                    <a:pt x="22" y="68"/>
                  </a:lnTo>
                  <a:lnTo>
                    <a:pt x="19" y="68"/>
                  </a:lnTo>
                  <a:lnTo>
                    <a:pt x="15" y="63"/>
                  </a:lnTo>
                  <a:lnTo>
                    <a:pt x="12" y="60"/>
                  </a:lnTo>
                  <a:lnTo>
                    <a:pt x="10" y="56"/>
                  </a:lnTo>
                  <a:lnTo>
                    <a:pt x="6" y="50"/>
                  </a:lnTo>
                  <a:lnTo>
                    <a:pt x="6" y="44"/>
                  </a:lnTo>
                  <a:lnTo>
                    <a:pt x="4" y="38"/>
                  </a:lnTo>
                  <a:lnTo>
                    <a:pt x="2" y="31"/>
                  </a:lnTo>
                  <a:lnTo>
                    <a:pt x="1" y="22"/>
                  </a:lnTo>
                  <a:lnTo>
                    <a:pt x="1" y="14"/>
                  </a:lnTo>
                  <a:lnTo>
                    <a:pt x="0" y="5"/>
                  </a:lnTo>
                  <a:lnTo>
                    <a:pt x="0" y="0"/>
                  </a:lnTo>
                  <a:lnTo>
                    <a:pt x="9" y="0"/>
                  </a:lnTo>
                </a:path>
              </a:pathLst>
            </a:custGeom>
            <a:solidFill>
              <a:srgbClr val="000000"/>
            </a:solidFill>
            <a:ln w="9525">
              <a:solidFill>
                <a:srgbClr val="000000"/>
              </a:solidFill>
              <a:round/>
            </a:ln>
          </p:spPr>
          <p:txBody>
            <a:bodyPr/>
            <a:lstStyle/>
            <a:p>
              <a:endParaRPr lang="zh-CN" altLang="en-US"/>
            </a:p>
          </p:txBody>
        </p:sp>
        <p:sp>
          <p:nvSpPr>
            <p:cNvPr id="18463" name="Freeform 17"/>
            <p:cNvSpPr/>
            <p:nvPr/>
          </p:nvSpPr>
          <p:spPr bwMode="auto">
            <a:xfrm>
              <a:off x="5066" y="1922"/>
              <a:ext cx="51" cy="66"/>
            </a:xfrm>
            <a:custGeom>
              <a:avLst/>
              <a:gdLst>
                <a:gd name="T0" fmla="*/ 0 w 51"/>
                <a:gd name="T1" fmla="*/ 65 h 66"/>
                <a:gd name="T2" fmla="*/ 0 w 51"/>
                <a:gd name="T3" fmla="*/ 60 h 66"/>
                <a:gd name="T4" fmla="*/ 1 w 51"/>
                <a:gd name="T5" fmla="*/ 52 h 66"/>
                <a:gd name="T6" fmla="*/ 1 w 51"/>
                <a:gd name="T7" fmla="*/ 46 h 66"/>
                <a:gd name="T8" fmla="*/ 2 w 51"/>
                <a:gd name="T9" fmla="*/ 35 h 66"/>
                <a:gd name="T10" fmla="*/ 4 w 51"/>
                <a:gd name="T11" fmla="*/ 30 h 66"/>
                <a:gd name="T12" fmla="*/ 6 w 51"/>
                <a:gd name="T13" fmla="*/ 22 h 66"/>
                <a:gd name="T14" fmla="*/ 7 w 51"/>
                <a:gd name="T15" fmla="*/ 17 h 66"/>
                <a:gd name="T16" fmla="*/ 10 w 51"/>
                <a:gd name="T17" fmla="*/ 12 h 66"/>
                <a:gd name="T18" fmla="*/ 12 w 51"/>
                <a:gd name="T19" fmla="*/ 7 h 66"/>
                <a:gd name="T20" fmla="*/ 16 w 51"/>
                <a:gd name="T21" fmla="*/ 4 h 66"/>
                <a:gd name="T22" fmla="*/ 20 w 51"/>
                <a:gd name="T23" fmla="*/ 2 h 66"/>
                <a:gd name="T24" fmla="*/ 22 w 51"/>
                <a:gd name="T25" fmla="*/ 0 h 66"/>
                <a:gd name="T26" fmla="*/ 26 w 51"/>
                <a:gd name="T27" fmla="*/ 0 h 66"/>
                <a:gd name="T28" fmla="*/ 29 w 51"/>
                <a:gd name="T29" fmla="*/ 0 h 66"/>
                <a:gd name="T30" fmla="*/ 32 w 51"/>
                <a:gd name="T31" fmla="*/ 2 h 66"/>
                <a:gd name="T32" fmla="*/ 36 w 51"/>
                <a:gd name="T33" fmla="*/ 7 h 66"/>
                <a:gd name="T34" fmla="*/ 39 w 51"/>
                <a:gd name="T35" fmla="*/ 8 h 66"/>
                <a:gd name="T36" fmla="*/ 41 w 51"/>
                <a:gd name="T37" fmla="*/ 15 h 66"/>
                <a:gd name="T38" fmla="*/ 42 w 51"/>
                <a:gd name="T39" fmla="*/ 19 h 66"/>
                <a:gd name="T40" fmla="*/ 47 w 51"/>
                <a:gd name="T41" fmla="*/ 26 h 66"/>
                <a:gd name="T42" fmla="*/ 47 w 51"/>
                <a:gd name="T43" fmla="*/ 32 h 66"/>
                <a:gd name="T44" fmla="*/ 49 w 51"/>
                <a:gd name="T45" fmla="*/ 39 h 66"/>
                <a:gd name="T46" fmla="*/ 50 w 51"/>
                <a:gd name="T47" fmla="*/ 48 h 66"/>
                <a:gd name="T48" fmla="*/ 50 w 51"/>
                <a:gd name="T49" fmla="*/ 55 h 66"/>
                <a:gd name="T50" fmla="*/ 50 w 51"/>
                <a:gd name="T51" fmla="*/ 65 h 66"/>
                <a:gd name="T52" fmla="*/ 41 w 51"/>
                <a:gd name="T53" fmla="*/ 65 h 66"/>
                <a:gd name="T54" fmla="*/ 41 w 51"/>
                <a:gd name="T55" fmla="*/ 58 h 66"/>
                <a:gd name="T56" fmla="*/ 41 w 51"/>
                <a:gd name="T57" fmla="*/ 51 h 66"/>
                <a:gd name="T58" fmla="*/ 39 w 51"/>
                <a:gd name="T59" fmla="*/ 46 h 66"/>
                <a:gd name="T60" fmla="*/ 39 w 51"/>
                <a:gd name="T61" fmla="*/ 39 h 66"/>
                <a:gd name="T62" fmla="*/ 38 w 51"/>
                <a:gd name="T63" fmla="*/ 33 h 66"/>
                <a:gd name="T64" fmla="*/ 35 w 51"/>
                <a:gd name="T65" fmla="*/ 30 h 66"/>
                <a:gd name="T66" fmla="*/ 32 w 51"/>
                <a:gd name="T67" fmla="*/ 26 h 66"/>
                <a:gd name="T68" fmla="*/ 29 w 51"/>
                <a:gd name="T69" fmla="*/ 26 h 66"/>
                <a:gd name="T70" fmla="*/ 27 w 51"/>
                <a:gd name="T71" fmla="*/ 22 h 66"/>
                <a:gd name="T72" fmla="*/ 24 w 51"/>
                <a:gd name="T73" fmla="*/ 22 h 66"/>
                <a:gd name="T74" fmla="*/ 22 w 51"/>
                <a:gd name="T75" fmla="*/ 22 h 66"/>
                <a:gd name="T76" fmla="*/ 20 w 51"/>
                <a:gd name="T77" fmla="*/ 26 h 66"/>
                <a:gd name="T78" fmla="*/ 18 w 51"/>
                <a:gd name="T79" fmla="*/ 28 h 66"/>
                <a:gd name="T80" fmla="*/ 15 w 51"/>
                <a:gd name="T81" fmla="*/ 32 h 66"/>
                <a:gd name="T82" fmla="*/ 12 w 51"/>
                <a:gd name="T83" fmla="*/ 35 h 66"/>
                <a:gd name="T84" fmla="*/ 12 w 51"/>
                <a:gd name="T85" fmla="*/ 43 h 66"/>
                <a:gd name="T86" fmla="*/ 10 w 51"/>
                <a:gd name="T87" fmla="*/ 48 h 66"/>
                <a:gd name="T88" fmla="*/ 10 w 51"/>
                <a:gd name="T89" fmla="*/ 54 h 66"/>
                <a:gd name="T90" fmla="*/ 9 w 51"/>
                <a:gd name="T91" fmla="*/ 60 h 66"/>
                <a:gd name="T92" fmla="*/ 9 w 51"/>
                <a:gd name="T93" fmla="*/ 65 h 66"/>
                <a:gd name="T94" fmla="*/ 0 w 51"/>
                <a:gd name="T95" fmla="*/ 65 h 66"/>
                <a:gd name="T96" fmla="*/ 0 w 51"/>
                <a:gd name="T97" fmla="*/ 65 h 6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1"/>
                <a:gd name="T148" fmla="*/ 0 h 66"/>
                <a:gd name="T149" fmla="*/ 51 w 51"/>
                <a:gd name="T150" fmla="*/ 66 h 6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1" h="66">
                  <a:moveTo>
                    <a:pt x="0" y="65"/>
                  </a:moveTo>
                  <a:lnTo>
                    <a:pt x="0" y="60"/>
                  </a:lnTo>
                  <a:lnTo>
                    <a:pt x="1" y="52"/>
                  </a:lnTo>
                  <a:lnTo>
                    <a:pt x="1" y="46"/>
                  </a:lnTo>
                  <a:lnTo>
                    <a:pt x="2" y="35"/>
                  </a:lnTo>
                  <a:lnTo>
                    <a:pt x="4" y="30"/>
                  </a:lnTo>
                  <a:lnTo>
                    <a:pt x="6" y="22"/>
                  </a:lnTo>
                  <a:lnTo>
                    <a:pt x="7" y="17"/>
                  </a:lnTo>
                  <a:lnTo>
                    <a:pt x="10" y="12"/>
                  </a:lnTo>
                  <a:lnTo>
                    <a:pt x="12" y="7"/>
                  </a:lnTo>
                  <a:lnTo>
                    <a:pt x="16" y="4"/>
                  </a:lnTo>
                  <a:lnTo>
                    <a:pt x="20" y="2"/>
                  </a:lnTo>
                  <a:lnTo>
                    <a:pt x="22" y="0"/>
                  </a:lnTo>
                  <a:lnTo>
                    <a:pt x="26" y="0"/>
                  </a:lnTo>
                  <a:lnTo>
                    <a:pt x="29" y="0"/>
                  </a:lnTo>
                  <a:lnTo>
                    <a:pt x="32" y="2"/>
                  </a:lnTo>
                  <a:lnTo>
                    <a:pt x="36" y="7"/>
                  </a:lnTo>
                  <a:lnTo>
                    <a:pt x="39" y="8"/>
                  </a:lnTo>
                  <a:lnTo>
                    <a:pt x="41" y="15"/>
                  </a:lnTo>
                  <a:lnTo>
                    <a:pt x="42" y="19"/>
                  </a:lnTo>
                  <a:lnTo>
                    <a:pt x="47" y="26"/>
                  </a:lnTo>
                  <a:lnTo>
                    <a:pt x="47" y="32"/>
                  </a:lnTo>
                  <a:lnTo>
                    <a:pt x="49" y="39"/>
                  </a:lnTo>
                  <a:lnTo>
                    <a:pt x="50" y="48"/>
                  </a:lnTo>
                  <a:lnTo>
                    <a:pt x="50" y="55"/>
                  </a:lnTo>
                  <a:lnTo>
                    <a:pt x="50" y="65"/>
                  </a:lnTo>
                  <a:lnTo>
                    <a:pt x="41" y="65"/>
                  </a:lnTo>
                  <a:lnTo>
                    <a:pt x="41" y="58"/>
                  </a:lnTo>
                  <a:lnTo>
                    <a:pt x="41" y="51"/>
                  </a:lnTo>
                  <a:lnTo>
                    <a:pt x="39" y="46"/>
                  </a:lnTo>
                  <a:lnTo>
                    <a:pt x="39" y="39"/>
                  </a:lnTo>
                  <a:lnTo>
                    <a:pt x="38" y="33"/>
                  </a:lnTo>
                  <a:lnTo>
                    <a:pt x="35" y="30"/>
                  </a:lnTo>
                  <a:lnTo>
                    <a:pt x="32" y="26"/>
                  </a:lnTo>
                  <a:lnTo>
                    <a:pt x="29" y="26"/>
                  </a:lnTo>
                  <a:lnTo>
                    <a:pt x="27" y="22"/>
                  </a:lnTo>
                  <a:lnTo>
                    <a:pt x="24" y="22"/>
                  </a:lnTo>
                  <a:lnTo>
                    <a:pt x="22" y="22"/>
                  </a:lnTo>
                  <a:lnTo>
                    <a:pt x="20" y="26"/>
                  </a:lnTo>
                  <a:lnTo>
                    <a:pt x="18" y="28"/>
                  </a:lnTo>
                  <a:lnTo>
                    <a:pt x="15" y="32"/>
                  </a:lnTo>
                  <a:lnTo>
                    <a:pt x="12" y="35"/>
                  </a:lnTo>
                  <a:lnTo>
                    <a:pt x="12" y="43"/>
                  </a:lnTo>
                  <a:lnTo>
                    <a:pt x="10" y="48"/>
                  </a:lnTo>
                  <a:lnTo>
                    <a:pt x="10" y="54"/>
                  </a:lnTo>
                  <a:lnTo>
                    <a:pt x="9" y="60"/>
                  </a:lnTo>
                  <a:lnTo>
                    <a:pt x="9" y="65"/>
                  </a:lnTo>
                  <a:lnTo>
                    <a:pt x="0" y="65"/>
                  </a:lnTo>
                </a:path>
              </a:pathLst>
            </a:custGeom>
            <a:solidFill>
              <a:srgbClr val="000000"/>
            </a:solidFill>
            <a:ln w="9525">
              <a:solidFill>
                <a:srgbClr val="000000"/>
              </a:solidFill>
              <a:round/>
            </a:ln>
          </p:spPr>
          <p:txBody>
            <a:bodyPr/>
            <a:lstStyle/>
            <a:p>
              <a:endParaRPr lang="zh-CN" altLang="en-US"/>
            </a:p>
          </p:txBody>
        </p:sp>
        <p:sp>
          <p:nvSpPr>
            <p:cNvPr id="18464" name="Freeform 18"/>
            <p:cNvSpPr/>
            <p:nvPr/>
          </p:nvSpPr>
          <p:spPr bwMode="auto">
            <a:xfrm>
              <a:off x="5030" y="1897"/>
              <a:ext cx="20" cy="182"/>
            </a:xfrm>
            <a:custGeom>
              <a:avLst/>
              <a:gdLst>
                <a:gd name="T0" fmla="*/ 12 w 20"/>
                <a:gd name="T1" fmla="*/ 181 h 182"/>
                <a:gd name="T2" fmla="*/ 9 w 20"/>
                <a:gd name="T3" fmla="*/ 170 h 182"/>
                <a:gd name="T4" fmla="*/ 7 w 20"/>
                <a:gd name="T5" fmla="*/ 161 h 182"/>
                <a:gd name="T6" fmla="*/ 4 w 20"/>
                <a:gd name="T7" fmla="*/ 147 h 182"/>
                <a:gd name="T8" fmla="*/ 2 w 20"/>
                <a:gd name="T9" fmla="*/ 135 h 182"/>
                <a:gd name="T10" fmla="*/ 2 w 20"/>
                <a:gd name="T11" fmla="*/ 123 h 182"/>
                <a:gd name="T12" fmla="*/ 0 w 20"/>
                <a:gd name="T13" fmla="*/ 110 h 182"/>
                <a:gd name="T14" fmla="*/ 0 w 20"/>
                <a:gd name="T15" fmla="*/ 97 h 182"/>
                <a:gd name="T16" fmla="*/ 0 w 20"/>
                <a:gd name="T17" fmla="*/ 85 h 182"/>
                <a:gd name="T18" fmla="*/ 0 w 20"/>
                <a:gd name="T19" fmla="*/ 72 h 182"/>
                <a:gd name="T20" fmla="*/ 2 w 20"/>
                <a:gd name="T21" fmla="*/ 58 h 182"/>
                <a:gd name="T22" fmla="*/ 2 w 20"/>
                <a:gd name="T23" fmla="*/ 46 h 182"/>
                <a:gd name="T24" fmla="*/ 4 w 20"/>
                <a:gd name="T25" fmla="*/ 33 h 182"/>
                <a:gd name="T26" fmla="*/ 7 w 20"/>
                <a:gd name="T27" fmla="*/ 22 h 182"/>
                <a:gd name="T28" fmla="*/ 9 w 20"/>
                <a:gd name="T29" fmla="*/ 9 h 182"/>
                <a:gd name="T30" fmla="*/ 12 w 20"/>
                <a:gd name="T31" fmla="*/ 0 h 182"/>
                <a:gd name="T32" fmla="*/ 19 w 20"/>
                <a:gd name="T33" fmla="*/ 13 h 182"/>
                <a:gd name="T34" fmla="*/ 17 w 20"/>
                <a:gd name="T35" fmla="*/ 23 h 182"/>
                <a:gd name="T36" fmla="*/ 15 w 20"/>
                <a:gd name="T37" fmla="*/ 33 h 182"/>
                <a:gd name="T38" fmla="*/ 12 w 20"/>
                <a:gd name="T39" fmla="*/ 44 h 182"/>
                <a:gd name="T40" fmla="*/ 12 w 20"/>
                <a:gd name="T41" fmla="*/ 55 h 182"/>
                <a:gd name="T42" fmla="*/ 10 w 20"/>
                <a:gd name="T43" fmla="*/ 68 h 182"/>
                <a:gd name="T44" fmla="*/ 10 w 20"/>
                <a:gd name="T45" fmla="*/ 79 h 182"/>
                <a:gd name="T46" fmla="*/ 9 w 20"/>
                <a:gd name="T47" fmla="*/ 91 h 182"/>
                <a:gd name="T48" fmla="*/ 10 w 20"/>
                <a:gd name="T49" fmla="*/ 105 h 182"/>
                <a:gd name="T50" fmla="*/ 10 w 20"/>
                <a:gd name="T51" fmla="*/ 116 h 182"/>
                <a:gd name="T52" fmla="*/ 12 w 20"/>
                <a:gd name="T53" fmla="*/ 128 h 182"/>
                <a:gd name="T54" fmla="*/ 13 w 20"/>
                <a:gd name="T55" fmla="*/ 140 h 182"/>
                <a:gd name="T56" fmla="*/ 15 w 20"/>
                <a:gd name="T57" fmla="*/ 151 h 182"/>
                <a:gd name="T58" fmla="*/ 17 w 20"/>
                <a:gd name="T59" fmla="*/ 162 h 182"/>
                <a:gd name="T60" fmla="*/ 19 w 20"/>
                <a:gd name="T61" fmla="*/ 167 h 182"/>
                <a:gd name="T62" fmla="*/ 12 w 20"/>
                <a:gd name="T63" fmla="*/ 181 h 182"/>
                <a:gd name="T64" fmla="*/ 12 w 20"/>
                <a:gd name="T65" fmla="*/ 181 h 18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
                <a:gd name="T100" fmla="*/ 0 h 182"/>
                <a:gd name="T101" fmla="*/ 20 w 20"/>
                <a:gd name="T102" fmla="*/ 182 h 18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 h="182">
                  <a:moveTo>
                    <a:pt x="12" y="181"/>
                  </a:moveTo>
                  <a:lnTo>
                    <a:pt x="9" y="170"/>
                  </a:lnTo>
                  <a:lnTo>
                    <a:pt x="7" y="161"/>
                  </a:lnTo>
                  <a:lnTo>
                    <a:pt x="4" y="147"/>
                  </a:lnTo>
                  <a:lnTo>
                    <a:pt x="2" y="135"/>
                  </a:lnTo>
                  <a:lnTo>
                    <a:pt x="2" y="123"/>
                  </a:lnTo>
                  <a:lnTo>
                    <a:pt x="0" y="110"/>
                  </a:lnTo>
                  <a:lnTo>
                    <a:pt x="0" y="97"/>
                  </a:lnTo>
                  <a:lnTo>
                    <a:pt x="0" y="85"/>
                  </a:lnTo>
                  <a:lnTo>
                    <a:pt x="0" y="72"/>
                  </a:lnTo>
                  <a:lnTo>
                    <a:pt x="2" y="58"/>
                  </a:lnTo>
                  <a:lnTo>
                    <a:pt x="2" y="46"/>
                  </a:lnTo>
                  <a:lnTo>
                    <a:pt x="4" y="33"/>
                  </a:lnTo>
                  <a:lnTo>
                    <a:pt x="7" y="22"/>
                  </a:lnTo>
                  <a:lnTo>
                    <a:pt x="9" y="9"/>
                  </a:lnTo>
                  <a:lnTo>
                    <a:pt x="12" y="0"/>
                  </a:lnTo>
                  <a:lnTo>
                    <a:pt x="19" y="13"/>
                  </a:lnTo>
                  <a:lnTo>
                    <a:pt x="17" y="23"/>
                  </a:lnTo>
                  <a:lnTo>
                    <a:pt x="15" y="33"/>
                  </a:lnTo>
                  <a:lnTo>
                    <a:pt x="12" y="44"/>
                  </a:lnTo>
                  <a:lnTo>
                    <a:pt x="12" y="55"/>
                  </a:lnTo>
                  <a:lnTo>
                    <a:pt x="10" y="68"/>
                  </a:lnTo>
                  <a:lnTo>
                    <a:pt x="10" y="79"/>
                  </a:lnTo>
                  <a:lnTo>
                    <a:pt x="9" y="91"/>
                  </a:lnTo>
                  <a:lnTo>
                    <a:pt x="10" y="105"/>
                  </a:lnTo>
                  <a:lnTo>
                    <a:pt x="10" y="116"/>
                  </a:lnTo>
                  <a:lnTo>
                    <a:pt x="12" y="128"/>
                  </a:lnTo>
                  <a:lnTo>
                    <a:pt x="13" y="140"/>
                  </a:lnTo>
                  <a:lnTo>
                    <a:pt x="15" y="151"/>
                  </a:lnTo>
                  <a:lnTo>
                    <a:pt x="17" y="162"/>
                  </a:lnTo>
                  <a:lnTo>
                    <a:pt x="19" y="167"/>
                  </a:lnTo>
                  <a:lnTo>
                    <a:pt x="12" y="181"/>
                  </a:lnTo>
                </a:path>
              </a:pathLst>
            </a:custGeom>
            <a:solidFill>
              <a:srgbClr val="000000"/>
            </a:solidFill>
            <a:ln w="9525">
              <a:solidFill>
                <a:srgbClr val="000000"/>
              </a:solidFill>
              <a:round/>
            </a:ln>
          </p:spPr>
          <p:txBody>
            <a:bodyPr/>
            <a:lstStyle/>
            <a:p>
              <a:endParaRPr lang="zh-CN" altLang="en-US"/>
            </a:p>
          </p:txBody>
        </p:sp>
        <p:sp>
          <p:nvSpPr>
            <p:cNvPr id="18465" name="Freeform 19"/>
            <p:cNvSpPr/>
            <p:nvPr/>
          </p:nvSpPr>
          <p:spPr bwMode="auto">
            <a:xfrm>
              <a:off x="5134" y="1897"/>
              <a:ext cx="21" cy="182"/>
            </a:xfrm>
            <a:custGeom>
              <a:avLst/>
              <a:gdLst>
                <a:gd name="T0" fmla="*/ 8 w 21"/>
                <a:gd name="T1" fmla="*/ 181 h 182"/>
                <a:gd name="T2" fmla="*/ 11 w 21"/>
                <a:gd name="T3" fmla="*/ 170 h 182"/>
                <a:gd name="T4" fmla="*/ 14 w 21"/>
                <a:gd name="T5" fmla="*/ 162 h 182"/>
                <a:gd name="T6" fmla="*/ 16 w 21"/>
                <a:gd name="T7" fmla="*/ 148 h 182"/>
                <a:gd name="T8" fmla="*/ 17 w 21"/>
                <a:gd name="T9" fmla="*/ 135 h 182"/>
                <a:gd name="T10" fmla="*/ 18 w 21"/>
                <a:gd name="T11" fmla="*/ 123 h 182"/>
                <a:gd name="T12" fmla="*/ 20 w 21"/>
                <a:gd name="T13" fmla="*/ 110 h 182"/>
                <a:gd name="T14" fmla="*/ 20 w 21"/>
                <a:gd name="T15" fmla="*/ 99 h 182"/>
                <a:gd name="T16" fmla="*/ 20 w 21"/>
                <a:gd name="T17" fmla="*/ 85 h 182"/>
                <a:gd name="T18" fmla="*/ 20 w 21"/>
                <a:gd name="T19" fmla="*/ 72 h 182"/>
                <a:gd name="T20" fmla="*/ 18 w 21"/>
                <a:gd name="T21" fmla="*/ 58 h 182"/>
                <a:gd name="T22" fmla="*/ 17 w 21"/>
                <a:gd name="T23" fmla="*/ 46 h 182"/>
                <a:gd name="T24" fmla="*/ 16 w 21"/>
                <a:gd name="T25" fmla="*/ 33 h 182"/>
                <a:gd name="T26" fmla="*/ 14 w 21"/>
                <a:gd name="T27" fmla="*/ 22 h 182"/>
                <a:gd name="T28" fmla="*/ 11 w 21"/>
                <a:gd name="T29" fmla="*/ 9 h 182"/>
                <a:gd name="T30" fmla="*/ 8 w 21"/>
                <a:gd name="T31" fmla="*/ 0 h 182"/>
                <a:gd name="T32" fmla="*/ 0 w 21"/>
                <a:gd name="T33" fmla="*/ 13 h 182"/>
                <a:gd name="T34" fmla="*/ 2 w 21"/>
                <a:gd name="T35" fmla="*/ 23 h 182"/>
                <a:gd name="T36" fmla="*/ 5 w 21"/>
                <a:gd name="T37" fmla="*/ 33 h 182"/>
                <a:gd name="T38" fmla="*/ 8 w 21"/>
                <a:gd name="T39" fmla="*/ 44 h 182"/>
                <a:gd name="T40" fmla="*/ 8 w 21"/>
                <a:gd name="T41" fmla="*/ 57 h 182"/>
                <a:gd name="T42" fmla="*/ 10 w 21"/>
                <a:gd name="T43" fmla="*/ 71 h 182"/>
                <a:gd name="T44" fmla="*/ 10 w 21"/>
                <a:gd name="T45" fmla="*/ 80 h 182"/>
                <a:gd name="T46" fmla="*/ 11 w 21"/>
                <a:gd name="T47" fmla="*/ 91 h 182"/>
                <a:gd name="T48" fmla="*/ 10 w 21"/>
                <a:gd name="T49" fmla="*/ 105 h 182"/>
                <a:gd name="T50" fmla="*/ 9 w 21"/>
                <a:gd name="T51" fmla="*/ 119 h 182"/>
                <a:gd name="T52" fmla="*/ 8 w 21"/>
                <a:gd name="T53" fmla="*/ 128 h 182"/>
                <a:gd name="T54" fmla="*/ 7 w 21"/>
                <a:gd name="T55" fmla="*/ 140 h 182"/>
                <a:gd name="T56" fmla="*/ 4 w 21"/>
                <a:gd name="T57" fmla="*/ 151 h 182"/>
                <a:gd name="T58" fmla="*/ 2 w 21"/>
                <a:gd name="T59" fmla="*/ 162 h 182"/>
                <a:gd name="T60" fmla="*/ 0 w 21"/>
                <a:gd name="T61" fmla="*/ 168 h 182"/>
                <a:gd name="T62" fmla="*/ 8 w 21"/>
                <a:gd name="T63" fmla="*/ 181 h 182"/>
                <a:gd name="T64" fmla="*/ 8 w 21"/>
                <a:gd name="T65" fmla="*/ 181 h 18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
                <a:gd name="T100" fmla="*/ 0 h 182"/>
                <a:gd name="T101" fmla="*/ 21 w 21"/>
                <a:gd name="T102" fmla="*/ 182 h 18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 h="182">
                  <a:moveTo>
                    <a:pt x="8" y="181"/>
                  </a:moveTo>
                  <a:lnTo>
                    <a:pt x="11" y="170"/>
                  </a:lnTo>
                  <a:lnTo>
                    <a:pt x="14" y="162"/>
                  </a:lnTo>
                  <a:lnTo>
                    <a:pt x="16" y="148"/>
                  </a:lnTo>
                  <a:lnTo>
                    <a:pt x="17" y="135"/>
                  </a:lnTo>
                  <a:lnTo>
                    <a:pt x="18" y="123"/>
                  </a:lnTo>
                  <a:lnTo>
                    <a:pt x="20" y="110"/>
                  </a:lnTo>
                  <a:lnTo>
                    <a:pt x="20" y="99"/>
                  </a:lnTo>
                  <a:lnTo>
                    <a:pt x="20" y="85"/>
                  </a:lnTo>
                  <a:lnTo>
                    <a:pt x="20" y="72"/>
                  </a:lnTo>
                  <a:lnTo>
                    <a:pt x="18" y="58"/>
                  </a:lnTo>
                  <a:lnTo>
                    <a:pt x="17" y="46"/>
                  </a:lnTo>
                  <a:lnTo>
                    <a:pt x="16" y="33"/>
                  </a:lnTo>
                  <a:lnTo>
                    <a:pt x="14" y="22"/>
                  </a:lnTo>
                  <a:lnTo>
                    <a:pt x="11" y="9"/>
                  </a:lnTo>
                  <a:lnTo>
                    <a:pt x="8" y="0"/>
                  </a:lnTo>
                  <a:lnTo>
                    <a:pt x="0" y="13"/>
                  </a:lnTo>
                  <a:lnTo>
                    <a:pt x="2" y="23"/>
                  </a:lnTo>
                  <a:lnTo>
                    <a:pt x="5" y="33"/>
                  </a:lnTo>
                  <a:lnTo>
                    <a:pt x="8" y="44"/>
                  </a:lnTo>
                  <a:lnTo>
                    <a:pt x="8" y="57"/>
                  </a:lnTo>
                  <a:lnTo>
                    <a:pt x="10" y="71"/>
                  </a:lnTo>
                  <a:lnTo>
                    <a:pt x="10" y="80"/>
                  </a:lnTo>
                  <a:lnTo>
                    <a:pt x="11" y="91"/>
                  </a:lnTo>
                  <a:lnTo>
                    <a:pt x="10" y="105"/>
                  </a:lnTo>
                  <a:lnTo>
                    <a:pt x="9" y="119"/>
                  </a:lnTo>
                  <a:lnTo>
                    <a:pt x="8" y="128"/>
                  </a:lnTo>
                  <a:lnTo>
                    <a:pt x="7" y="140"/>
                  </a:lnTo>
                  <a:lnTo>
                    <a:pt x="4" y="151"/>
                  </a:lnTo>
                  <a:lnTo>
                    <a:pt x="2" y="162"/>
                  </a:lnTo>
                  <a:lnTo>
                    <a:pt x="0" y="168"/>
                  </a:lnTo>
                  <a:lnTo>
                    <a:pt x="8" y="181"/>
                  </a:lnTo>
                </a:path>
              </a:pathLst>
            </a:custGeom>
            <a:solidFill>
              <a:srgbClr val="000000"/>
            </a:solidFill>
            <a:ln w="9525">
              <a:solidFill>
                <a:srgbClr val="000000"/>
              </a:solidFill>
              <a:round/>
            </a:ln>
          </p:spPr>
          <p:txBody>
            <a:bodyPr/>
            <a:lstStyle/>
            <a:p>
              <a:endParaRPr lang="zh-CN" altLang="en-US"/>
            </a:p>
          </p:txBody>
        </p:sp>
        <p:sp>
          <p:nvSpPr>
            <p:cNvPr id="18466" name="Freeform 20"/>
            <p:cNvSpPr/>
            <p:nvPr/>
          </p:nvSpPr>
          <p:spPr bwMode="auto">
            <a:xfrm>
              <a:off x="4987" y="1832"/>
              <a:ext cx="26" cy="312"/>
            </a:xfrm>
            <a:custGeom>
              <a:avLst/>
              <a:gdLst>
                <a:gd name="T0" fmla="*/ 25 w 26"/>
                <a:gd name="T1" fmla="*/ 296 h 312"/>
                <a:gd name="T2" fmla="*/ 23 w 26"/>
                <a:gd name="T3" fmla="*/ 290 h 312"/>
                <a:gd name="T4" fmla="*/ 22 w 26"/>
                <a:gd name="T5" fmla="*/ 274 h 312"/>
                <a:gd name="T6" fmla="*/ 19 w 26"/>
                <a:gd name="T7" fmla="*/ 261 h 312"/>
                <a:gd name="T8" fmla="*/ 15 w 26"/>
                <a:gd name="T9" fmla="*/ 244 h 312"/>
                <a:gd name="T10" fmla="*/ 13 w 26"/>
                <a:gd name="T11" fmla="*/ 229 h 312"/>
                <a:gd name="T12" fmla="*/ 12 w 26"/>
                <a:gd name="T13" fmla="*/ 213 h 312"/>
                <a:gd name="T14" fmla="*/ 10 w 26"/>
                <a:gd name="T15" fmla="*/ 196 h 312"/>
                <a:gd name="T16" fmla="*/ 8 w 26"/>
                <a:gd name="T17" fmla="*/ 184 h 312"/>
                <a:gd name="T18" fmla="*/ 8 w 26"/>
                <a:gd name="T19" fmla="*/ 165 h 312"/>
                <a:gd name="T20" fmla="*/ 8 w 26"/>
                <a:gd name="T21" fmla="*/ 150 h 312"/>
                <a:gd name="T22" fmla="*/ 8 w 26"/>
                <a:gd name="T23" fmla="*/ 136 h 312"/>
                <a:gd name="T24" fmla="*/ 10 w 26"/>
                <a:gd name="T25" fmla="*/ 118 h 312"/>
                <a:gd name="T26" fmla="*/ 11 w 26"/>
                <a:gd name="T27" fmla="*/ 102 h 312"/>
                <a:gd name="T28" fmla="*/ 13 w 26"/>
                <a:gd name="T29" fmla="*/ 87 h 312"/>
                <a:gd name="T30" fmla="*/ 15 w 26"/>
                <a:gd name="T31" fmla="*/ 71 h 312"/>
                <a:gd name="T32" fmla="*/ 17 w 26"/>
                <a:gd name="T33" fmla="*/ 56 h 312"/>
                <a:gd name="T34" fmla="*/ 20 w 26"/>
                <a:gd name="T35" fmla="*/ 40 h 312"/>
                <a:gd name="T36" fmla="*/ 22 w 26"/>
                <a:gd name="T37" fmla="*/ 29 h 312"/>
                <a:gd name="T38" fmla="*/ 25 w 26"/>
                <a:gd name="T39" fmla="*/ 13 h 312"/>
                <a:gd name="T40" fmla="*/ 19 w 26"/>
                <a:gd name="T41" fmla="*/ 0 h 312"/>
                <a:gd name="T42" fmla="*/ 15 w 26"/>
                <a:gd name="T43" fmla="*/ 16 h 312"/>
                <a:gd name="T44" fmla="*/ 12 w 26"/>
                <a:gd name="T45" fmla="*/ 30 h 312"/>
                <a:gd name="T46" fmla="*/ 8 w 26"/>
                <a:gd name="T47" fmla="*/ 44 h 312"/>
                <a:gd name="T48" fmla="*/ 7 w 26"/>
                <a:gd name="T49" fmla="*/ 62 h 312"/>
                <a:gd name="T50" fmla="*/ 5 w 26"/>
                <a:gd name="T51" fmla="*/ 74 h 312"/>
                <a:gd name="T52" fmla="*/ 2 w 26"/>
                <a:gd name="T53" fmla="*/ 92 h 312"/>
                <a:gd name="T54" fmla="*/ 2 w 26"/>
                <a:gd name="T55" fmla="*/ 109 h 312"/>
                <a:gd name="T56" fmla="*/ 0 w 26"/>
                <a:gd name="T57" fmla="*/ 125 h 312"/>
                <a:gd name="T58" fmla="*/ 0 w 26"/>
                <a:gd name="T59" fmla="*/ 144 h 312"/>
                <a:gd name="T60" fmla="*/ 0 w 26"/>
                <a:gd name="T61" fmla="*/ 162 h 312"/>
                <a:gd name="T62" fmla="*/ 0 w 26"/>
                <a:gd name="T63" fmla="*/ 178 h 312"/>
                <a:gd name="T64" fmla="*/ 2 w 26"/>
                <a:gd name="T65" fmla="*/ 194 h 312"/>
                <a:gd name="T66" fmla="*/ 2 w 26"/>
                <a:gd name="T67" fmla="*/ 212 h 312"/>
                <a:gd name="T68" fmla="*/ 5 w 26"/>
                <a:gd name="T69" fmla="*/ 227 h 312"/>
                <a:gd name="T70" fmla="*/ 6 w 26"/>
                <a:gd name="T71" fmla="*/ 244 h 312"/>
                <a:gd name="T72" fmla="*/ 7 w 26"/>
                <a:gd name="T73" fmla="*/ 261 h 312"/>
                <a:gd name="T74" fmla="*/ 11 w 26"/>
                <a:gd name="T75" fmla="*/ 276 h 312"/>
                <a:gd name="T76" fmla="*/ 13 w 26"/>
                <a:gd name="T77" fmla="*/ 293 h 312"/>
                <a:gd name="T78" fmla="*/ 17 w 26"/>
                <a:gd name="T79" fmla="*/ 308 h 312"/>
                <a:gd name="T80" fmla="*/ 19 w 26"/>
                <a:gd name="T81" fmla="*/ 311 h 312"/>
                <a:gd name="T82" fmla="*/ 25 w 26"/>
                <a:gd name="T83" fmla="*/ 296 h 312"/>
                <a:gd name="T84" fmla="*/ 25 w 26"/>
                <a:gd name="T85" fmla="*/ 296 h 3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6"/>
                <a:gd name="T130" fmla="*/ 0 h 312"/>
                <a:gd name="T131" fmla="*/ 26 w 26"/>
                <a:gd name="T132" fmla="*/ 312 h 3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6" h="312">
                  <a:moveTo>
                    <a:pt x="25" y="296"/>
                  </a:moveTo>
                  <a:lnTo>
                    <a:pt x="23" y="290"/>
                  </a:lnTo>
                  <a:lnTo>
                    <a:pt x="22" y="274"/>
                  </a:lnTo>
                  <a:lnTo>
                    <a:pt x="19" y="261"/>
                  </a:lnTo>
                  <a:lnTo>
                    <a:pt x="15" y="244"/>
                  </a:lnTo>
                  <a:lnTo>
                    <a:pt x="13" y="229"/>
                  </a:lnTo>
                  <a:lnTo>
                    <a:pt x="12" y="213"/>
                  </a:lnTo>
                  <a:lnTo>
                    <a:pt x="10" y="196"/>
                  </a:lnTo>
                  <a:lnTo>
                    <a:pt x="8" y="184"/>
                  </a:lnTo>
                  <a:lnTo>
                    <a:pt x="8" y="165"/>
                  </a:lnTo>
                  <a:lnTo>
                    <a:pt x="8" y="150"/>
                  </a:lnTo>
                  <a:lnTo>
                    <a:pt x="8" y="136"/>
                  </a:lnTo>
                  <a:lnTo>
                    <a:pt x="10" y="118"/>
                  </a:lnTo>
                  <a:lnTo>
                    <a:pt x="11" y="102"/>
                  </a:lnTo>
                  <a:lnTo>
                    <a:pt x="13" y="87"/>
                  </a:lnTo>
                  <a:lnTo>
                    <a:pt x="15" y="71"/>
                  </a:lnTo>
                  <a:lnTo>
                    <a:pt x="17" y="56"/>
                  </a:lnTo>
                  <a:lnTo>
                    <a:pt x="20" y="40"/>
                  </a:lnTo>
                  <a:lnTo>
                    <a:pt x="22" y="29"/>
                  </a:lnTo>
                  <a:lnTo>
                    <a:pt x="25" y="13"/>
                  </a:lnTo>
                  <a:lnTo>
                    <a:pt x="19" y="0"/>
                  </a:lnTo>
                  <a:lnTo>
                    <a:pt x="15" y="16"/>
                  </a:lnTo>
                  <a:lnTo>
                    <a:pt x="12" y="30"/>
                  </a:lnTo>
                  <a:lnTo>
                    <a:pt x="8" y="44"/>
                  </a:lnTo>
                  <a:lnTo>
                    <a:pt x="7" y="62"/>
                  </a:lnTo>
                  <a:lnTo>
                    <a:pt x="5" y="74"/>
                  </a:lnTo>
                  <a:lnTo>
                    <a:pt x="2" y="92"/>
                  </a:lnTo>
                  <a:lnTo>
                    <a:pt x="2" y="109"/>
                  </a:lnTo>
                  <a:lnTo>
                    <a:pt x="0" y="125"/>
                  </a:lnTo>
                  <a:lnTo>
                    <a:pt x="0" y="144"/>
                  </a:lnTo>
                  <a:lnTo>
                    <a:pt x="0" y="162"/>
                  </a:lnTo>
                  <a:lnTo>
                    <a:pt x="0" y="178"/>
                  </a:lnTo>
                  <a:lnTo>
                    <a:pt x="2" y="194"/>
                  </a:lnTo>
                  <a:lnTo>
                    <a:pt x="2" y="212"/>
                  </a:lnTo>
                  <a:lnTo>
                    <a:pt x="5" y="227"/>
                  </a:lnTo>
                  <a:lnTo>
                    <a:pt x="6" y="244"/>
                  </a:lnTo>
                  <a:lnTo>
                    <a:pt x="7" y="261"/>
                  </a:lnTo>
                  <a:lnTo>
                    <a:pt x="11" y="276"/>
                  </a:lnTo>
                  <a:lnTo>
                    <a:pt x="13" y="293"/>
                  </a:lnTo>
                  <a:lnTo>
                    <a:pt x="17" y="308"/>
                  </a:lnTo>
                  <a:lnTo>
                    <a:pt x="19" y="311"/>
                  </a:lnTo>
                  <a:lnTo>
                    <a:pt x="25" y="296"/>
                  </a:lnTo>
                </a:path>
              </a:pathLst>
            </a:custGeom>
            <a:solidFill>
              <a:srgbClr val="000000"/>
            </a:solidFill>
            <a:ln w="9525">
              <a:solidFill>
                <a:srgbClr val="000000"/>
              </a:solidFill>
              <a:round/>
            </a:ln>
          </p:spPr>
          <p:txBody>
            <a:bodyPr/>
            <a:lstStyle/>
            <a:p>
              <a:endParaRPr lang="zh-CN" altLang="en-US"/>
            </a:p>
          </p:txBody>
        </p:sp>
        <p:sp>
          <p:nvSpPr>
            <p:cNvPr id="18467" name="Freeform 21"/>
            <p:cNvSpPr/>
            <p:nvPr/>
          </p:nvSpPr>
          <p:spPr bwMode="auto">
            <a:xfrm>
              <a:off x="5172" y="1832"/>
              <a:ext cx="26" cy="312"/>
            </a:xfrm>
            <a:custGeom>
              <a:avLst/>
              <a:gdLst>
                <a:gd name="T0" fmla="*/ 0 w 26"/>
                <a:gd name="T1" fmla="*/ 296 h 312"/>
                <a:gd name="T2" fmla="*/ 1 w 26"/>
                <a:gd name="T3" fmla="*/ 290 h 312"/>
                <a:gd name="T4" fmla="*/ 5 w 26"/>
                <a:gd name="T5" fmla="*/ 274 h 312"/>
                <a:gd name="T6" fmla="*/ 8 w 26"/>
                <a:gd name="T7" fmla="*/ 261 h 312"/>
                <a:gd name="T8" fmla="*/ 10 w 26"/>
                <a:gd name="T9" fmla="*/ 244 h 312"/>
                <a:gd name="T10" fmla="*/ 11 w 26"/>
                <a:gd name="T11" fmla="*/ 229 h 312"/>
                <a:gd name="T12" fmla="*/ 13 w 26"/>
                <a:gd name="T13" fmla="*/ 213 h 312"/>
                <a:gd name="T14" fmla="*/ 14 w 26"/>
                <a:gd name="T15" fmla="*/ 199 h 312"/>
                <a:gd name="T16" fmla="*/ 15 w 26"/>
                <a:gd name="T17" fmla="*/ 184 h 312"/>
                <a:gd name="T18" fmla="*/ 15 w 26"/>
                <a:gd name="T19" fmla="*/ 165 h 312"/>
                <a:gd name="T20" fmla="*/ 15 w 26"/>
                <a:gd name="T21" fmla="*/ 150 h 312"/>
                <a:gd name="T22" fmla="*/ 15 w 26"/>
                <a:gd name="T23" fmla="*/ 136 h 312"/>
                <a:gd name="T24" fmla="*/ 14 w 26"/>
                <a:gd name="T25" fmla="*/ 118 h 312"/>
                <a:gd name="T26" fmla="*/ 14 w 26"/>
                <a:gd name="T27" fmla="*/ 102 h 312"/>
                <a:gd name="T28" fmla="*/ 13 w 26"/>
                <a:gd name="T29" fmla="*/ 87 h 312"/>
                <a:gd name="T30" fmla="*/ 10 w 26"/>
                <a:gd name="T31" fmla="*/ 73 h 312"/>
                <a:gd name="T32" fmla="*/ 10 w 26"/>
                <a:gd name="T33" fmla="*/ 56 h 312"/>
                <a:gd name="T34" fmla="*/ 7 w 26"/>
                <a:gd name="T35" fmla="*/ 42 h 312"/>
                <a:gd name="T36" fmla="*/ 3 w 26"/>
                <a:gd name="T37" fmla="*/ 29 h 312"/>
                <a:gd name="T38" fmla="*/ 0 w 26"/>
                <a:gd name="T39" fmla="*/ 16 h 312"/>
                <a:gd name="T40" fmla="*/ 8 w 26"/>
                <a:gd name="T41" fmla="*/ 0 h 312"/>
                <a:gd name="T42" fmla="*/ 10 w 26"/>
                <a:gd name="T43" fmla="*/ 16 h 312"/>
                <a:gd name="T44" fmla="*/ 13 w 26"/>
                <a:gd name="T45" fmla="*/ 30 h 312"/>
                <a:gd name="T46" fmla="*/ 15 w 26"/>
                <a:gd name="T47" fmla="*/ 44 h 312"/>
                <a:gd name="T48" fmla="*/ 18 w 26"/>
                <a:gd name="T49" fmla="*/ 62 h 312"/>
                <a:gd name="T50" fmla="*/ 20 w 26"/>
                <a:gd name="T51" fmla="*/ 78 h 312"/>
                <a:gd name="T52" fmla="*/ 22 w 26"/>
                <a:gd name="T53" fmla="*/ 94 h 312"/>
                <a:gd name="T54" fmla="*/ 23 w 26"/>
                <a:gd name="T55" fmla="*/ 111 h 312"/>
                <a:gd name="T56" fmla="*/ 25 w 26"/>
                <a:gd name="T57" fmla="*/ 127 h 312"/>
                <a:gd name="T58" fmla="*/ 25 w 26"/>
                <a:gd name="T59" fmla="*/ 144 h 312"/>
                <a:gd name="T60" fmla="*/ 25 w 26"/>
                <a:gd name="T61" fmla="*/ 162 h 312"/>
                <a:gd name="T62" fmla="*/ 25 w 26"/>
                <a:gd name="T63" fmla="*/ 178 h 312"/>
                <a:gd name="T64" fmla="*/ 24 w 26"/>
                <a:gd name="T65" fmla="*/ 194 h 312"/>
                <a:gd name="T66" fmla="*/ 23 w 26"/>
                <a:gd name="T67" fmla="*/ 212 h 312"/>
                <a:gd name="T68" fmla="*/ 20 w 26"/>
                <a:gd name="T69" fmla="*/ 227 h 312"/>
                <a:gd name="T70" fmla="*/ 18 w 26"/>
                <a:gd name="T71" fmla="*/ 244 h 312"/>
                <a:gd name="T72" fmla="*/ 16 w 26"/>
                <a:gd name="T73" fmla="*/ 262 h 312"/>
                <a:gd name="T74" fmla="*/ 14 w 26"/>
                <a:gd name="T75" fmla="*/ 276 h 312"/>
                <a:gd name="T76" fmla="*/ 10 w 26"/>
                <a:gd name="T77" fmla="*/ 293 h 312"/>
                <a:gd name="T78" fmla="*/ 8 w 26"/>
                <a:gd name="T79" fmla="*/ 308 h 312"/>
                <a:gd name="T80" fmla="*/ 8 w 26"/>
                <a:gd name="T81" fmla="*/ 311 h 312"/>
                <a:gd name="T82" fmla="*/ 0 w 26"/>
                <a:gd name="T83" fmla="*/ 296 h 312"/>
                <a:gd name="T84" fmla="*/ 0 w 26"/>
                <a:gd name="T85" fmla="*/ 296 h 3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6"/>
                <a:gd name="T130" fmla="*/ 0 h 312"/>
                <a:gd name="T131" fmla="*/ 26 w 26"/>
                <a:gd name="T132" fmla="*/ 312 h 3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6" h="312">
                  <a:moveTo>
                    <a:pt x="0" y="296"/>
                  </a:moveTo>
                  <a:lnTo>
                    <a:pt x="1" y="290"/>
                  </a:lnTo>
                  <a:lnTo>
                    <a:pt x="5" y="274"/>
                  </a:lnTo>
                  <a:lnTo>
                    <a:pt x="8" y="261"/>
                  </a:lnTo>
                  <a:lnTo>
                    <a:pt x="10" y="244"/>
                  </a:lnTo>
                  <a:lnTo>
                    <a:pt x="11" y="229"/>
                  </a:lnTo>
                  <a:lnTo>
                    <a:pt x="13" y="213"/>
                  </a:lnTo>
                  <a:lnTo>
                    <a:pt x="14" y="199"/>
                  </a:lnTo>
                  <a:lnTo>
                    <a:pt x="15" y="184"/>
                  </a:lnTo>
                  <a:lnTo>
                    <a:pt x="15" y="165"/>
                  </a:lnTo>
                  <a:lnTo>
                    <a:pt x="15" y="150"/>
                  </a:lnTo>
                  <a:lnTo>
                    <a:pt x="15" y="136"/>
                  </a:lnTo>
                  <a:lnTo>
                    <a:pt x="14" y="118"/>
                  </a:lnTo>
                  <a:lnTo>
                    <a:pt x="14" y="102"/>
                  </a:lnTo>
                  <a:lnTo>
                    <a:pt x="13" y="87"/>
                  </a:lnTo>
                  <a:lnTo>
                    <a:pt x="10" y="73"/>
                  </a:lnTo>
                  <a:lnTo>
                    <a:pt x="10" y="56"/>
                  </a:lnTo>
                  <a:lnTo>
                    <a:pt x="7" y="42"/>
                  </a:lnTo>
                  <a:lnTo>
                    <a:pt x="3" y="29"/>
                  </a:lnTo>
                  <a:lnTo>
                    <a:pt x="0" y="16"/>
                  </a:lnTo>
                  <a:lnTo>
                    <a:pt x="8" y="0"/>
                  </a:lnTo>
                  <a:lnTo>
                    <a:pt x="10" y="16"/>
                  </a:lnTo>
                  <a:lnTo>
                    <a:pt x="13" y="30"/>
                  </a:lnTo>
                  <a:lnTo>
                    <a:pt x="15" y="44"/>
                  </a:lnTo>
                  <a:lnTo>
                    <a:pt x="18" y="62"/>
                  </a:lnTo>
                  <a:lnTo>
                    <a:pt x="20" y="78"/>
                  </a:lnTo>
                  <a:lnTo>
                    <a:pt x="22" y="94"/>
                  </a:lnTo>
                  <a:lnTo>
                    <a:pt x="23" y="111"/>
                  </a:lnTo>
                  <a:lnTo>
                    <a:pt x="25" y="127"/>
                  </a:lnTo>
                  <a:lnTo>
                    <a:pt x="25" y="144"/>
                  </a:lnTo>
                  <a:lnTo>
                    <a:pt x="25" y="162"/>
                  </a:lnTo>
                  <a:lnTo>
                    <a:pt x="25" y="178"/>
                  </a:lnTo>
                  <a:lnTo>
                    <a:pt x="24" y="194"/>
                  </a:lnTo>
                  <a:lnTo>
                    <a:pt x="23" y="212"/>
                  </a:lnTo>
                  <a:lnTo>
                    <a:pt x="20" y="227"/>
                  </a:lnTo>
                  <a:lnTo>
                    <a:pt x="18" y="244"/>
                  </a:lnTo>
                  <a:lnTo>
                    <a:pt x="16" y="262"/>
                  </a:lnTo>
                  <a:lnTo>
                    <a:pt x="14" y="276"/>
                  </a:lnTo>
                  <a:lnTo>
                    <a:pt x="10" y="293"/>
                  </a:lnTo>
                  <a:lnTo>
                    <a:pt x="8" y="308"/>
                  </a:lnTo>
                  <a:lnTo>
                    <a:pt x="8" y="311"/>
                  </a:lnTo>
                  <a:lnTo>
                    <a:pt x="0" y="296"/>
                  </a:lnTo>
                </a:path>
              </a:pathLst>
            </a:custGeom>
            <a:solidFill>
              <a:srgbClr val="000000"/>
            </a:solidFill>
            <a:ln w="9525">
              <a:solidFill>
                <a:srgbClr val="000000"/>
              </a:solidFill>
              <a:round/>
            </a:ln>
          </p:spPr>
          <p:txBody>
            <a:bodyPr/>
            <a:lstStyle/>
            <a:p>
              <a:endParaRPr lang="zh-CN" altLang="en-US"/>
            </a:p>
          </p:txBody>
        </p:sp>
        <p:sp>
          <p:nvSpPr>
            <p:cNvPr id="18468" name="Freeform 22"/>
            <p:cNvSpPr/>
            <p:nvPr/>
          </p:nvSpPr>
          <p:spPr bwMode="auto">
            <a:xfrm>
              <a:off x="4941" y="1764"/>
              <a:ext cx="37" cy="446"/>
            </a:xfrm>
            <a:custGeom>
              <a:avLst/>
              <a:gdLst>
                <a:gd name="T0" fmla="*/ 36 w 37"/>
                <a:gd name="T1" fmla="*/ 17 h 446"/>
                <a:gd name="T2" fmla="*/ 31 w 37"/>
                <a:gd name="T3" fmla="*/ 32 h 446"/>
                <a:gd name="T4" fmla="*/ 26 w 37"/>
                <a:gd name="T5" fmla="*/ 48 h 446"/>
                <a:gd name="T6" fmla="*/ 22 w 37"/>
                <a:gd name="T7" fmla="*/ 66 h 446"/>
                <a:gd name="T8" fmla="*/ 20 w 37"/>
                <a:gd name="T9" fmla="*/ 84 h 446"/>
                <a:gd name="T10" fmla="*/ 17 w 37"/>
                <a:gd name="T11" fmla="*/ 103 h 446"/>
                <a:gd name="T12" fmla="*/ 15 w 37"/>
                <a:gd name="T13" fmla="*/ 120 h 446"/>
                <a:gd name="T14" fmla="*/ 13 w 37"/>
                <a:gd name="T15" fmla="*/ 141 h 446"/>
                <a:gd name="T16" fmla="*/ 11 w 37"/>
                <a:gd name="T17" fmla="*/ 160 h 446"/>
                <a:gd name="T18" fmla="*/ 10 w 37"/>
                <a:gd name="T19" fmla="*/ 179 h 446"/>
                <a:gd name="T20" fmla="*/ 8 w 37"/>
                <a:gd name="T21" fmla="*/ 197 h 446"/>
                <a:gd name="T22" fmla="*/ 8 w 37"/>
                <a:gd name="T23" fmla="*/ 218 h 446"/>
                <a:gd name="T24" fmla="*/ 8 w 37"/>
                <a:gd name="T25" fmla="*/ 238 h 446"/>
                <a:gd name="T26" fmla="*/ 10 w 37"/>
                <a:gd name="T27" fmla="*/ 256 h 446"/>
                <a:gd name="T28" fmla="*/ 10 w 37"/>
                <a:gd name="T29" fmla="*/ 278 h 446"/>
                <a:gd name="T30" fmla="*/ 11 w 37"/>
                <a:gd name="T31" fmla="*/ 295 h 446"/>
                <a:gd name="T32" fmla="*/ 13 w 37"/>
                <a:gd name="T33" fmla="*/ 314 h 446"/>
                <a:gd name="T34" fmla="*/ 16 w 37"/>
                <a:gd name="T35" fmla="*/ 335 h 446"/>
                <a:gd name="T36" fmla="*/ 18 w 37"/>
                <a:gd name="T37" fmla="*/ 353 h 446"/>
                <a:gd name="T38" fmla="*/ 22 w 37"/>
                <a:gd name="T39" fmla="*/ 371 h 446"/>
                <a:gd name="T40" fmla="*/ 25 w 37"/>
                <a:gd name="T41" fmla="*/ 389 h 446"/>
                <a:gd name="T42" fmla="*/ 28 w 37"/>
                <a:gd name="T43" fmla="*/ 405 h 446"/>
                <a:gd name="T44" fmla="*/ 33 w 37"/>
                <a:gd name="T45" fmla="*/ 423 h 446"/>
                <a:gd name="T46" fmla="*/ 35 w 37"/>
                <a:gd name="T47" fmla="*/ 434 h 446"/>
                <a:gd name="T48" fmla="*/ 28 w 37"/>
                <a:gd name="T49" fmla="*/ 445 h 446"/>
                <a:gd name="T50" fmla="*/ 26 w 37"/>
                <a:gd name="T51" fmla="*/ 442 h 446"/>
                <a:gd name="T52" fmla="*/ 22 w 37"/>
                <a:gd name="T53" fmla="*/ 424 h 446"/>
                <a:gd name="T54" fmla="*/ 18 w 37"/>
                <a:gd name="T55" fmla="*/ 409 h 446"/>
                <a:gd name="T56" fmla="*/ 13 w 37"/>
                <a:gd name="T57" fmla="*/ 389 h 446"/>
                <a:gd name="T58" fmla="*/ 11 w 37"/>
                <a:gd name="T59" fmla="*/ 371 h 446"/>
                <a:gd name="T60" fmla="*/ 8 w 37"/>
                <a:gd name="T61" fmla="*/ 352 h 446"/>
                <a:gd name="T62" fmla="*/ 7 w 37"/>
                <a:gd name="T63" fmla="*/ 330 h 446"/>
                <a:gd name="T64" fmla="*/ 5 w 37"/>
                <a:gd name="T65" fmla="*/ 312 h 446"/>
                <a:gd name="T66" fmla="*/ 3 w 37"/>
                <a:gd name="T67" fmla="*/ 294 h 446"/>
                <a:gd name="T68" fmla="*/ 2 w 37"/>
                <a:gd name="T69" fmla="*/ 270 h 446"/>
                <a:gd name="T70" fmla="*/ 0 w 37"/>
                <a:gd name="T71" fmla="*/ 253 h 446"/>
                <a:gd name="T72" fmla="*/ 0 w 37"/>
                <a:gd name="T73" fmla="*/ 232 h 446"/>
                <a:gd name="T74" fmla="*/ 0 w 37"/>
                <a:gd name="T75" fmla="*/ 210 h 446"/>
                <a:gd name="T76" fmla="*/ 0 w 37"/>
                <a:gd name="T77" fmla="*/ 190 h 446"/>
                <a:gd name="T78" fmla="*/ 2 w 37"/>
                <a:gd name="T79" fmla="*/ 170 h 446"/>
                <a:gd name="T80" fmla="*/ 3 w 37"/>
                <a:gd name="T81" fmla="*/ 148 h 446"/>
                <a:gd name="T82" fmla="*/ 5 w 37"/>
                <a:gd name="T83" fmla="*/ 130 h 446"/>
                <a:gd name="T84" fmla="*/ 7 w 37"/>
                <a:gd name="T85" fmla="*/ 110 h 446"/>
                <a:gd name="T86" fmla="*/ 8 w 37"/>
                <a:gd name="T87" fmla="*/ 92 h 446"/>
                <a:gd name="T88" fmla="*/ 11 w 37"/>
                <a:gd name="T89" fmla="*/ 71 h 446"/>
                <a:gd name="T90" fmla="*/ 15 w 37"/>
                <a:gd name="T91" fmla="*/ 54 h 446"/>
                <a:gd name="T92" fmla="*/ 18 w 37"/>
                <a:gd name="T93" fmla="*/ 35 h 446"/>
                <a:gd name="T94" fmla="*/ 22 w 37"/>
                <a:gd name="T95" fmla="*/ 18 h 446"/>
                <a:gd name="T96" fmla="*/ 28 w 37"/>
                <a:gd name="T97" fmla="*/ 0 h 446"/>
                <a:gd name="T98" fmla="*/ 36 w 37"/>
                <a:gd name="T99" fmla="*/ 17 h 446"/>
                <a:gd name="T100" fmla="*/ 36 w 37"/>
                <a:gd name="T101" fmla="*/ 17 h 4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7"/>
                <a:gd name="T154" fmla="*/ 0 h 446"/>
                <a:gd name="T155" fmla="*/ 37 w 37"/>
                <a:gd name="T156" fmla="*/ 446 h 4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7" h="446">
                  <a:moveTo>
                    <a:pt x="36" y="17"/>
                  </a:moveTo>
                  <a:lnTo>
                    <a:pt x="31" y="32"/>
                  </a:lnTo>
                  <a:lnTo>
                    <a:pt x="26" y="48"/>
                  </a:lnTo>
                  <a:lnTo>
                    <a:pt x="22" y="66"/>
                  </a:lnTo>
                  <a:lnTo>
                    <a:pt x="20" y="84"/>
                  </a:lnTo>
                  <a:lnTo>
                    <a:pt x="17" y="103"/>
                  </a:lnTo>
                  <a:lnTo>
                    <a:pt x="15" y="120"/>
                  </a:lnTo>
                  <a:lnTo>
                    <a:pt x="13" y="141"/>
                  </a:lnTo>
                  <a:lnTo>
                    <a:pt x="11" y="160"/>
                  </a:lnTo>
                  <a:lnTo>
                    <a:pt x="10" y="179"/>
                  </a:lnTo>
                  <a:lnTo>
                    <a:pt x="8" y="197"/>
                  </a:lnTo>
                  <a:lnTo>
                    <a:pt x="8" y="218"/>
                  </a:lnTo>
                  <a:lnTo>
                    <a:pt x="8" y="238"/>
                  </a:lnTo>
                  <a:lnTo>
                    <a:pt x="10" y="256"/>
                  </a:lnTo>
                  <a:lnTo>
                    <a:pt x="10" y="278"/>
                  </a:lnTo>
                  <a:lnTo>
                    <a:pt x="11" y="295"/>
                  </a:lnTo>
                  <a:lnTo>
                    <a:pt x="13" y="314"/>
                  </a:lnTo>
                  <a:lnTo>
                    <a:pt x="16" y="335"/>
                  </a:lnTo>
                  <a:lnTo>
                    <a:pt x="18" y="353"/>
                  </a:lnTo>
                  <a:lnTo>
                    <a:pt x="22" y="371"/>
                  </a:lnTo>
                  <a:lnTo>
                    <a:pt x="25" y="389"/>
                  </a:lnTo>
                  <a:lnTo>
                    <a:pt x="28" y="405"/>
                  </a:lnTo>
                  <a:lnTo>
                    <a:pt x="33" y="423"/>
                  </a:lnTo>
                  <a:lnTo>
                    <a:pt x="35" y="434"/>
                  </a:lnTo>
                  <a:lnTo>
                    <a:pt x="28" y="445"/>
                  </a:lnTo>
                  <a:lnTo>
                    <a:pt x="26" y="442"/>
                  </a:lnTo>
                  <a:lnTo>
                    <a:pt x="22" y="424"/>
                  </a:lnTo>
                  <a:lnTo>
                    <a:pt x="18" y="409"/>
                  </a:lnTo>
                  <a:lnTo>
                    <a:pt x="13" y="389"/>
                  </a:lnTo>
                  <a:lnTo>
                    <a:pt x="11" y="371"/>
                  </a:lnTo>
                  <a:lnTo>
                    <a:pt x="8" y="352"/>
                  </a:lnTo>
                  <a:lnTo>
                    <a:pt x="7" y="330"/>
                  </a:lnTo>
                  <a:lnTo>
                    <a:pt x="5" y="312"/>
                  </a:lnTo>
                  <a:lnTo>
                    <a:pt x="3" y="294"/>
                  </a:lnTo>
                  <a:lnTo>
                    <a:pt x="2" y="270"/>
                  </a:lnTo>
                  <a:lnTo>
                    <a:pt x="0" y="253"/>
                  </a:lnTo>
                  <a:lnTo>
                    <a:pt x="0" y="232"/>
                  </a:lnTo>
                  <a:lnTo>
                    <a:pt x="0" y="210"/>
                  </a:lnTo>
                  <a:lnTo>
                    <a:pt x="0" y="190"/>
                  </a:lnTo>
                  <a:lnTo>
                    <a:pt x="2" y="170"/>
                  </a:lnTo>
                  <a:lnTo>
                    <a:pt x="3" y="148"/>
                  </a:lnTo>
                  <a:lnTo>
                    <a:pt x="5" y="130"/>
                  </a:lnTo>
                  <a:lnTo>
                    <a:pt x="7" y="110"/>
                  </a:lnTo>
                  <a:lnTo>
                    <a:pt x="8" y="92"/>
                  </a:lnTo>
                  <a:lnTo>
                    <a:pt x="11" y="71"/>
                  </a:lnTo>
                  <a:lnTo>
                    <a:pt x="15" y="54"/>
                  </a:lnTo>
                  <a:lnTo>
                    <a:pt x="18" y="35"/>
                  </a:lnTo>
                  <a:lnTo>
                    <a:pt x="22" y="18"/>
                  </a:lnTo>
                  <a:lnTo>
                    <a:pt x="28" y="0"/>
                  </a:lnTo>
                  <a:lnTo>
                    <a:pt x="36" y="17"/>
                  </a:lnTo>
                </a:path>
              </a:pathLst>
            </a:custGeom>
            <a:solidFill>
              <a:srgbClr val="000000"/>
            </a:solidFill>
            <a:ln w="9525">
              <a:solidFill>
                <a:srgbClr val="000000"/>
              </a:solidFill>
              <a:round/>
            </a:ln>
          </p:spPr>
          <p:txBody>
            <a:bodyPr/>
            <a:lstStyle/>
            <a:p>
              <a:endParaRPr lang="zh-CN" altLang="en-US"/>
            </a:p>
          </p:txBody>
        </p:sp>
        <p:sp>
          <p:nvSpPr>
            <p:cNvPr id="18469" name="Freeform 23"/>
            <p:cNvSpPr/>
            <p:nvPr/>
          </p:nvSpPr>
          <p:spPr bwMode="auto">
            <a:xfrm>
              <a:off x="5208" y="1764"/>
              <a:ext cx="38" cy="446"/>
            </a:xfrm>
            <a:custGeom>
              <a:avLst/>
              <a:gdLst>
                <a:gd name="T0" fmla="*/ 0 w 38"/>
                <a:gd name="T1" fmla="*/ 17 h 446"/>
                <a:gd name="T2" fmla="*/ 4 w 38"/>
                <a:gd name="T3" fmla="*/ 32 h 446"/>
                <a:gd name="T4" fmla="*/ 9 w 38"/>
                <a:gd name="T5" fmla="*/ 48 h 446"/>
                <a:gd name="T6" fmla="*/ 12 w 38"/>
                <a:gd name="T7" fmla="*/ 68 h 446"/>
                <a:gd name="T8" fmla="*/ 15 w 38"/>
                <a:gd name="T9" fmla="*/ 86 h 446"/>
                <a:gd name="T10" fmla="*/ 18 w 38"/>
                <a:gd name="T11" fmla="*/ 105 h 446"/>
                <a:gd name="T12" fmla="*/ 21 w 38"/>
                <a:gd name="T13" fmla="*/ 122 h 446"/>
                <a:gd name="T14" fmla="*/ 22 w 38"/>
                <a:gd name="T15" fmla="*/ 141 h 446"/>
                <a:gd name="T16" fmla="*/ 24 w 38"/>
                <a:gd name="T17" fmla="*/ 160 h 446"/>
                <a:gd name="T18" fmla="*/ 25 w 38"/>
                <a:gd name="T19" fmla="*/ 179 h 446"/>
                <a:gd name="T20" fmla="*/ 26 w 38"/>
                <a:gd name="T21" fmla="*/ 199 h 446"/>
                <a:gd name="T22" fmla="*/ 26 w 38"/>
                <a:gd name="T23" fmla="*/ 218 h 446"/>
                <a:gd name="T24" fmla="*/ 26 w 38"/>
                <a:gd name="T25" fmla="*/ 238 h 446"/>
                <a:gd name="T26" fmla="*/ 26 w 38"/>
                <a:gd name="T27" fmla="*/ 258 h 446"/>
                <a:gd name="T28" fmla="*/ 25 w 38"/>
                <a:gd name="T29" fmla="*/ 278 h 446"/>
                <a:gd name="T30" fmla="*/ 24 w 38"/>
                <a:gd name="T31" fmla="*/ 295 h 446"/>
                <a:gd name="T32" fmla="*/ 22 w 38"/>
                <a:gd name="T33" fmla="*/ 317 h 446"/>
                <a:gd name="T34" fmla="*/ 21 w 38"/>
                <a:gd name="T35" fmla="*/ 335 h 446"/>
                <a:gd name="T36" fmla="*/ 17 w 38"/>
                <a:gd name="T37" fmla="*/ 355 h 446"/>
                <a:gd name="T38" fmla="*/ 14 w 38"/>
                <a:gd name="T39" fmla="*/ 372 h 446"/>
                <a:gd name="T40" fmla="*/ 10 w 38"/>
                <a:gd name="T41" fmla="*/ 389 h 446"/>
                <a:gd name="T42" fmla="*/ 6 w 38"/>
                <a:gd name="T43" fmla="*/ 409 h 446"/>
                <a:gd name="T44" fmla="*/ 4 w 38"/>
                <a:gd name="T45" fmla="*/ 424 h 446"/>
                <a:gd name="T46" fmla="*/ 1 w 38"/>
                <a:gd name="T47" fmla="*/ 434 h 446"/>
                <a:gd name="T48" fmla="*/ 6 w 38"/>
                <a:gd name="T49" fmla="*/ 445 h 446"/>
                <a:gd name="T50" fmla="*/ 9 w 38"/>
                <a:gd name="T51" fmla="*/ 442 h 446"/>
                <a:gd name="T52" fmla="*/ 14 w 38"/>
                <a:gd name="T53" fmla="*/ 428 h 446"/>
                <a:gd name="T54" fmla="*/ 17 w 38"/>
                <a:gd name="T55" fmla="*/ 409 h 446"/>
                <a:gd name="T56" fmla="*/ 22 w 38"/>
                <a:gd name="T57" fmla="*/ 389 h 446"/>
                <a:gd name="T58" fmla="*/ 24 w 38"/>
                <a:gd name="T59" fmla="*/ 371 h 446"/>
                <a:gd name="T60" fmla="*/ 27 w 38"/>
                <a:gd name="T61" fmla="*/ 353 h 446"/>
                <a:gd name="T62" fmla="*/ 30 w 38"/>
                <a:gd name="T63" fmla="*/ 331 h 446"/>
                <a:gd name="T64" fmla="*/ 32 w 38"/>
                <a:gd name="T65" fmla="*/ 312 h 446"/>
                <a:gd name="T66" fmla="*/ 35 w 38"/>
                <a:gd name="T67" fmla="*/ 294 h 446"/>
                <a:gd name="T68" fmla="*/ 35 w 38"/>
                <a:gd name="T69" fmla="*/ 273 h 446"/>
                <a:gd name="T70" fmla="*/ 36 w 38"/>
                <a:gd name="T71" fmla="*/ 253 h 446"/>
                <a:gd name="T72" fmla="*/ 37 w 38"/>
                <a:gd name="T73" fmla="*/ 232 h 446"/>
                <a:gd name="T74" fmla="*/ 37 w 38"/>
                <a:gd name="T75" fmla="*/ 210 h 446"/>
                <a:gd name="T76" fmla="*/ 36 w 38"/>
                <a:gd name="T77" fmla="*/ 191 h 446"/>
                <a:gd name="T78" fmla="*/ 35 w 38"/>
                <a:gd name="T79" fmla="*/ 170 h 446"/>
                <a:gd name="T80" fmla="*/ 34 w 38"/>
                <a:gd name="T81" fmla="*/ 148 h 446"/>
                <a:gd name="T82" fmla="*/ 32 w 38"/>
                <a:gd name="T83" fmla="*/ 132 h 446"/>
                <a:gd name="T84" fmla="*/ 29 w 38"/>
                <a:gd name="T85" fmla="*/ 110 h 446"/>
                <a:gd name="T86" fmla="*/ 26 w 38"/>
                <a:gd name="T87" fmla="*/ 92 h 446"/>
                <a:gd name="T88" fmla="*/ 24 w 38"/>
                <a:gd name="T89" fmla="*/ 71 h 446"/>
                <a:gd name="T90" fmla="*/ 21 w 38"/>
                <a:gd name="T91" fmla="*/ 54 h 446"/>
                <a:gd name="T92" fmla="*/ 17 w 38"/>
                <a:gd name="T93" fmla="*/ 35 h 446"/>
                <a:gd name="T94" fmla="*/ 12 w 38"/>
                <a:gd name="T95" fmla="*/ 18 h 446"/>
                <a:gd name="T96" fmla="*/ 6 w 38"/>
                <a:gd name="T97" fmla="*/ 0 h 446"/>
                <a:gd name="T98" fmla="*/ 0 w 38"/>
                <a:gd name="T99" fmla="*/ 17 h 446"/>
                <a:gd name="T100" fmla="*/ 0 w 38"/>
                <a:gd name="T101" fmla="*/ 17 h 4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8"/>
                <a:gd name="T154" fmla="*/ 0 h 446"/>
                <a:gd name="T155" fmla="*/ 38 w 38"/>
                <a:gd name="T156" fmla="*/ 446 h 4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8" h="446">
                  <a:moveTo>
                    <a:pt x="0" y="17"/>
                  </a:moveTo>
                  <a:lnTo>
                    <a:pt x="4" y="32"/>
                  </a:lnTo>
                  <a:lnTo>
                    <a:pt x="9" y="48"/>
                  </a:lnTo>
                  <a:lnTo>
                    <a:pt x="12" y="68"/>
                  </a:lnTo>
                  <a:lnTo>
                    <a:pt x="15" y="86"/>
                  </a:lnTo>
                  <a:lnTo>
                    <a:pt x="18" y="105"/>
                  </a:lnTo>
                  <a:lnTo>
                    <a:pt x="21" y="122"/>
                  </a:lnTo>
                  <a:lnTo>
                    <a:pt x="22" y="141"/>
                  </a:lnTo>
                  <a:lnTo>
                    <a:pt x="24" y="160"/>
                  </a:lnTo>
                  <a:lnTo>
                    <a:pt x="25" y="179"/>
                  </a:lnTo>
                  <a:lnTo>
                    <a:pt x="26" y="199"/>
                  </a:lnTo>
                  <a:lnTo>
                    <a:pt x="26" y="218"/>
                  </a:lnTo>
                  <a:lnTo>
                    <a:pt x="26" y="238"/>
                  </a:lnTo>
                  <a:lnTo>
                    <a:pt x="26" y="258"/>
                  </a:lnTo>
                  <a:lnTo>
                    <a:pt x="25" y="278"/>
                  </a:lnTo>
                  <a:lnTo>
                    <a:pt x="24" y="295"/>
                  </a:lnTo>
                  <a:lnTo>
                    <a:pt x="22" y="317"/>
                  </a:lnTo>
                  <a:lnTo>
                    <a:pt x="21" y="335"/>
                  </a:lnTo>
                  <a:lnTo>
                    <a:pt x="17" y="355"/>
                  </a:lnTo>
                  <a:lnTo>
                    <a:pt x="14" y="372"/>
                  </a:lnTo>
                  <a:lnTo>
                    <a:pt x="10" y="389"/>
                  </a:lnTo>
                  <a:lnTo>
                    <a:pt x="6" y="409"/>
                  </a:lnTo>
                  <a:lnTo>
                    <a:pt x="4" y="424"/>
                  </a:lnTo>
                  <a:lnTo>
                    <a:pt x="1" y="434"/>
                  </a:lnTo>
                  <a:lnTo>
                    <a:pt x="6" y="445"/>
                  </a:lnTo>
                  <a:lnTo>
                    <a:pt x="9" y="442"/>
                  </a:lnTo>
                  <a:lnTo>
                    <a:pt x="14" y="428"/>
                  </a:lnTo>
                  <a:lnTo>
                    <a:pt x="17" y="409"/>
                  </a:lnTo>
                  <a:lnTo>
                    <a:pt x="22" y="389"/>
                  </a:lnTo>
                  <a:lnTo>
                    <a:pt x="24" y="371"/>
                  </a:lnTo>
                  <a:lnTo>
                    <a:pt x="27" y="353"/>
                  </a:lnTo>
                  <a:lnTo>
                    <a:pt x="30" y="331"/>
                  </a:lnTo>
                  <a:lnTo>
                    <a:pt x="32" y="312"/>
                  </a:lnTo>
                  <a:lnTo>
                    <a:pt x="35" y="294"/>
                  </a:lnTo>
                  <a:lnTo>
                    <a:pt x="35" y="273"/>
                  </a:lnTo>
                  <a:lnTo>
                    <a:pt x="36" y="253"/>
                  </a:lnTo>
                  <a:lnTo>
                    <a:pt x="37" y="232"/>
                  </a:lnTo>
                  <a:lnTo>
                    <a:pt x="37" y="210"/>
                  </a:lnTo>
                  <a:lnTo>
                    <a:pt x="36" y="191"/>
                  </a:lnTo>
                  <a:lnTo>
                    <a:pt x="35" y="170"/>
                  </a:lnTo>
                  <a:lnTo>
                    <a:pt x="34" y="148"/>
                  </a:lnTo>
                  <a:lnTo>
                    <a:pt x="32" y="132"/>
                  </a:lnTo>
                  <a:lnTo>
                    <a:pt x="29" y="110"/>
                  </a:lnTo>
                  <a:lnTo>
                    <a:pt x="26" y="92"/>
                  </a:lnTo>
                  <a:lnTo>
                    <a:pt x="24" y="71"/>
                  </a:lnTo>
                  <a:lnTo>
                    <a:pt x="21" y="54"/>
                  </a:lnTo>
                  <a:lnTo>
                    <a:pt x="17" y="35"/>
                  </a:lnTo>
                  <a:lnTo>
                    <a:pt x="12" y="18"/>
                  </a:lnTo>
                  <a:lnTo>
                    <a:pt x="6" y="0"/>
                  </a:lnTo>
                  <a:lnTo>
                    <a:pt x="0" y="17"/>
                  </a:lnTo>
                </a:path>
              </a:pathLst>
            </a:custGeom>
            <a:solidFill>
              <a:srgbClr val="000000"/>
            </a:solidFill>
            <a:ln w="9525">
              <a:solidFill>
                <a:srgbClr val="000000"/>
              </a:solidFill>
              <a:round/>
            </a:ln>
          </p:spPr>
          <p:txBody>
            <a:bodyPr/>
            <a:lstStyle/>
            <a:p>
              <a:endParaRPr lang="zh-CN" altLang="en-US"/>
            </a:p>
          </p:txBody>
        </p:sp>
        <p:sp>
          <p:nvSpPr>
            <p:cNvPr id="18470" name="Freeform 24"/>
            <p:cNvSpPr/>
            <p:nvPr/>
          </p:nvSpPr>
          <p:spPr bwMode="auto">
            <a:xfrm>
              <a:off x="4895" y="1695"/>
              <a:ext cx="44" cy="584"/>
            </a:xfrm>
            <a:custGeom>
              <a:avLst/>
              <a:gdLst>
                <a:gd name="T0" fmla="*/ 43 w 44"/>
                <a:gd name="T1" fmla="*/ 15 h 584"/>
                <a:gd name="T2" fmla="*/ 37 w 44"/>
                <a:gd name="T3" fmla="*/ 35 h 584"/>
                <a:gd name="T4" fmla="*/ 34 w 44"/>
                <a:gd name="T5" fmla="*/ 55 h 584"/>
                <a:gd name="T6" fmla="*/ 28 w 44"/>
                <a:gd name="T7" fmla="*/ 75 h 584"/>
                <a:gd name="T8" fmla="*/ 25 w 44"/>
                <a:gd name="T9" fmla="*/ 97 h 584"/>
                <a:gd name="T10" fmla="*/ 21 w 44"/>
                <a:gd name="T11" fmla="*/ 116 h 584"/>
                <a:gd name="T12" fmla="*/ 19 w 44"/>
                <a:gd name="T13" fmla="*/ 137 h 584"/>
                <a:gd name="T14" fmla="*/ 18 w 44"/>
                <a:gd name="T15" fmla="*/ 158 h 584"/>
                <a:gd name="T16" fmla="*/ 15 w 44"/>
                <a:gd name="T17" fmla="*/ 181 h 584"/>
                <a:gd name="T18" fmla="*/ 13 w 44"/>
                <a:gd name="T19" fmla="*/ 202 h 584"/>
                <a:gd name="T20" fmla="*/ 11 w 44"/>
                <a:gd name="T21" fmla="*/ 225 h 584"/>
                <a:gd name="T22" fmla="*/ 10 w 44"/>
                <a:gd name="T23" fmla="*/ 246 h 584"/>
                <a:gd name="T24" fmla="*/ 8 w 44"/>
                <a:gd name="T25" fmla="*/ 270 h 584"/>
                <a:gd name="T26" fmla="*/ 8 w 44"/>
                <a:gd name="T27" fmla="*/ 292 h 584"/>
                <a:gd name="T28" fmla="*/ 8 w 44"/>
                <a:gd name="T29" fmla="*/ 315 h 584"/>
                <a:gd name="T30" fmla="*/ 10 w 44"/>
                <a:gd name="T31" fmla="*/ 337 h 584"/>
                <a:gd name="T32" fmla="*/ 11 w 44"/>
                <a:gd name="T33" fmla="*/ 362 h 584"/>
                <a:gd name="T34" fmla="*/ 13 w 44"/>
                <a:gd name="T35" fmla="*/ 381 h 584"/>
                <a:gd name="T36" fmla="*/ 15 w 44"/>
                <a:gd name="T37" fmla="*/ 404 h 584"/>
                <a:gd name="T38" fmla="*/ 18 w 44"/>
                <a:gd name="T39" fmla="*/ 429 h 584"/>
                <a:gd name="T40" fmla="*/ 19 w 44"/>
                <a:gd name="T41" fmla="*/ 448 h 584"/>
                <a:gd name="T42" fmla="*/ 21 w 44"/>
                <a:gd name="T43" fmla="*/ 469 h 584"/>
                <a:gd name="T44" fmla="*/ 26 w 44"/>
                <a:gd name="T45" fmla="*/ 492 h 584"/>
                <a:gd name="T46" fmla="*/ 30 w 44"/>
                <a:gd name="T47" fmla="*/ 511 h 584"/>
                <a:gd name="T48" fmla="*/ 34 w 44"/>
                <a:gd name="T49" fmla="*/ 531 h 584"/>
                <a:gd name="T50" fmla="*/ 37 w 44"/>
                <a:gd name="T51" fmla="*/ 550 h 584"/>
                <a:gd name="T52" fmla="*/ 43 w 44"/>
                <a:gd name="T53" fmla="*/ 567 h 584"/>
                <a:gd name="T54" fmla="*/ 36 w 44"/>
                <a:gd name="T55" fmla="*/ 583 h 584"/>
                <a:gd name="T56" fmla="*/ 33 w 44"/>
                <a:gd name="T57" fmla="*/ 571 h 584"/>
                <a:gd name="T58" fmla="*/ 27 w 44"/>
                <a:gd name="T59" fmla="*/ 550 h 584"/>
                <a:gd name="T60" fmla="*/ 23 w 44"/>
                <a:gd name="T61" fmla="*/ 531 h 584"/>
                <a:gd name="T62" fmla="*/ 19 w 44"/>
                <a:gd name="T63" fmla="*/ 509 h 584"/>
                <a:gd name="T64" fmla="*/ 16 w 44"/>
                <a:gd name="T65" fmla="*/ 490 h 584"/>
                <a:gd name="T66" fmla="*/ 13 w 44"/>
                <a:gd name="T67" fmla="*/ 468 h 584"/>
                <a:gd name="T68" fmla="*/ 8 w 44"/>
                <a:gd name="T69" fmla="*/ 447 h 584"/>
                <a:gd name="T70" fmla="*/ 6 w 44"/>
                <a:gd name="T71" fmla="*/ 424 h 584"/>
                <a:gd name="T72" fmla="*/ 5 w 44"/>
                <a:gd name="T73" fmla="*/ 399 h 584"/>
                <a:gd name="T74" fmla="*/ 3 w 44"/>
                <a:gd name="T75" fmla="*/ 379 h 584"/>
                <a:gd name="T76" fmla="*/ 2 w 44"/>
                <a:gd name="T77" fmla="*/ 355 h 584"/>
                <a:gd name="T78" fmla="*/ 0 w 44"/>
                <a:gd name="T79" fmla="*/ 331 h 584"/>
                <a:gd name="T80" fmla="*/ 0 w 44"/>
                <a:gd name="T81" fmla="*/ 309 h 584"/>
                <a:gd name="T82" fmla="*/ 0 w 44"/>
                <a:gd name="T83" fmla="*/ 285 h 584"/>
                <a:gd name="T84" fmla="*/ 0 w 44"/>
                <a:gd name="T85" fmla="*/ 260 h 584"/>
                <a:gd name="T86" fmla="*/ 2 w 44"/>
                <a:gd name="T87" fmla="*/ 239 h 584"/>
                <a:gd name="T88" fmla="*/ 2 w 44"/>
                <a:gd name="T89" fmla="*/ 215 h 584"/>
                <a:gd name="T90" fmla="*/ 4 w 44"/>
                <a:gd name="T91" fmla="*/ 193 h 584"/>
                <a:gd name="T92" fmla="*/ 5 w 44"/>
                <a:gd name="T93" fmla="*/ 172 h 584"/>
                <a:gd name="T94" fmla="*/ 7 w 44"/>
                <a:gd name="T95" fmla="*/ 147 h 584"/>
                <a:gd name="T96" fmla="*/ 11 w 44"/>
                <a:gd name="T97" fmla="*/ 125 h 584"/>
                <a:gd name="T98" fmla="*/ 15 w 44"/>
                <a:gd name="T99" fmla="*/ 103 h 584"/>
                <a:gd name="T100" fmla="*/ 18 w 44"/>
                <a:gd name="T101" fmla="*/ 81 h 584"/>
                <a:gd name="T102" fmla="*/ 20 w 44"/>
                <a:gd name="T103" fmla="*/ 61 h 584"/>
                <a:gd name="T104" fmla="*/ 26 w 44"/>
                <a:gd name="T105" fmla="*/ 40 h 584"/>
                <a:gd name="T106" fmla="*/ 31 w 44"/>
                <a:gd name="T107" fmla="*/ 19 h 584"/>
                <a:gd name="T108" fmla="*/ 36 w 44"/>
                <a:gd name="T109" fmla="*/ 0 h 584"/>
                <a:gd name="T110" fmla="*/ 43 w 44"/>
                <a:gd name="T111" fmla="*/ 15 h 584"/>
                <a:gd name="T112" fmla="*/ 43 w 44"/>
                <a:gd name="T113" fmla="*/ 15 h 58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
                <a:gd name="T172" fmla="*/ 0 h 584"/>
                <a:gd name="T173" fmla="*/ 44 w 44"/>
                <a:gd name="T174" fmla="*/ 584 h 58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 h="584">
                  <a:moveTo>
                    <a:pt x="43" y="15"/>
                  </a:moveTo>
                  <a:lnTo>
                    <a:pt x="37" y="35"/>
                  </a:lnTo>
                  <a:lnTo>
                    <a:pt x="34" y="55"/>
                  </a:lnTo>
                  <a:lnTo>
                    <a:pt x="28" y="75"/>
                  </a:lnTo>
                  <a:lnTo>
                    <a:pt x="25" y="97"/>
                  </a:lnTo>
                  <a:lnTo>
                    <a:pt x="21" y="116"/>
                  </a:lnTo>
                  <a:lnTo>
                    <a:pt x="19" y="137"/>
                  </a:lnTo>
                  <a:lnTo>
                    <a:pt x="18" y="158"/>
                  </a:lnTo>
                  <a:lnTo>
                    <a:pt x="15" y="181"/>
                  </a:lnTo>
                  <a:lnTo>
                    <a:pt x="13" y="202"/>
                  </a:lnTo>
                  <a:lnTo>
                    <a:pt x="11" y="225"/>
                  </a:lnTo>
                  <a:lnTo>
                    <a:pt x="10" y="246"/>
                  </a:lnTo>
                  <a:lnTo>
                    <a:pt x="8" y="270"/>
                  </a:lnTo>
                  <a:lnTo>
                    <a:pt x="8" y="292"/>
                  </a:lnTo>
                  <a:lnTo>
                    <a:pt x="8" y="315"/>
                  </a:lnTo>
                  <a:lnTo>
                    <a:pt x="10" y="337"/>
                  </a:lnTo>
                  <a:lnTo>
                    <a:pt x="11" y="362"/>
                  </a:lnTo>
                  <a:lnTo>
                    <a:pt x="13" y="381"/>
                  </a:lnTo>
                  <a:lnTo>
                    <a:pt x="15" y="404"/>
                  </a:lnTo>
                  <a:lnTo>
                    <a:pt x="18" y="429"/>
                  </a:lnTo>
                  <a:lnTo>
                    <a:pt x="19" y="448"/>
                  </a:lnTo>
                  <a:lnTo>
                    <a:pt x="21" y="469"/>
                  </a:lnTo>
                  <a:lnTo>
                    <a:pt x="26" y="492"/>
                  </a:lnTo>
                  <a:lnTo>
                    <a:pt x="30" y="511"/>
                  </a:lnTo>
                  <a:lnTo>
                    <a:pt x="34" y="531"/>
                  </a:lnTo>
                  <a:lnTo>
                    <a:pt x="37" y="550"/>
                  </a:lnTo>
                  <a:lnTo>
                    <a:pt x="43" y="567"/>
                  </a:lnTo>
                  <a:lnTo>
                    <a:pt x="36" y="583"/>
                  </a:lnTo>
                  <a:lnTo>
                    <a:pt x="33" y="571"/>
                  </a:lnTo>
                  <a:lnTo>
                    <a:pt x="27" y="550"/>
                  </a:lnTo>
                  <a:lnTo>
                    <a:pt x="23" y="531"/>
                  </a:lnTo>
                  <a:lnTo>
                    <a:pt x="19" y="509"/>
                  </a:lnTo>
                  <a:lnTo>
                    <a:pt x="16" y="490"/>
                  </a:lnTo>
                  <a:lnTo>
                    <a:pt x="13" y="468"/>
                  </a:lnTo>
                  <a:lnTo>
                    <a:pt x="8" y="447"/>
                  </a:lnTo>
                  <a:lnTo>
                    <a:pt x="6" y="424"/>
                  </a:lnTo>
                  <a:lnTo>
                    <a:pt x="5" y="399"/>
                  </a:lnTo>
                  <a:lnTo>
                    <a:pt x="3" y="379"/>
                  </a:lnTo>
                  <a:lnTo>
                    <a:pt x="2" y="355"/>
                  </a:lnTo>
                  <a:lnTo>
                    <a:pt x="0" y="331"/>
                  </a:lnTo>
                  <a:lnTo>
                    <a:pt x="0" y="309"/>
                  </a:lnTo>
                  <a:lnTo>
                    <a:pt x="0" y="285"/>
                  </a:lnTo>
                  <a:lnTo>
                    <a:pt x="0" y="260"/>
                  </a:lnTo>
                  <a:lnTo>
                    <a:pt x="2" y="239"/>
                  </a:lnTo>
                  <a:lnTo>
                    <a:pt x="2" y="215"/>
                  </a:lnTo>
                  <a:lnTo>
                    <a:pt x="4" y="193"/>
                  </a:lnTo>
                  <a:lnTo>
                    <a:pt x="5" y="172"/>
                  </a:lnTo>
                  <a:lnTo>
                    <a:pt x="7" y="147"/>
                  </a:lnTo>
                  <a:lnTo>
                    <a:pt x="11" y="125"/>
                  </a:lnTo>
                  <a:lnTo>
                    <a:pt x="15" y="103"/>
                  </a:lnTo>
                  <a:lnTo>
                    <a:pt x="18" y="81"/>
                  </a:lnTo>
                  <a:lnTo>
                    <a:pt x="20" y="61"/>
                  </a:lnTo>
                  <a:lnTo>
                    <a:pt x="26" y="40"/>
                  </a:lnTo>
                  <a:lnTo>
                    <a:pt x="31" y="19"/>
                  </a:lnTo>
                  <a:lnTo>
                    <a:pt x="36" y="0"/>
                  </a:lnTo>
                  <a:lnTo>
                    <a:pt x="43" y="15"/>
                  </a:lnTo>
                </a:path>
              </a:pathLst>
            </a:custGeom>
            <a:solidFill>
              <a:srgbClr val="000000"/>
            </a:solidFill>
            <a:ln w="9525">
              <a:solidFill>
                <a:srgbClr val="000000"/>
              </a:solidFill>
              <a:round/>
            </a:ln>
          </p:spPr>
          <p:txBody>
            <a:bodyPr/>
            <a:lstStyle/>
            <a:p>
              <a:endParaRPr lang="zh-CN" altLang="en-US"/>
            </a:p>
          </p:txBody>
        </p:sp>
        <p:sp>
          <p:nvSpPr>
            <p:cNvPr id="18471" name="Freeform 25"/>
            <p:cNvSpPr/>
            <p:nvPr/>
          </p:nvSpPr>
          <p:spPr bwMode="auto">
            <a:xfrm>
              <a:off x="5245" y="1697"/>
              <a:ext cx="45" cy="582"/>
            </a:xfrm>
            <a:custGeom>
              <a:avLst/>
              <a:gdLst>
                <a:gd name="T0" fmla="*/ 0 w 45"/>
                <a:gd name="T1" fmla="*/ 16 h 582"/>
                <a:gd name="T2" fmla="*/ 5 w 45"/>
                <a:gd name="T3" fmla="*/ 33 h 582"/>
                <a:gd name="T4" fmla="*/ 9 w 45"/>
                <a:gd name="T5" fmla="*/ 53 h 582"/>
                <a:gd name="T6" fmla="*/ 13 w 45"/>
                <a:gd name="T7" fmla="*/ 73 h 582"/>
                <a:gd name="T8" fmla="*/ 18 w 45"/>
                <a:gd name="T9" fmla="*/ 95 h 582"/>
                <a:gd name="T10" fmla="*/ 22 w 45"/>
                <a:gd name="T11" fmla="*/ 115 h 582"/>
                <a:gd name="T12" fmla="*/ 26 w 45"/>
                <a:gd name="T13" fmla="*/ 135 h 582"/>
                <a:gd name="T14" fmla="*/ 28 w 45"/>
                <a:gd name="T15" fmla="*/ 157 h 582"/>
                <a:gd name="T16" fmla="*/ 30 w 45"/>
                <a:gd name="T17" fmla="*/ 179 h 582"/>
                <a:gd name="T18" fmla="*/ 31 w 45"/>
                <a:gd name="T19" fmla="*/ 204 h 582"/>
                <a:gd name="T20" fmla="*/ 33 w 45"/>
                <a:gd name="T21" fmla="*/ 223 h 582"/>
                <a:gd name="T22" fmla="*/ 33 w 45"/>
                <a:gd name="T23" fmla="*/ 246 h 582"/>
                <a:gd name="T24" fmla="*/ 35 w 45"/>
                <a:gd name="T25" fmla="*/ 271 h 582"/>
                <a:gd name="T26" fmla="*/ 35 w 45"/>
                <a:gd name="T27" fmla="*/ 291 h 582"/>
                <a:gd name="T28" fmla="*/ 33 w 45"/>
                <a:gd name="T29" fmla="*/ 313 h 582"/>
                <a:gd name="T30" fmla="*/ 33 w 45"/>
                <a:gd name="T31" fmla="*/ 335 h 582"/>
                <a:gd name="T32" fmla="*/ 33 w 45"/>
                <a:gd name="T33" fmla="*/ 361 h 582"/>
                <a:gd name="T34" fmla="*/ 31 w 45"/>
                <a:gd name="T35" fmla="*/ 381 h 582"/>
                <a:gd name="T36" fmla="*/ 30 w 45"/>
                <a:gd name="T37" fmla="*/ 402 h 582"/>
                <a:gd name="T38" fmla="*/ 27 w 45"/>
                <a:gd name="T39" fmla="*/ 427 h 582"/>
                <a:gd name="T40" fmla="*/ 26 w 45"/>
                <a:gd name="T41" fmla="*/ 446 h 582"/>
                <a:gd name="T42" fmla="*/ 21 w 45"/>
                <a:gd name="T43" fmla="*/ 471 h 582"/>
                <a:gd name="T44" fmla="*/ 18 w 45"/>
                <a:gd name="T45" fmla="*/ 490 h 582"/>
                <a:gd name="T46" fmla="*/ 13 w 45"/>
                <a:gd name="T47" fmla="*/ 509 h 582"/>
                <a:gd name="T48" fmla="*/ 9 w 45"/>
                <a:gd name="T49" fmla="*/ 529 h 582"/>
                <a:gd name="T50" fmla="*/ 5 w 45"/>
                <a:gd name="T51" fmla="*/ 548 h 582"/>
                <a:gd name="T52" fmla="*/ 0 w 45"/>
                <a:gd name="T53" fmla="*/ 565 h 582"/>
                <a:gd name="T54" fmla="*/ 8 w 45"/>
                <a:gd name="T55" fmla="*/ 581 h 582"/>
                <a:gd name="T56" fmla="*/ 10 w 45"/>
                <a:gd name="T57" fmla="*/ 569 h 582"/>
                <a:gd name="T58" fmla="*/ 15 w 45"/>
                <a:gd name="T59" fmla="*/ 548 h 582"/>
                <a:gd name="T60" fmla="*/ 20 w 45"/>
                <a:gd name="T61" fmla="*/ 529 h 582"/>
                <a:gd name="T62" fmla="*/ 26 w 45"/>
                <a:gd name="T63" fmla="*/ 509 h 582"/>
                <a:gd name="T64" fmla="*/ 28 w 45"/>
                <a:gd name="T65" fmla="*/ 488 h 582"/>
                <a:gd name="T66" fmla="*/ 31 w 45"/>
                <a:gd name="T67" fmla="*/ 466 h 582"/>
                <a:gd name="T68" fmla="*/ 35 w 45"/>
                <a:gd name="T69" fmla="*/ 445 h 582"/>
                <a:gd name="T70" fmla="*/ 37 w 45"/>
                <a:gd name="T71" fmla="*/ 422 h 582"/>
                <a:gd name="T72" fmla="*/ 40 w 45"/>
                <a:gd name="T73" fmla="*/ 397 h 582"/>
                <a:gd name="T74" fmla="*/ 41 w 45"/>
                <a:gd name="T75" fmla="*/ 377 h 582"/>
                <a:gd name="T76" fmla="*/ 43 w 45"/>
                <a:gd name="T77" fmla="*/ 353 h 582"/>
                <a:gd name="T78" fmla="*/ 44 w 45"/>
                <a:gd name="T79" fmla="*/ 329 h 582"/>
                <a:gd name="T80" fmla="*/ 44 w 45"/>
                <a:gd name="T81" fmla="*/ 307 h 582"/>
                <a:gd name="T82" fmla="*/ 44 w 45"/>
                <a:gd name="T83" fmla="*/ 283 h 582"/>
                <a:gd name="T84" fmla="*/ 44 w 45"/>
                <a:gd name="T85" fmla="*/ 260 h 582"/>
                <a:gd name="T86" fmla="*/ 44 w 45"/>
                <a:gd name="T87" fmla="*/ 237 h 582"/>
                <a:gd name="T88" fmla="*/ 43 w 45"/>
                <a:gd name="T89" fmla="*/ 214 h 582"/>
                <a:gd name="T90" fmla="*/ 41 w 45"/>
                <a:gd name="T91" fmla="*/ 191 h 582"/>
                <a:gd name="T92" fmla="*/ 40 w 45"/>
                <a:gd name="T93" fmla="*/ 170 h 582"/>
                <a:gd name="T94" fmla="*/ 36 w 45"/>
                <a:gd name="T95" fmla="*/ 147 h 582"/>
                <a:gd name="T96" fmla="*/ 33 w 45"/>
                <a:gd name="T97" fmla="*/ 124 h 582"/>
                <a:gd name="T98" fmla="*/ 30 w 45"/>
                <a:gd name="T99" fmla="*/ 102 h 582"/>
                <a:gd name="T100" fmla="*/ 27 w 45"/>
                <a:gd name="T101" fmla="*/ 80 h 582"/>
                <a:gd name="T102" fmla="*/ 22 w 45"/>
                <a:gd name="T103" fmla="*/ 59 h 582"/>
                <a:gd name="T104" fmla="*/ 18 w 45"/>
                <a:gd name="T105" fmla="*/ 38 h 582"/>
                <a:gd name="T106" fmla="*/ 13 w 45"/>
                <a:gd name="T107" fmla="*/ 17 h 582"/>
                <a:gd name="T108" fmla="*/ 8 w 45"/>
                <a:gd name="T109" fmla="*/ 0 h 582"/>
                <a:gd name="T110" fmla="*/ 0 w 45"/>
                <a:gd name="T111" fmla="*/ 16 h 582"/>
                <a:gd name="T112" fmla="*/ 0 w 45"/>
                <a:gd name="T113" fmla="*/ 16 h 5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5"/>
                <a:gd name="T172" fmla="*/ 0 h 582"/>
                <a:gd name="T173" fmla="*/ 45 w 45"/>
                <a:gd name="T174" fmla="*/ 582 h 5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5" h="582">
                  <a:moveTo>
                    <a:pt x="0" y="16"/>
                  </a:moveTo>
                  <a:lnTo>
                    <a:pt x="5" y="33"/>
                  </a:lnTo>
                  <a:lnTo>
                    <a:pt x="9" y="53"/>
                  </a:lnTo>
                  <a:lnTo>
                    <a:pt x="13" y="73"/>
                  </a:lnTo>
                  <a:lnTo>
                    <a:pt x="18" y="95"/>
                  </a:lnTo>
                  <a:lnTo>
                    <a:pt x="22" y="115"/>
                  </a:lnTo>
                  <a:lnTo>
                    <a:pt x="26" y="135"/>
                  </a:lnTo>
                  <a:lnTo>
                    <a:pt x="28" y="157"/>
                  </a:lnTo>
                  <a:lnTo>
                    <a:pt x="30" y="179"/>
                  </a:lnTo>
                  <a:lnTo>
                    <a:pt x="31" y="204"/>
                  </a:lnTo>
                  <a:lnTo>
                    <a:pt x="33" y="223"/>
                  </a:lnTo>
                  <a:lnTo>
                    <a:pt x="33" y="246"/>
                  </a:lnTo>
                  <a:lnTo>
                    <a:pt x="35" y="271"/>
                  </a:lnTo>
                  <a:lnTo>
                    <a:pt x="35" y="291"/>
                  </a:lnTo>
                  <a:lnTo>
                    <a:pt x="33" y="313"/>
                  </a:lnTo>
                  <a:lnTo>
                    <a:pt x="33" y="335"/>
                  </a:lnTo>
                  <a:lnTo>
                    <a:pt x="33" y="361"/>
                  </a:lnTo>
                  <a:lnTo>
                    <a:pt x="31" y="381"/>
                  </a:lnTo>
                  <a:lnTo>
                    <a:pt x="30" y="402"/>
                  </a:lnTo>
                  <a:lnTo>
                    <a:pt x="27" y="427"/>
                  </a:lnTo>
                  <a:lnTo>
                    <a:pt x="26" y="446"/>
                  </a:lnTo>
                  <a:lnTo>
                    <a:pt x="21" y="471"/>
                  </a:lnTo>
                  <a:lnTo>
                    <a:pt x="18" y="490"/>
                  </a:lnTo>
                  <a:lnTo>
                    <a:pt x="13" y="509"/>
                  </a:lnTo>
                  <a:lnTo>
                    <a:pt x="9" y="529"/>
                  </a:lnTo>
                  <a:lnTo>
                    <a:pt x="5" y="548"/>
                  </a:lnTo>
                  <a:lnTo>
                    <a:pt x="0" y="565"/>
                  </a:lnTo>
                  <a:lnTo>
                    <a:pt x="8" y="581"/>
                  </a:lnTo>
                  <a:lnTo>
                    <a:pt x="10" y="569"/>
                  </a:lnTo>
                  <a:lnTo>
                    <a:pt x="15" y="548"/>
                  </a:lnTo>
                  <a:lnTo>
                    <a:pt x="20" y="529"/>
                  </a:lnTo>
                  <a:lnTo>
                    <a:pt x="26" y="509"/>
                  </a:lnTo>
                  <a:lnTo>
                    <a:pt x="28" y="488"/>
                  </a:lnTo>
                  <a:lnTo>
                    <a:pt x="31" y="466"/>
                  </a:lnTo>
                  <a:lnTo>
                    <a:pt x="35" y="445"/>
                  </a:lnTo>
                  <a:lnTo>
                    <a:pt x="37" y="422"/>
                  </a:lnTo>
                  <a:lnTo>
                    <a:pt x="40" y="397"/>
                  </a:lnTo>
                  <a:lnTo>
                    <a:pt x="41" y="377"/>
                  </a:lnTo>
                  <a:lnTo>
                    <a:pt x="43" y="353"/>
                  </a:lnTo>
                  <a:lnTo>
                    <a:pt x="44" y="329"/>
                  </a:lnTo>
                  <a:lnTo>
                    <a:pt x="44" y="307"/>
                  </a:lnTo>
                  <a:lnTo>
                    <a:pt x="44" y="283"/>
                  </a:lnTo>
                  <a:lnTo>
                    <a:pt x="44" y="260"/>
                  </a:lnTo>
                  <a:lnTo>
                    <a:pt x="44" y="237"/>
                  </a:lnTo>
                  <a:lnTo>
                    <a:pt x="43" y="214"/>
                  </a:lnTo>
                  <a:lnTo>
                    <a:pt x="41" y="191"/>
                  </a:lnTo>
                  <a:lnTo>
                    <a:pt x="40" y="170"/>
                  </a:lnTo>
                  <a:lnTo>
                    <a:pt x="36" y="147"/>
                  </a:lnTo>
                  <a:lnTo>
                    <a:pt x="33" y="124"/>
                  </a:lnTo>
                  <a:lnTo>
                    <a:pt x="30" y="102"/>
                  </a:lnTo>
                  <a:lnTo>
                    <a:pt x="27" y="80"/>
                  </a:lnTo>
                  <a:lnTo>
                    <a:pt x="22" y="59"/>
                  </a:lnTo>
                  <a:lnTo>
                    <a:pt x="18" y="38"/>
                  </a:lnTo>
                  <a:lnTo>
                    <a:pt x="13" y="17"/>
                  </a:lnTo>
                  <a:lnTo>
                    <a:pt x="8" y="0"/>
                  </a:lnTo>
                  <a:lnTo>
                    <a:pt x="0" y="16"/>
                  </a:lnTo>
                </a:path>
              </a:pathLst>
            </a:custGeom>
            <a:solidFill>
              <a:srgbClr val="000000"/>
            </a:solidFill>
            <a:ln w="9525">
              <a:solidFill>
                <a:srgbClr val="000000"/>
              </a:solidFill>
              <a:round/>
            </a:ln>
          </p:spPr>
          <p:txBody>
            <a:bodyPr/>
            <a:lstStyle/>
            <a:p>
              <a:endParaRPr lang="zh-CN" altLang="en-US"/>
            </a:p>
          </p:txBody>
        </p:sp>
        <p:sp>
          <p:nvSpPr>
            <p:cNvPr id="18472" name="Freeform 26"/>
            <p:cNvSpPr/>
            <p:nvPr/>
          </p:nvSpPr>
          <p:spPr bwMode="auto">
            <a:xfrm>
              <a:off x="4847" y="1627"/>
              <a:ext cx="53" cy="726"/>
            </a:xfrm>
            <a:custGeom>
              <a:avLst/>
              <a:gdLst>
                <a:gd name="T0" fmla="*/ 52 w 53"/>
                <a:gd name="T1" fmla="*/ 708 h 726"/>
                <a:gd name="T2" fmla="*/ 46 w 53"/>
                <a:gd name="T3" fmla="*/ 691 h 726"/>
                <a:gd name="T4" fmla="*/ 41 w 53"/>
                <a:gd name="T5" fmla="*/ 668 h 726"/>
                <a:gd name="T6" fmla="*/ 38 w 53"/>
                <a:gd name="T7" fmla="*/ 646 h 726"/>
                <a:gd name="T8" fmla="*/ 33 w 53"/>
                <a:gd name="T9" fmla="*/ 621 h 726"/>
                <a:gd name="T10" fmla="*/ 29 w 53"/>
                <a:gd name="T11" fmla="*/ 601 h 726"/>
                <a:gd name="T12" fmla="*/ 25 w 53"/>
                <a:gd name="T13" fmla="*/ 577 h 726"/>
                <a:gd name="T14" fmla="*/ 22 w 53"/>
                <a:gd name="T15" fmla="*/ 552 h 726"/>
                <a:gd name="T16" fmla="*/ 19 w 53"/>
                <a:gd name="T17" fmla="*/ 526 h 726"/>
                <a:gd name="T18" fmla="*/ 16 w 53"/>
                <a:gd name="T19" fmla="*/ 503 h 726"/>
                <a:gd name="T20" fmla="*/ 13 w 53"/>
                <a:gd name="T21" fmla="*/ 478 h 726"/>
                <a:gd name="T22" fmla="*/ 11 w 53"/>
                <a:gd name="T23" fmla="*/ 451 h 726"/>
                <a:gd name="T24" fmla="*/ 10 w 53"/>
                <a:gd name="T25" fmla="*/ 427 h 726"/>
                <a:gd name="T26" fmla="*/ 9 w 53"/>
                <a:gd name="T27" fmla="*/ 401 h 726"/>
                <a:gd name="T28" fmla="*/ 9 w 53"/>
                <a:gd name="T29" fmla="*/ 377 h 726"/>
                <a:gd name="T30" fmla="*/ 9 w 53"/>
                <a:gd name="T31" fmla="*/ 349 h 726"/>
                <a:gd name="T32" fmla="*/ 9 w 53"/>
                <a:gd name="T33" fmla="*/ 325 h 726"/>
                <a:gd name="T34" fmla="*/ 10 w 53"/>
                <a:gd name="T35" fmla="*/ 299 h 726"/>
                <a:gd name="T36" fmla="*/ 11 w 53"/>
                <a:gd name="T37" fmla="*/ 275 h 726"/>
                <a:gd name="T38" fmla="*/ 13 w 53"/>
                <a:gd name="T39" fmla="*/ 249 h 726"/>
                <a:gd name="T40" fmla="*/ 15 w 53"/>
                <a:gd name="T41" fmla="*/ 224 h 726"/>
                <a:gd name="T42" fmla="*/ 18 w 53"/>
                <a:gd name="T43" fmla="*/ 199 h 726"/>
                <a:gd name="T44" fmla="*/ 22 w 53"/>
                <a:gd name="T45" fmla="*/ 174 h 726"/>
                <a:gd name="T46" fmla="*/ 24 w 53"/>
                <a:gd name="T47" fmla="*/ 149 h 726"/>
                <a:gd name="T48" fmla="*/ 29 w 53"/>
                <a:gd name="T49" fmla="*/ 125 h 726"/>
                <a:gd name="T50" fmla="*/ 33 w 53"/>
                <a:gd name="T51" fmla="*/ 101 h 726"/>
                <a:gd name="T52" fmla="*/ 37 w 53"/>
                <a:gd name="T53" fmla="*/ 79 h 726"/>
                <a:gd name="T54" fmla="*/ 41 w 53"/>
                <a:gd name="T55" fmla="*/ 55 h 726"/>
                <a:gd name="T56" fmla="*/ 45 w 53"/>
                <a:gd name="T57" fmla="*/ 35 h 726"/>
                <a:gd name="T58" fmla="*/ 52 w 53"/>
                <a:gd name="T59" fmla="*/ 17 h 726"/>
                <a:gd name="T60" fmla="*/ 43 w 53"/>
                <a:gd name="T61" fmla="*/ 0 h 726"/>
                <a:gd name="T62" fmla="*/ 39 w 53"/>
                <a:gd name="T63" fmla="*/ 21 h 726"/>
                <a:gd name="T64" fmla="*/ 35 w 53"/>
                <a:gd name="T65" fmla="*/ 41 h 726"/>
                <a:gd name="T66" fmla="*/ 29 w 53"/>
                <a:gd name="T67" fmla="*/ 64 h 726"/>
                <a:gd name="T68" fmla="*/ 24 w 53"/>
                <a:gd name="T69" fmla="*/ 87 h 726"/>
                <a:gd name="T70" fmla="*/ 21 w 53"/>
                <a:gd name="T71" fmla="*/ 113 h 726"/>
                <a:gd name="T72" fmla="*/ 16 w 53"/>
                <a:gd name="T73" fmla="*/ 136 h 726"/>
                <a:gd name="T74" fmla="*/ 13 w 53"/>
                <a:gd name="T75" fmla="*/ 160 h 726"/>
                <a:gd name="T76" fmla="*/ 9 w 53"/>
                <a:gd name="T77" fmla="*/ 185 h 726"/>
                <a:gd name="T78" fmla="*/ 6 w 53"/>
                <a:gd name="T79" fmla="*/ 208 h 726"/>
                <a:gd name="T80" fmla="*/ 5 w 53"/>
                <a:gd name="T81" fmla="*/ 235 h 726"/>
                <a:gd name="T82" fmla="*/ 3 w 53"/>
                <a:gd name="T83" fmla="*/ 261 h 726"/>
                <a:gd name="T84" fmla="*/ 2 w 53"/>
                <a:gd name="T85" fmla="*/ 285 h 726"/>
                <a:gd name="T86" fmla="*/ 1 w 53"/>
                <a:gd name="T87" fmla="*/ 312 h 726"/>
                <a:gd name="T88" fmla="*/ 0 w 53"/>
                <a:gd name="T89" fmla="*/ 338 h 726"/>
                <a:gd name="T90" fmla="*/ 0 w 53"/>
                <a:gd name="T91" fmla="*/ 363 h 726"/>
                <a:gd name="T92" fmla="*/ 0 w 53"/>
                <a:gd name="T93" fmla="*/ 390 h 726"/>
                <a:gd name="T94" fmla="*/ 1 w 53"/>
                <a:gd name="T95" fmla="*/ 415 h 726"/>
                <a:gd name="T96" fmla="*/ 2 w 53"/>
                <a:gd name="T97" fmla="*/ 440 h 726"/>
                <a:gd name="T98" fmla="*/ 3 w 53"/>
                <a:gd name="T99" fmla="*/ 467 h 726"/>
                <a:gd name="T100" fmla="*/ 6 w 53"/>
                <a:gd name="T101" fmla="*/ 492 h 726"/>
                <a:gd name="T102" fmla="*/ 7 w 53"/>
                <a:gd name="T103" fmla="*/ 517 h 726"/>
                <a:gd name="T104" fmla="*/ 9 w 53"/>
                <a:gd name="T105" fmla="*/ 542 h 726"/>
                <a:gd name="T106" fmla="*/ 13 w 53"/>
                <a:gd name="T107" fmla="*/ 567 h 726"/>
                <a:gd name="T108" fmla="*/ 17 w 53"/>
                <a:gd name="T109" fmla="*/ 591 h 726"/>
                <a:gd name="T110" fmla="*/ 22 w 53"/>
                <a:gd name="T111" fmla="*/ 617 h 726"/>
                <a:gd name="T112" fmla="*/ 25 w 53"/>
                <a:gd name="T113" fmla="*/ 639 h 726"/>
                <a:gd name="T114" fmla="*/ 30 w 53"/>
                <a:gd name="T115" fmla="*/ 661 h 726"/>
                <a:gd name="T116" fmla="*/ 36 w 53"/>
                <a:gd name="T117" fmla="*/ 685 h 726"/>
                <a:gd name="T118" fmla="*/ 41 w 53"/>
                <a:gd name="T119" fmla="*/ 708 h 726"/>
                <a:gd name="T120" fmla="*/ 43 w 53"/>
                <a:gd name="T121" fmla="*/ 725 h 726"/>
                <a:gd name="T122" fmla="*/ 52 w 53"/>
                <a:gd name="T123" fmla="*/ 708 h 726"/>
                <a:gd name="T124" fmla="*/ 52 w 53"/>
                <a:gd name="T125" fmla="*/ 708 h 72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3"/>
                <a:gd name="T190" fmla="*/ 0 h 726"/>
                <a:gd name="T191" fmla="*/ 53 w 53"/>
                <a:gd name="T192" fmla="*/ 726 h 72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3" h="726">
                  <a:moveTo>
                    <a:pt x="52" y="708"/>
                  </a:moveTo>
                  <a:lnTo>
                    <a:pt x="46" y="691"/>
                  </a:lnTo>
                  <a:lnTo>
                    <a:pt x="41" y="668"/>
                  </a:lnTo>
                  <a:lnTo>
                    <a:pt x="38" y="646"/>
                  </a:lnTo>
                  <a:lnTo>
                    <a:pt x="33" y="621"/>
                  </a:lnTo>
                  <a:lnTo>
                    <a:pt x="29" y="601"/>
                  </a:lnTo>
                  <a:lnTo>
                    <a:pt x="25" y="577"/>
                  </a:lnTo>
                  <a:lnTo>
                    <a:pt x="22" y="552"/>
                  </a:lnTo>
                  <a:lnTo>
                    <a:pt x="19" y="526"/>
                  </a:lnTo>
                  <a:lnTo>
                    <a:pt x="16" y="503"/>
                  </a:lnTo>
                  <a:lnTo>
                    <a:pt x="13" y="478"/>
                  </a:lnTo>
                  <a:lnTo>
                    <a:pt x="11" y="451"/>
                  </a:lnTo>
                  <a:lnTo>
                    <a:pt x="10" y="427"/>
                  </a:lnTo>
                  <a:lnTo>
                    <a:pt x="9" y="401"/>
                  </a:lnTo>
                  <a:lnTo>
                    <a:pt x="9" y="377"/>
                  </a:lnTo>
                  <a:lnTo>
                    <a:pt x="9" y="349"/>
                  </a:lnTo>
                  <a:lnTo>
                    <a:pt x="9" y="325"/>
                  </a:lnTo>
                  <a:lnTo>
                    <a:pt x="10" y="299"/>
                  </a:lnTo>
                  <a:lnTo>
                    <a:pt x="11" y="275"/>
                  </a:lnTo>
                  <a:lnTo>
                    <a:pt x="13" y="249"/>
                  </a:lnTo>
                  <a:lnTo>
                    <a:pt x="15" y="224"/>
                  </a:lnTo>
                  <a:lnTo>
                    <a:pt x="18" y="199"/>
                  </a:lnTo>
                  <a:lnTo>
                    <a:pt x="22" y="174"/>
                  </a:lnTo>
                  <a:lnTo>
                    <a:pt x="24" y="149"/>
                  </a:lnTo>
                  <a:lnTo>
                    <a:pt x="29" y="125"/>
                  </a:lnTo>
                  <a:lnTo>
                    <a:pt x="33" y="101"/>
                  </a:lnTo>
                  <a:lnTo>
                    <a:pt x="37" y="79"/>
                  </a:lnTo>
                  <a:lnTo>
                    <a:pt x="41" y="55"/>
                  </a:lnTo>
                  <a:lnTo>
                    <a:pt x="45" y="35"/>
                  </a:lnTo>
                  <a:lnTo>
                    <a:pt x="52" y="17"/>
                  </a:lnTo>
                  <a:lnTo>
                    <a:pt x="43" y="0"/>
                  </a:lnTo>
                  <a:lnTo>
                    <a:pt x="39" y="21"/>
                  </a:lnTo>
                  <a:lnTo>
                    <a:pt x="35" y="41"/>
                  </a:lnTo>
                  <a:lnTo>
                    <a:pt x="29" y="64"/>
                  </a:lnTo>
                  <a:lnTo>
                    <a:pt x="24" y="87"/>
                  </a:lnTo>
                  <a:lnTo>
                    <a:pt x="21" y="113"/>
                  </a:lnTo>
                  <a:lnTo>
                    <a:pt x="16" y="136"/>
                  </a:lnTo>
                  <a:lnTo>
                    <a:pt x="13" y="160"/>
                  </a:lnTo>
                  <a:lnTo>
                    <a:pt x="9" y="185"/>
                  </a:lnTo>
                  <a:lnTo>
                    <a:pt x="6" y="208"/>
                  </a:lnTo>
                  <a:lnTo>
                    <a:pt x="5" y="235"/>
                  </a:lnTo>
                  <a:lnTo>
                    <a:pt x="3" y="261"/>
                  </a:lnTo>
                  <a:lnTo>
                    <a:pt x="2" y="285"/>
                  </a:lnTo>
                  <a:lnTo>
                    <a:pt x="1" y="312"/>
                  </a:lnTo>
                  <a:lnTo>
                    <a:pt x="0" y="338"/>
                  </a:lnTo>
                  <a:lnTo>
                    <a:pt x="0" y="363"/>
                  </a:lnTo>
                  <a:lnTo>
                    <a:pt x="0" y="390"/>
                  </a:lnTo>
                  <a:lnTo>
                    <a:pt x="1" y="415"/>
                  </a:lnTo>
                  <a:lnTo>
                    <a:pt x="2" y="440"/>
                  </a:lnTo>
                  <a:lnTo>
                    <a:pt x="3" y="467"/>
                  </a:lnTo>
                  <a:lnTo>
                    <a:pt x="6" y="492"/>
                  </a:lnTo>
                  <a:lnTo>
                    <a:pt x="7" y="517"/>
                  </a:lnTo>
                  <a:lnTo>
                    <a:pt x="9" y="542"/>
                  </a:lnTo>
                  <a:lnTo>
                    <a:pt x="13" y="567"/>
                  </a:lnTo>
                  <a:lnTo>
                    <a:pt x="17" y="591"/>
                  </a:lnTo>
                  <a:lnTo>
                    <a:pt x="22" y="617"/>
                  </a:lnTo>
                  <a:lnTo>
                    <a:pt x="25" y="639"/>
                  </a:lnTo>
                  <a:lnTo>
                    <a:pt x="30" y="661"/>
                  </a:lnTo>
                  <a:lnTo>
                    <a:pt x="36" y="685"/>
                  </a:lnTo>
                  <a:lnTo>
                    <a:pt x="41" y="708"/>
                  </a:lnTo>
                  <a:lnTo>
                    <a:pt x="43" y="725"/>
                  </a:lnTo>
                  <a:lnTo>
                    <a:pt x="52" y="708"/>
                  </a:lnTo>
                </a:path>
              </a:pathLst>
            </a:custGeom>
            <a:solidFill>
              <a:srgbClr val="000000"/>
            </a:solidFill>
            <a:ln w="9525">
              <a:solidFill>
                <a:srgbClr val="000000"/>
              </a:solidFill>
              <a:round/>
            </a:ln>
          </p:spPr>
          <p:txBody>
            <a:bodyPr/>
            <a:lstStyle/>
            <a:p>
              <a:endParaRPr lang="zh-CN" altLang="en-US"/>
            </a:p>
          </p:txBody>
        </p:sp>
        <p:sp>
          <p:nvSpPr>
            <p:cNvPr id="18473" name="Freeform 27"/>
            <p:cNvSpPr/>
            <p:nvPr/>
          </p:nvSpPr>
          <p:spPr bwMode="auto">
            <a:xfrm>
              <a:off x="5286" y="1629"/>
              <a:ext cx="53" cy="724"/>
            </a:xfrm>
            <a:custGeom>
              <a:avLst/>
              <a:gdLst>
                <a:gd name="T0" fmla="*/ 0 w 53"/>
                <a:gd name="T1" fmla="*/ 706 h 724"/>
                <a:gd name="T2" fmla="*/ 5 w 53"/>
                <a:gd name="T3" fmla="*/ 690 h 724"/>
                <a:gd name="T4" fmla="*/ 10 w 53"/>
                <a:gd name="T5" fmla="*/ 666 h 724"/>
                <a:gd name="T6" fmla="*/ 15 w 53"/>
                <a:gd name="T7" fmla="*/ 644 h 724"/>
                <a:gd name="T8" fmla="*/ 18 w 53"/>
                <a:gd name="T9" fmla="*/ 619 h 724"/>
                <a:gd name="T10" fmla="*/ 22 w 53"/>
                <a:gd name="T11" fmla="*/ 599 h 724"/>
                <a:gd name="T12" fmla="*/ 25 w 53"/>
                <a:gd name="T13" fmla="*/ 575 h 724"/>
                <a:gd name="T14" fmla="*/ 28 w 53"/>
                <a:gd name="T15" fmla="*/ 551 h 724"/>
                <a:gd name="T16" fmla="*/ 32 w 53"/>
                <a:gd name="T17" fmla="*/ 528 h 724"/>
                <a:gd name="T18" fmla="*/ 35 w 53"/>
                <a:gd name="T19" fmla="*/ 503 h 724"/>
                <a:gd name="T20" fmla="*/ 37 w 53"/>
                <a:gd name="T21" fmla="*/ 477 h 724"/>
                <a:gd name="T22" fmla="*/ 38 w 53"/>
                <a:gd name="T23" fmla="*/ 452 h 724"/>
                <a:gd name="T24" fmla="*/ 40 w 53"/>
                <a:gd name="T25" fmla="*/ 428 h 724"/>
                <a:gd name="T26" fmla="*/ 40 w 53"/>
                <a:gd name="T27" fmla="*/ 399 h 724"/>
                <a:gd name="T28" fmla="*/ 40 w 53"/>
                <a:gd name="T29" fmla="*/ 375 h 724"/>
                <a:gd name="T30" fmla="*/ 40 w 53"/>
                <a:gd name="T31" fmla="*/ 348 h 724"/>
                <a:gd name="T32" fmla="*/ 40 w 53"/>
                <a:gd name="T33" fmla="*/ 323 h 724"/>
                <a:gd name="T34" fmla="*/ 40 w 53"/>
                <a:gd name="T35" fmla="*/ 297 h 724"/>
                <a:gd name="T36" fmla="*/ 38 w 53"/>
                <a:gd name="T37" fmla="*/ 274 h 724"/>
                <a:gd name="T38" fmla="*/ 37 w 53"/>
                <a:gd name="T39" fmla="*/ 247 h 724"/>
                <a:gd name="T40" fmla="*/ 35 w 53"/>
                <a:gd name="T41" fmla="*/ 222 h 724"/>
                <a:gd name="T42" fmla="*/ 32 w 53"/>
                <a:gd name="T43" fmla="*/ 199 h 724"/>
                <a:gd name="T44" fmla="*/ 28 w 53"/>
                <a:gd name="T45" fmla="*/ 172 h 724"/>
                <a:gd name="T46" fmla="*/ 25 w 53"/>
                <a:gd name="T47" fmla="*/ 148 h 724"/>
                <a:gd name="T48" fmla="*/ 23 w 53"/>
                <a:gd name="T49" fmla="*/ 125 h 724"/>
                <a:gd name="T50" fmla="*/ 20 w 53"/>
                <a:gd name="T51" fmla="*/ 101 h 724"/>
                <a:gd name="T52" fmla="*/ 15 w 53"/>
                <a:gd name="T53" fmla="*/ 77 h 724"/>
                <a:gd name="T54" fmla="*/ 12 w 53"/>
                <a:gd name="T55" fmla="*/ 54 h 724"/>
                <a:gd name="T56" fmla="*/ 6 w 53"/>
                <a:gd name="T57" fmla="*/ 33 h 724"/>
                <a:gd name="T58" fmla="*/ 0 w 53"/>
                <a:gd name="T59" fmla="*/ 15 h 724"/>
                <a:gd name="T60" fmla="*/ 6 w 53"/>
                <a:gd name="T61" fmla="*/ 0 h 724"/>
                <a:gd name="T62" fmla="*/ 12 w 53"/>
                <a:gd name="T63" fmla="*/ 19 h 724"/>
                <a:gd name="T64" fmla="*/ 18 w 53"/>
                <a:gd name="T65" fmla="*/ 39 h 724"/>
                <a:gd name="T66" fmla="*/ 22 w 53"/>
                <a:gd name="T67" fmla="*/ 65 h 724"/>
                <a:gd name="T68" fmla="*/ 25 w 53"/>
                <a:gd name="T69" fmla="*/ 85 h 724"/>
                <a:gd name="T70" fmla="*/ 30 w 53"/>
                <a:gd name="T71" fmla="*/ 111 h 724"/>
                <a:gd name="T72" fmla="*/ 35 w 53"/>
                <a:gd name="T73" fmla="*/ 135 h 724"/>
                <a:gd name="T74" fmla="*/ 37 w 53"/>
                <a:gd name="T75" fmla="*/ 159 h 724"/>
                <a:gd name="T76" fmla="*/ 40 w 53"/>
                <a:gd name="T77" fmla="*/ 183 h 724"/>
                <a:gd name="T78" fmla="*/ 43 w 53"/>
                <a:gd name="T79" fmla="*/ 209 h 724"/>
                <a:gd name="T80" fmla="*/ 45 w 53"/>
                <a:gd name="T81" fmla="*/ 237 h 724"/>
                <a:gd name="T82" fmla="*/ 48 w 53"/>
                <a:gd name="T83" fmla="*/ 259 h 724"/>
                <a:gd name="T84" fmla="*/ 50 w 53"/>
                <a:gd name="T85" fmla="*/ 283 h 724"/>
                <a:gd name="T86" fmla="*/ 51 w 53"/>
                <a:gd name="T87" fmla="*/ 310 h 724"/>
                <a:gd name="T88" fmla="*/ 51 w 53"/>
                <a:gd name="T89" fmla="*/ 339 h 724"/>
                <a:gd name="T90" fmla="*/ 52 w 53"/>
                <a:gd name="T91" fmla="*/ 361 h 724"/>
                <a:gd name="T92" fmla="*/ 51 w 53"/>
                <a:gd name="T93" fmla="*/ 388 h 724"/>
                <a:gd name="T94" fmla="*/ 51 w 53"/>
                <a:gd name="T95" fmla="*/ 415 h 724"/>
                <a:gd name="T96" fmla="*/ 50 w 53"/>
                <a:gd name="T97" fmla="*/ 438 h 724"/>
                <a:gd name="T98" fmla="*/ 47 w 53"/>
                <a:gd name="T99" fmla="*/ 465 h 724"/>
                <a:gd name="T100" fmla="*/ 45 w 53"/>
                <a:gd name="T101" fmla="*/ 493 h 724"/>
                <a:gd name="T102" fmla="*/ 43 w 53"/>
                <a:gd name="T103" fmla="*/ 515 h 724"/>
                <a:gd name="T104" fmla="*/ 40 w 53"/>
                <a:gd name="T105" fmla="*/ 540 h 724"/>
                <a:gd name="T106" fmla="*/ 37 w 53"/>
                <a:gd name="T107" fmla="*/ 565 h 724"/>
                <a:gd name="T108" fmla="*/ 35 w 53"/>
                <a:gd name="T109" fmla="*/ 589 h 724"/>
                <a:gd name="T110" fmla="*/ 28 w 53"/>
                <a:gd name="T111" fmla="*/ 615 h 724"/>
                <a:gd name="T112" fmla="*/ 25 w 53"/>
                <a:gd name="T113" fmla="*/ 637 h 724"/>
                <a:gd name="T114" fmla="*/ 22 w 53"/>
                <a:gd name="T115" fmla="*/ 660 h 724"/>
                <a:gd name="T116" fmla="*/ 17 w 53"/>
                <a:gd name="T117" fmla="*/ 684 h 724"/>
                <a:gd name="T118" fmla="*/ 12 w 53"/>
                <a:gd name="T119" fmla="*/ 706 h 724"/>
                <a:gd name="T120" fmla="*/ 6 w 53"/>
                <a:gd name="T121" fmla="*/ 723 h 724"/>
                <a:gd name="T122" fmla="*/ 0 w 53"/>
                <a:gd name="T123" fmla="*/ 706 h 724"/>
                <a:gd name="T124" fmla="*/ 0 w 53"/>
                <a:gd name="T125" fmla="*/ 706 h 7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3"/>
                <a:gd name="T190" fmla="*/ 0 h 724"/>
                <a:gd name="T191" fmla="*/ 53 w 53"/>
                <a:gd name="T192" fmla="*/ 724 h 7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3" h="724">
                  <a:moveTo>
                    <a:pt x="0" y="706"/>
                  </a:moveTo>
                  <a:lnTo>
                    <a:pt x="5" y="690"/>
                  </a:lnTo>
                  <a:lnTo>
                    <a:pt x="10" y="666"/>
                  </a:lnTo>
                  <a:lnTo>
                    <a:pt x="15" y="644"/>
                  </a:lnTo>
                  <a:lnTo>
                    <a:pt x="18" y="619"/>
                  </a:lnTo>
                  <a:lnTo>
                    <a:pt x="22" y="599"/>
                  </a:lnTo>
                  <a:lnTo>
                    <a:pt x="25" y="575"/>
                  </a:lnTo>
                  <a:lnTo>
                    <a:pt x="28" y="551"/>
                  </a:lnTo>
                  <a:lnTo>
                    <a:pt x="32" y="528"/>
                  </a:lnTo>
                  <a:lnTo>
                    <a:pt x="35" y="503"/>
                  </a:lnTo>
                  <a:lnTo>
                    <a:pt x="37" y="477"/>
                  </a:lnTo>
                  <a:lnTo>
                    <a:pt x="38" y="452"/>
                  </a:lnTo>
                  <a:lnTo>
                    <a:pt x="40" y="428"/>
                  </a:lnTo>
                  <a:lnTo>
                    <a:pt x="40" y="399"/>
                  </a:lnTo>
                  <a:lnTo>
                    <a:pt x="40" y="375"/>
                  </a:lnTo>
                  <a:lnTo>
                    <a:pt x="40" y="348"/>
                  </a:lnTo>
                  <a:lnTo>
                    <a:pt x="40" y="323"/>
                  </a:lnTo>
                  <a:lnTo>
                    <a:pt x="40" y="297"/>
                  </a:lnTo>
                  <a:lnTo>
                    <a:pt x="38" y="274"/>
                  </a:lnTo>
                  <a:lnTo>
                    <a:pt x="37" y="247"/>
                  </a:lnTo>
                  <a:lnTo>
                    <a:pt x="35" y="222"/>
                  </a:lnTo>
                  <a:lnTo>
                    <a:pt x="32" y="199"/>
                  </a:lnTo>
                  <a:lnTo>
                    <a:pt x="28" y="172"/>
                  </a:lnTo>
                  <a:lnTo>
                    <a:pt x="25" y="148"/>
                  </a:lnTo>
                  <a:lnTo>
                    <a:pt x="23" y="125"/>
                  </a:lnTo>
                  <a:lnTo>
                    <a:pt x="20" y="101"/>
                  </a:lnTo>
                  <a:lnTo>
                    <a:pt x="15" y="77"/>
                  </a:lnTo>
                  <a:lnTo>
                    <a:pt x="12" y="54"/>
                  </a:lnTo>
                  <a:lnTo>
                    <a:pt x="6" y="33"/>
                  </a:lnTo>
                  <a:lnTo>
                    <a:pt x="0" y="15"/>
                  </a:lnTo>
                  <a:lnTo>
                    <a:pt x="6" y="0"/>
                  </a:lnTo>
                  <a:lnTo>
                    <a:pt x="12" y="19"/>
                  </a:lnTo>
                  <a:lnTo>
                    <a:pt x="18" y="39"/>
                  </a:lnTo>
                  <a:lnTo>
                    <a:pt x="22" y="65"/>
                  </a:lnTo>
                  <a:lnTo>
                    <a:pt x="25" y="85"/>
                  </a:lnTo>
                  <a:lnTo>
                    <a:pt x="30" y="111"/>
                  </a:lnTo>
                  <a:lnTo>
                    <a:pt x="35" y="135"/>
                  </a:lnTo>
                  <a:lnTo>
                    <a:pt x="37" y="159"/>
                  </a:lnTo>
                  <a:lnTo>
                    <a:pt x="40" y="183"/>
                  </a:lnTo>
                  <a:lnTo>
                    <a:pt x="43" y="209"/>
                  </a:lnTo>
                  <a:lnTo>
                    <a:pt x="45" y="237"/>
                  </a:lnTo>
                  <a:lnTo>
                    <a:pt x="48" y="259"/>
                  </a:lnTo>
                  <a:lnTo>
                    <a:pt x="50" y="283"/>
                  </a:lnTo>
                  <a:lnTo>
                    <a:pt x="51" y="310"/>
                  </a:lnTo>
                  <a:lnTo>
                    <a:pt x="51" y="339"/>
                  </a:lnTo>
                  <a:lnTo>
                    <a:pt x="52" y="361"/>
                  </a:lnTo>
                  <a:lnTo>
                    <a:pt x="51" y="388"/>
                  </a:lnTo>
                  <a:lnTo>
                    <a:pt x="51" y="415"/>
                  </a:lnTo>
                  <a:lnTo>
                    <a:pt x="50" y="438"/>
                  </a:lnTo>
                  <a:lnTo>
                    <a:pt x="47" y="465"/>
                  </a:lnTo>
                  <a:lnTo>
                    <a:pt x="45" y="493"/>
                  </a:lnTo>
                  <a:lnTo>
                    <a:pt x="43" y="515"/>
                  </a:lnTo>
                  <a:lnTo>
                    <a:pt x="40" y="540"/>
                  </a:lnTo>
                  <a:lnTo>
                    <a:pt x="37" y="565"/>
                  </a:lnTo>
                  <a:lnTo>
                    <a:pt x="35" y="589"/>
                  </a:lnTo>
                  <a:lnTo>
                    <a:pt x="28" y="615"/>
                  </a:lnTo>
                  <a:lnTo>
                    <a:pt x="25" y="637"/>
                  </a:lnTo>
                  <a:lnTo>
                    <a:pt x="22" y="660"/>
                  </a:lnTo>
                  <a:lnTo>
                    <a:pt x="17" y="684"/>
                  </a:lnTo>
                  <a:lnTo>
                    <a:pt x="12" y="706"/>
                  </a:lnTo>
                  <a:lnTo>
                    <a:pt x="6" y="723"/>
                  </a:lnTo>
                  <a:lnTo>
                    <a:pt x="0" y="706"/>
                  </a:lnTo>
                </a:path>
              </a:pathLst>
            </a:custGeom>
            <a:solidFill>
              <a:srgbClr val="000000"/>
            </a:solidFill>
            <a:ln w="9525">
              <a:solidFill>
                <a:srgbClr val="000000"/>
              </a:solidFill>
              <a:round/>
            </a:ln>
          </p:spPr>
          <p:txBody>
            <a:bodyPr/>
            <a:lstStyle/>
            <a:p>
              <a:endParaRPr lang="zh-CN" altLang="en-US"/>
            </a:p>
          </p:txBody>
        </p:sp>
        <p:sp>
          <p:nvSpPr>
            <p:cNvPr id="18474" name="Freeform 28"/>
            <p:cNvSpPr/>
            <p:nvPr/>
          </p:nvSpPr>
          <p:spPr bwMode="auto">
            <a:xfrm>
              <a:off x="4793" y="1548"/>
              <a:ext cx="62" cy="880"/>
            </a:xfrm>
            <a:custGeom>
              <a:avLst/>
              <a:gdLst>
                <a:gd name="T0" fmla="*/ 61 w 62"/>
                <a:gd name="T1" fmla="*/ 863 h 880"/>
                <a:gd name="T2" fmla="*/ 50 w 62"/>
                <a:gd name="T3" fmla="*/ 815 h 880"/>
                <a:gd name="T4" fmla="*/ 40 w 62"/>
                <a:gd name="T5" fmla="*/ 766 h 880"/>
                <a:gd name="T6" fmla="*/ 31 w 62"/>
                <a:gd name="T7" fmla="*/ 714 h 880"/>
                <a:gd name="T8" fmla="*/ 24 w 62"/>
                <a:gd name="T9" fmla="*/ 660 h 880"/>
                <a:gd name="T10" fmla="*/ 18 w 62"/>
                <a:gd name="T11" fmla="*/ 605 h 880"/>
                <a:gd name="T12" fmla="*/ 13 w 62"/>
                <a:gd name="T13" fmla="*/ 551 h 880"/>
                <a:gd name="T14" fmla="*/ 12 w 62"/>
                <a:gd name="T15" fmla="*/ 496 h 880"/>
                <a:gd name="T16" fmla="*/ 11 w 62"/>
                <a:gd name="T17" fmla="*/ 438 h 880"/>
                <a:gd name="T18" fmla="*/ 12 w 62"/>
                <a:gd name="T19" fmla="*/ 381 h 880"/>
                <a:gd name="T20" fmla="*/ 13 w 62"/>
                <a:gd name="T21" fmla="*/ 326 h 880"/>
                <a:gd name="T22" fmla="*/ 18 w 62"/>
                <a:gd name="T23" fmla="*/ 270 h 880"/>
                <a:gd name="T24" fmla="*/ 24 w 62"/>
                <a:gd name="T25" fmla="*/ 216 h 880"/>
                <a:gd name="T26" fmla="*/ 31 w 62"/>
                <a:gd name="T27" fmla="*/ 162 h 880"/>
                <a:gd name="T28" fmla="*/ 41 w 62"/>
                <a:gd name="T29" fmla="*/ 109 h 880"/>
                <a:gd name="T30" fmla="*/ 50 w 62"/>
                <a:gd name="T31" fmla="*/ 62 h 880"/>
                <a:gd name="T32" fmla="*/ 61 w 62"/>
                <a:gd name="T33" fmla="*/ 12 h 880"/>
                <a:gd name="T34" fmla="*/ 49 w 62"/>
                <a:gd name="T35" fmla="*/ 23 h 880"/>
                <a:gd name="T36" fmla="*/ 37 w 62"/>
                <a:gd name="T37" fmla="*/ 73 h 880"/>
                <a:gd name="T38" fmla="*/ 29 w 62"/>
                <a:gd name="T39" fmla="*/ 126 h 880"/>
                <a:gd name="T40" fmla="*/ 19 w 62"/>
                <a:gd name="T41" fmla="*/ 177 h 880"/>
                <a:gd name="T42" fmla="*/ 13 w 62"/>
                <a:gd name="T43" fmla="*/ 234 h 880"/>
                <a:gd name="T44" fmla="*/ 8 w 62"/>
                <a:gd name="T45" fmla="*/ 287 h 880"/>
                <a:gd name="T46" fmla="*/ 3 w 62"/>
                <a:gd name="T47" fmla="*/ 346 h 880"/>
                <a:gd name="T48" fmla="*/ 0 w 62"/>
                <a:gd name="T49" fmla="*/ 402 h 880"/>
                <a:gd name="T50" fmla="*/ 0 w 62"/>
                <a:gd name="T51" fmla="*/ 461 h 880"/>
                <a:gd name="T52" fmla="*/ 3 w 62"/>
                <a:gd name="T53" fmla="*/ 517 h 880"/>
                <a:gd name="T54" fmla="*/ 6 w 62"/>
                <a:gd name="T55" fmla="*/ 576 h 880"/>
                <a:gd name="T56" fmla="*/ 11 w 62"/>
                <a:gd name="T57" fmla="*/ 631 h 880"/>
                <a:gd name="T58" fmla="*/ 17 w 62"/>
                <a:gd name="T59" fmla="*/ 684 h 880"/>
                <a:gd name="T60" fmla="*/ 26 w 62"/>
                <a:gd name="T61" fmla="*/ 738 h 880"/>
                <a:gd name="T62" fmla="*/ 35 w 62"/>
                <a:gd name="T63" fmla="*/ 791 h 880"/>
                <a:gd name="T64" fmla="*/ 46 w 62"/>
                <a:gd name="T65" fmla="*/ 842 h 880"/>
                <a:gd name="T66" fmla="*/ 55 w 62"/>
                <a:gd name="T67" fmla="*/ 879 h 880"/>
                <a:gd name="T68" fmla="*/ 61 w 62"/>
                <a:gd name="T69" fmla="*/ 866 h 88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880"/>
                <a:gd name="T107" fmla="*/ 62 w 62"/>
                <a:gd name="T108" fmla="*/ 880 h 88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880">
                  <a:moveTo>
                    <a:pt x="61" y="866"/>
                  </a:moveTo>
                  <a:lnTo>
                    <a:pt x="61" y="863"/>
                  </a:lnTo>
                  <a:lnTo>
                    <a:pt x="56" y="839"/>
                  </a:lnTo>
                  <a:lnTo>
                    <a:pt x="50" y="815"/>
                  </a:lnTo>
                  <a:lnTo>
                    <a:pt x="46" y="791"/>
                  </a:lnTo>
                  <a:lnTo>
                    <a:pt x="40" y="766"/>
                  </a:lnTo>
                  <a:lnTo>
                    <a:pt x="37" y="740"/>
                  </a:lnTo>
                  <a:lnTo>
                    <a:pt x="31" y="714"/>
                  </a:lnTo>
                  <a:lnTo>
                    <a:pt x="29" y="688"/>
                  </a:lnTo>
                  <a:lnTo>
                    <a:pt x="24" y="660"/>
                  </a:lnTo>
                  <a:lnTo>
                    <a:pt x="21" y="632"/>
                  </a:lnTo>
                  <a:lnTo>
                    <a:pt x="18" y="605"/>
                  </a:lnTo>
                  <a:lnTo>
                    <a:pt x="15" y="578"/>
                  </a:lnTo>
                  <a:lnTo>
                    <a:pt x="13" y="551"/>
                  </a:lnTo>
                  <a:lnTo>
                    <a:pt x="13" y="524"/>
                  </a:lnTo>
                  <a:lnTo>
                    <a:pt x="12" y="496"/>
                  </a:lnTo>
                  <a:lnTo>
                    <a:pt x="11" y="468"/>
                  </a:lnTo>
                  <a:lnTo>
                    <a:pt x="11" y="438"/>
                  </a:lnTo>
                  <a:lnTo>
                    <a:pt x="11" y="409"/>
                  </a:lnTo>
                  <a:lnTo>
                    <a:pt x="12" y="381"/>
                  </a:lnTo>
                  <a:lnTo>
                    <a:pt x="13" y="355"/>
                  </a:lnTo>
                  <a:lnTo>
                    <a:pt x="13" y="326"/>
                  </a:lnTo>
                  <a:lnTo>
                    <a:pt x="15" y="300"/>
                  </a:lnTo>
                  <a:lnTo>
                    <a:pt x="18" y="270"/>
                  </a:lnTo>
                  <a:lnTo>
                    <a:pt x="21" y="244"/>
                  </a:lnTo>
                  <a:lnTo>
                    <a:pt x="24" y="216"/>
                  </a:lnTo>
                  <a:lnTo>
                    <a:pt x="29" y="188"/>
                  </a:lnTo>
                  <a:lnTo>
                    <a:pt x="31" y="162"/>
                  </a:lnTo>
                  <a:lnTo>
                    <a:pt x="37" y="135"/>
                  </a:lnTo>
                  <a:lnTo>
                    <a:pt x="41" y="109"/>
                  </a:lnTo>
                  <a:lnTo>
                    <a:pt x="46" y="86"/>
                  </a:lnTo>
                  <a:lnTo>
                    <a:pt x="50" y="62"/>
                  </a:lnTo>
                  <a:lnTo>
                    <a:pt x="56" y="39"/>
                  </a:lnTo>
                  <a:lnTo>
                    <a:pt x="61" y="12"/>
                  </a:lnTo>
                  <a:lnTo>
                    <a:pt x="55" y="0"/>
                  </a:lnTo>
                  <a:lnTo>
                    <a:pt x="49" y="23"/>
                  </a:lnTo>
                  <a:lnTo>
                    <a:pt x="43" y="50"/>
                  </a:lnTo>
                  <a:lnTo>
                    <a:pt x="37" y="73"/>
                  </a:lnTo>
                  <a:lnTo>
                    <a:pt x="33" y="99"/>
                  </a:lnTo>
                  <a:lnTo>
                    <a:pt x="29" y="126"/>
                  </a:lnTo>
                  <a:lnTo>
                    <a:pt x="23" y="150"/>
                  </a:lnTo>
                  <a:lnTo>
                    <a:pt x="19" y="177"/>
                  </a:lnTo>
                  <a:lnTo>
                    <a:pt x="15" y="206"/>
                  </a:lnTo>
                  <a:lnTo>
                    <a:pt x="13" y="234"/>
                  </a:lnTo>
                  <a:lnTo>
                    <a:pt x="9" y="261"/>
                  </a:lnTo>
                  <a:lnTo>
                    <a:pt x="8" y="287"/>
                  </a:lnTo>
                  <a:lnTo>
                    <a:pt x="5" y="319"/>
                  </a:lnTo>
                  <a:lnTo>
                    <a:pt x="3" y="346"/>
                  </a:lnTo>
                  <a:lnTo>
                    <a:pt x="1" y="374"/>
                  </a:lnTo>
                  <a:lnTo>
                    <a:pt x="0" y="402"/>
                  </a:lnTo>
                  <a:lnTo>
                    <a:pt x="0" y="432"/>
                  </a:lnTo>
                  <a:lnTo>
                    <a:pt x="0" y="461"/>
                  </a:lnTo>
                  <a:lnTo>
                    <a:pt x="1" y="489"/>
                  </a:lnTo>
                  <a:lnTo>
                    <a:pt x="3" y="517"/>
                  </a:lnTo>
                  <a:lnTo>
                    <a:pt x="3" y="546"/>
                  </a:lnTo>
                  <a:lnTo>
                    <a:pt x="6" y="576"/>
                  </a:lnTo>
                  <a:lnTo>
                    <a:pt x="9" y="603"/>
                  </a:lnTo>
                  <a:lnTo>
                    <a:pt x="11" y="631"/>
                  </a:lnTo>
                  <a:lnTo>
                    <a:pt x="13" y="658"/>
                  </a:lnTo>
                  <a:lnTo>
                    <a:pt x="17" y="684"/>
                  </a:lnTo>
                  <a:lnTo>
                    <a:pt x="21" y="713"/>
                  </a:lnTo>
                  <a:lnTo>
                    <a:pt x="26" y="738"/>
                  </a:lnTo>
                  <a:lnTo>
                    <a:pt x="29" y="766"/>
                  </a:lnTo>
                  <a:lnTo>
                    <a:pt x="35" y="791"/>
                  </a:lnTo>
                  <a:lnTo>
                    <a:pt x="40" y="817"/>
                  </a:lnTo>
                  <a:lnTo>
                    <a:pt x="46" y="842"/>
                  </a:lnTo>
                  <a:lnTo>
                    <a:pt x="52" y="866"/>
                  </a:lnTo>
                  <a:lnTo>
                    <a:pt x="55" y="879"/>
                  </a:lnTo>
                  <a:lnTo>
                    <a:pt x="61" y="866"/>
                  </a:lnTo>
                </a:path>
              </a:pathLst>
            </a:custGeom>
            <a:solidFill>
              <a:srgbClr val="000000"/>
            </a:solidFill>
            <a:ln w="9525">
              <a:solidFill>
                <a:srgbClr val="000000"/>
              </a:solidFill>
              <a:round/>
            </a:ln>
          </p:spPr>
          <p:txBody>
            <a:bodyPr/>
            <a:lstStyle/>
            <a:p>
              <a:endParaRPr lang="zh-CN" altLang="en-US"/>
            </a:p>
          </p:txBody>
        </p:sp>
        <p:sp>
          <p:nvSpPr>
            <p:cNvPr id="18475" name="Freeform 29"/>
            <p:cNvSpPr/>
            <p:nvPr/>
          </p:nvSpPr>
          <p:spPr bwMode="auto">
            <a:xfrm>
              <a:off x="5328" y="1548"/>
              <a:ext cx="62" cy="881"/>
            </a:xfrm>
            <a:custGeom>
              <a:avLst/>
              <a:gdLst>
                <a:gd name="T0" fmla="*/ 0 w 62"/>
                <a:gd name="T1" fmla="*/ 863 h 881"/>
                <a:gd name="T2" fmla="*/ 13 w 62"/>
                <a:gd name="T3" fmla="*/ 817 h 881"/>
                <a:gd name="T4" fmla="*/ 24 w 62"/>
                <a:gd name="T5" fmla="*/ 766 h 881"/>
                <a:gd name="T6" fmla="*/ 32 w 62"/>
                <a:gd name="T7" fmla="*/ 714 h 881"/>
                <a:gd name="T8" fmla="*/ 41 w 62"/>
                <a:gd name="T9" fmla="*/ 660 h 881"/>
                <a:gd name="T10" fmla="*/ 44 w 62"/>
                <a:gd name="T11" fmla="*/ 609 h 881"/>
                <a:gd name="T12" fmla="*/ 50 w 62"/>
                <a:gd name="T13" fmla="*/ 551 h 881"/>
                <a:gd name="T14" fmla="*/ 51 w 62"/>
                <a:gd name="T15" fmla="*/ 496 h 881"/>
                <a:gd name="T16" fmla="*/ 51 w 62"/>
                <a:gd name="T17" fmla="*/ 439 h 881"/>
                <a:gd name="T18" fmla="*/ 51 w 62"/>
                <a:gd name="T19" fmla="*/ 382 h 881"/>
                <a:gd name="T20" fmla="*/ 50 w 62"/>
                <a:gd name="T21" fmla="*/ 326 h 881"/>
                <a:gd name="T22" fmla="*/ 44 w 62"/>
                <a:gd name="T23" fmla="*/ 272 h 881"/>
                <a:gd name="T24" fmla="*/ 39 w 62"/>
                <a:gd name="T25" fmla="*/ 216 h 881"/>
                <a:gd name="T26" fmla="*/ 32 w 62"/>
                <a:gd name="T27" fmla="*/ 162 h 881"/>
                <a:gd name="T28" fmla="*/ 24 w 62"/>
                <a:gd name="T29" fmla="*/ 113 h 881"/>
                <a:gd name="T30" fmla="*/ 13 w 62"/>
                <a:gd name="T31" fmla="*/ 62 h 881"/>
                <a:gd name="T32" fmla="*/ 0 w 62"/>
                <a:gd name="T33" fmla="*/ 15 h 881"/>
                <a:gd name="T34" fmla="*/ 14 w 62"/>
                <a:gd name="T35" fmla="*/ 23 h 881"/>
                <a:gd name="T36" fmla="*/ 28 w 62"/>
                <a:gd name="T37" fmla="*/ 75 h 881"/>
                <a:gd name="T38" fmla="*/ 36 w 62"/>
                <a:gd name="T39" fmla="*/ 126 h 881"/>
                <a:gd name="T40" fmla="*/ 44 w 62"/>
                <a:gd name="T41" fmla="*/ 177 h 881"/>
                <a:gd name="T42" fmla="*/ 51 w 62"/>
                <a:gd name="T43" fmla="*/ 234 h 881"/>
                <a:gd name="T44" fmla="*/ 56 w 62"/>
                <a:gd name="T45" fmla="*/ 287 h 881"/>
                <a:gd name="T46" fmla="*/ 59 w 62"/>
                <a:gd name="T47" fmla="*/ 346 h 881"/>
                <a:gd name="T48" fmla="*/ 61 w 62"/>
                <a:gd name="T49" fmla="*/ 404 h 881"/>
                <a:gd name="T50" fmla="*/ 61 w 62"/>
                <a:gd name="T51" fmla="*/ 461 h 881"/>
                <a:gd name="T52" fmla="*/ 59 w 62"/>
                <a:gd name="T53" fmla="*/ 517 h 881"/>
                <a:gd name="T54" fmla="*/ 57 w 62"/>
                <a:gd name="T55" fmla="*/ 576 h 881"/>
                <a:gd name="T56" fmla="*/ 51 w 62"/>
                <a:gd name="T57" fmla="*/ 631 h 881"/>
                <a:gd name="T58" fmla="*/ 46 w 62"/>
                <a:gd name="T59" fmla="*/ 684 h 881"/>
                <a:gd name="T60" fmla="*/ 38 w 62"/>
                <a:gd name="T61" fmla="*/ 740 h 881"/>
                <a:gd name="T62" fmla="*/ 28 w 62"/>
                <a:gd name="T63" fmla="*/ 791 h 881"/>
                <a:gd name="T64" fmla="*/ 16 w 62"/>
                <a:gd name="T65" fmla="*/ 842 h 881"/>
                <a:gd name="T66" fmla="*/ 9 w 62"/>
                <a:gd name="T67" fmla="*/ 880 h 881"/>
                <a:gd name="T68" fmla="*/ 0 w 62"/>
                <a:gd name="T69" fmla="*/ 866 h 8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881"/>
                <a:gd name="T107" fmla="*/ 62 w 62"/>
                <a:gd name="T108" fmla="*/ 881 h 88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881">
                  <a:moveTo>
                    <a:pt x="0" y="866"/>
                  </a:moveTo>
                  <a:lnTo>
                    <a:pt x="0" y="863"/>
                  </a:lnTo>
                  <a:lnTo>
                    <a:pt x="6" y="839"/>
                  </a:lnTo>
                  <a:lnTo>
                    <a:pt x="13" y="817"/>
                  </a:lnTo>
                  <a:lnTo>
                    <a:pt x="18" y="791"/>
                  </a:lnTo>
                  <a:lnTo>
                    <a:pt x="24" y="766"/>
                  </a:lnTo>
                  <a:lnTo>
                    <a:pt x="28" y="740"/>
                  </a:lnTo>
                  <a:lnTo>
                    <a:pt x="32" y="714"/>
                  </a:lnTo>
                  <a:lnTo>
                    <a:pt x="36" y="688"/>
                  </a:lnTo>
                  <a:lnTo>
                    <a:pt x="41" y="660"/>
                  </a:lnTo>
                  <a:lnTo>
                    <a:pt x="42" y="636"/>
                  </a:lnTo>
                  <a:lnTo>
                    <a:pt x="44" y="609"/>
                  </a:lnTo>
                  <a:lnTo>
                    <a:pt x="47" y="578"/>
                  </a:lnTo>
                  <a:lnTo>
                    <a:pt x="50" y="551"/>
                  </a:lnTo>
                  <a:lnTo>
                    <a:pt x="51" y="524"/>
                  </a:lnTo>
                  <a:lnTo>
                    <a:pt x="51" y="496"/>
                  </a:lnTo>
                  <a:lnTo>
                    <a:pt x="51" y="468"/>
                  </a:lnTo>
                  <a:lnTo>
                    <a:pt x="51" y="439"/>
                  </a:lnTo>
                  <a:lnTo>
                    <a:pt x="51" y="409"/>
                  </a:lnTo>
                  <a:lnTo>
                    <a:pt x="51" y="382"/>
                  </a:lnTo>
                  <a:lnTo>
                    <a:pt x="51" y="355"/>
                  </a:lnTo>
                  <a:lnTo>
                    <a:pt x="50" y="326"/>
                  </a:lnTo>
                  <a:lnTo>
                    <a:pt x="47" y="300"/>
                  </a:lnTo>
                  <a:lnTo>
                    <a:pt x="44" y="272"/>
                  </a:lnTo>
                  <a:lnTo>
                    <a:pt x="42" y="244"/>
                  </a:lnTo>
                  <a:lnTo>
                    <a:pt x="39" y="216"/>
                  </a:lnTo>
                  <a:lnTo>
                    <a:pt x="36" y="188"/>
                  </a:lnTo>
                  <a:lnTo>
                    <a:pt x="32" y="162"/>
                  </a:lnTo>
                  <a:lnTo>
                    <a:pt x="28" y="135"/>
                  </a:lnTo>
                  <a:lnTo>
                    <a:pt x="24" y="113"/>
                  </a:lnTo>
                  <a:lnTo>
                    <a:pt x="18" y="86"/>
                  </a:lnTo>
                  <a:lnTo>
                    <a:pt x="13" y="62"/>
                  </a:lnTo>
                  <a:lnTo>
                    <a:pt x="6" y="39"/>
                  </a:lnTo>
                  <a:lnTo>
                    <a:pt x="0" y="15"/>
                  </a:lnTo>
                  <a:lnTo>
                    <a:pt x="9" y="0"/>
                  </a:lnTo>
                  <a:lnTo>
                    <a:pt x="14" y="23"/>
                  </a:lnTo>
                  <a:lnTo>
                    <a:pt x="21" y="50"/>
                  </a:lnTo>
                  <a:lnTo>
                    <a:pt x="28" y="75"/>
                  </a:lnTo>
                  <a:lnTo>
                    <a:pt x="31" y="99"/>
                  </a:lnTo>
                  <a:lnTo>
                    <a:pt x="36" y="126"/>
                  </a:lnTo>
                  <a:lnTo>
                    <a:pt x="41" y="150"/>
                  </a:lnTo>
                  <a:lnTo>
                    <a:pt x="44" y="177"/>
                  </a:lnTo>
                  <a:lnTo>
                    <a:pt x="47" y="206"/>
                  </a:lnTo>
                  <a:lnTo>
                    <a:pt x="51" y="234"/>
                  </a:lnTo>
                  <a:lnTo>
                    <a:pt x="53" y="263"/>
                  </a:lnTo>
                  <a:lnTo>
                    <a:pt x="56" y="287"/>
                  </a:lnTo>
                  <a:lnTo>
                    <a:pt x="57" y="319"/>
                  </a:lnTo>
                  <a:lnTo>
                    <a:pt x="59" y="346"/>
                  </a:lnTo>
                  <a:lnTo>
                    <a:pt x="60" y="374"/>
                  </a:lnTo>
                  <a:lnTo>
                    <a:pt x="61" y="404"/>
                  </a:lnTo>
                  <a:lnTo>
                    <a:pt x="61" y="432"/>
                  </a:lnTo>
                  <a:lnTo>
                    <a:pt x="61" y="461"/>
                  </a:lnTo>
                  <a:lnTo>
                    <a:pt x="60" y="489"/>
                  </a:lnTo>
                  <a:lnTo>
                    <a:pt x="59" y="517"/>
                  </a:lnTo>
                  <a:lnTo>
                    <a:pt x="57" y="546"/>
                  </a:lnTo>
                  <a:lnTo>
                    <a:pt x="57" y="576"/>
                  </a:lnTo>
                  <a:lnTo>
                    <a:pt x="55" y="604"/>
                  </a:lnTo>
                  <a:lnTo>
                    <a:pt x="51" y="631"/>
                  </a:lnTo>
                  <a:lnTo>
                    <a:pt x="50" y="658"/>
                  </a:lnTo>
                  <a:lnTo>
                    <a:pt x="46" y="684"/>
                  </a:lnTo>
                  <a:lnTo>
                    <a:pt x="42" y="713"/>
                  </a:lnTo>
                  <a:lnTo>
                    <a:pt x="38" y="740"/>
                  </a:lnTo>
                  <a:lnTo>
                    <a:pt x="34" y="766"/>
                  </a:lnTo>
                  <a:lnTo>
                    <a:pt x="28" y="791"/>
                  </a:lnTo>
                  <a:lnTo>
                    <a:pt x="24" y="817"/>
                  </a:lnTo>
                  <a:lnTo>
                    <a:pt x="16" y="842"/>
                  </a:lnTo>
                  <a:lnTo>
                    <a:pt x="11" y="867"/>
                  </a:lnTo>
                  <a:lnTo>
                    <a:pt x="9" y="880"/>
                  </a:lnTo>
                  <a:lnTo>
                    <a:pt x="0" y="866"/>
                  </a:lnTo>
                </a:path>
              </a:pathLst>
            </a:custGeom>
            <a:solidFill>
              <a:srgbClr val="000000"/>
            </a:solidFill>
            <a:ln w="9525">
              <a:solidFill>
                <a:srgbClr val="000000"/>
              </a:solidFill>
              <a:round/>
            </a:ln>
          </p:spPr>
          <p:txBody>
            <a:bodyPr/>
            <a:lstStyle/>
            <a:p>
              <a:endParaRPr lang="zh-CN" altLang="en-US"/>
            </a:p>
          </p:txBody>
        </p:sp>
        <p:sp>
          <p:nvSpPr>
            <p:cNvPr id="18476" name="Freeform 30"/>
            <p:cNvSpPr/>
            <p:nvPr/>
          </p:nvSpPr>
          <p:spPr bwMode="auto">
            <a:xfrm>
              <a:off x="4742" y="1469"/>
              <a:ext cx="73" cy="1038"/>
            </a:xfrm>
            <a:custGeom>
              <a:avLst/>
              <a:gdLst>
                <a:gd name="T0" fmla="*/ 66 w 73"/>
                <a:gd name="T1" fmla="*/ 1000 h 1038"/>
                <a:gd name="T2" fmla="*/ 54 w 73"/>
                <a:gd name="T3" fmla="*/ 948 h 1038"/>
                <a:gd name="T4" fmla="*/ 44 w 73"/>
                <a:gd name="T5" fmla="*/ 894 h 1038"/>
                <a:gd name="T6" fmla="*/ 34 w 73"/>
                <a:gd name="T7" fmla="*/ 838 h 1038"/>
                <a:gd name="T8" fmla="*/ 28 w 73"/>
                <a:gd name="T9" fmla="*/ 779 h 1038"/>
                <a:gd name="T10" fmla="*/ 22 w 73"/>
                <a:gd name="T11" fmla="*/ 719 h 1038"/>
                <a:gd name="T12" fmla="*/ 16 w 73"/>
                <a:gd name="T13" fmla="*/ 659 h 1038"/>
                <a:gd name="T14" fmla="*/ 14 w 73"/>
                <a:gd name="T15" fmla="*/ 598 h 1038"/>
                <a:gd name="T16" fmla="*/ 12 w 73"/>
                <a:gd name="T17" fmla="*/ 537 h 1038"/>
                <a:gd name="T18" fmla="*/ 12 w 73"/>
                <a:gd name="T19" fmla="*/ 475 h 1038"/>
                <a:gd name="T20" fmla="*/ 14 w 73"/>
                <a:gd name="T21" fmla="*/ 415 h 1038"/>
                <a:gd name="T22" fmla="*/ 17 w 73"/>
                <a:gd name="T23" fmla="*/ 354 h 1038"/>
                <a:gd name="T24" fmla="*/ 23 w 73"/>
                <a:gd name="T25" fmla="*/ 295 h 1038"/>
                <a:gd name="T26" fmla="*/ 31 w 73"/>
                <a:gd name="T27" fmla="*/ 235 h 1038"/>
                <a:gd name="T28" fmla="*/ 37 w 73"/>
                <a:gd name="T29" fmla="*/ 178 h 1038"/>
                <a:gd name="T30" fmla="*/ 48 w 73"/>
                <a:gd name="T31" fmla="*/ 124 h 1038"/>
                <a:gd name="T32" fmla="*/ 60 w 73"/>
                <a:gd name="T33" fmla="*/ 67 h 1038"/>
                <a:gd name="T34" fmla="*/ 72 w 73"/>
                <a:gd name="T35" fmla="*/ 17 h 1038"/>
                <a:gd name="T36" fmla="*/ 56 w 73"/>
                <a:gd name="T37" fmla="*/ 25 h 1038"/>
                <a:gd name="T38" fmla="*/ 43 w 73"/>
                <a:gd name="T39" fmla="*/ 80 h 1038"/>
                <a:gd name="T40" fmla="*/ 32 w 73"/>
                <a:gd name="T41" fmla="*/ 137 h 1038"/>
                <a:gd name="T42" fmla="*/ 24 w 73"/>
                <a:gd name="T43" fmla="*/ 193 h 1038"/>
                <a:gd name="T44" fmla="*/ 16 w 73"/>
                <a:gd name="T45" fmla="*/ 250 h 1038"/>
                <a:gd name="T46" fmla="*/ 9 w 73"/>
                <a:gd name="T47" fmla="*/ 313 h 1038"/>
                <a:gd name="T48" fmla="*/ 3 w 73"/>
                <a:gd name="T49" fmla="*/ 375 h 1038"/>
                <a:gd name="T50" fmla="*/ 2 w 73"/>
                <a:gd name="T51" fmla="*/ 436 h 1038"/>
                <a:gd name="T52" fmla="*/ 0 w 73"/>
                <a:gd name="T53" fmla="*/ 499 h 1038"/>
                <a:gd name="T54" fmla="*/ 2 w 73"/>
                <a:gd name="T55" fmla="*/ 559 h 1038"/>
                <a:gd name="T56" fmla="*/ 2 w 73"/>
                <a:gd name="T57" fmla="*/ 624 h 1038"/>
                <a:gd name="T58" fmla="*/ 6 w 73"/>
                <a:gd name="T59" fmla="*/ 684 h 1038"/>
                <a:gd name="T60" fmla="*/ 12 w 73"/>
                <a:gd name="T61" fmla="*/ 745 h 1038"/>
                <a:gd name="T62" fmla="*/ 19 w 73"/>
                <a:gd name="T63" fmla="*/ 804 h 1038"/>
                <a:gd name="T64" fmla="*/ 28 w 73"/>
                <a:gd name="T65" fmla="*/ 866 h 1038"/>
                <a:gd name="T66" fmla="*/ 37 w 73"/>
                <a:gd name="T67" fmla="*/ 921 h 1038"/>
                <a:gd name="T68" fmla="*/ 48 w 73"/>
                <a:gd name="T69" fmla="*/ 978 h 1038"/>
                <a:gd name="T70" fmla="*/ 60 w 73"/>
                <a:gd name="T71" fmla="*/ 1029 h 1038"/>
                <a:gd name="T72" fmla="*/ 72 w 73"/>
                <a:gd name="T73" fmla="*/ 1021 h 10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3"/>
                <a:gd name="T112" fmla="*/ 0 h 1038"/>
                <a:gd name="T113" fmla="*/ 73 w 73"/>
                <a:gd name="T114" fmla="*/ 1038 h 10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3" h="1038">
                  <a:moveTo>
                    <a:pt x="72" y="1021"/>
                  </a:moveTo>
                  <a:lnTo>
                    <a:pt x="66" y="1000"/>
                  </a:lnTo>
                  <a:lnTo>
                    <a:pt x="60" y="975"/>
                  </a:lnTo>
                  <a:lnTo>
                    <a:pt x="54" y="948"/>
                  </a:lnTo>
                  <a:lnTo>
                    <a:pt x="48" y="921"/>
                  </a:lnTo>
                  <a:lnTo>
                    <a:pt x="44" y="894"/>
                  </a:lnTo>
                  <a:lnTo>
                    <a:pt x="37" y="866"/>
                  </a:lnTo>
                  <a:lnTo>
                    <a:pt x="34" y="838"/>
                  </a:lnTo>
                  <a:lnTo>
                    <a:pt x="32" y="809"/>
                  </a:lnTo>
                  <a:lnTo>
                    <a:pt x="28" y="779"/>
                  </a:lnTo>
                  <a:lnTo>
                    <a:pt x="24" y="749"/>
                  </a:lnTo>
                  <a:lnTo>
                    <a:pt x="22" y="719"/>
                  </a:lnTo>
                  <a:lnTo>
                    <a:pt x="17" y="691"/>
                  </a:lnTo>
                  <a:lnTo>
                    <a:pt x="16" y="659"/>
                  </a:lnTo>
                  <a:lnTo>
                    <a:pt x="16" y="626"/>
                  </a:lnTo>
                  <a:lnTo>
                    <a:pt x="14" y="598"/>
                  </a:lnTo>
                  <a:lnTo>
                    <a:pt x="13" y="568"/>
                  </a:lnTo>
                  <a:lnTo>
                    <a:pt x="12" y="537"/>
                  </a:lnTo>
                  <a:lnTo>
                    <a:pt x="12" y="507"/>
                  </a:lnTo>
                  <a:lnTo>
                    <a:pt x="12" y="475"/>
                  </a:lnTo>
                  <a:lnTo>
                    <a:pt x="13" y="443"/>
                  </a:lnTo>
                  <a:lnTo>
                    <a:pt x="14" y="415"/>
                  </a:lnTo>
                  <a:lnTo>
                    <a:pt x="16" y="384"/>
                  </a:lnTo>
                  <a:lnTo>
                    <a:pt x="17" y="354"/>
                  </a:lnTo>
                  <a:lnTo>
                    <a:pt x="22" y="324"/>
                  </a:lnTo>
                  <a:lnTo>
                    <a:pt x="23" y="295"/>
                  </a:lnTo>
                  <a:lnTo>
                    <a:pt x="27" y="264"/>
                  </a:lnTo>
                  <a:lnTo>
                    <a:pt x="31" y="235"/>
                  </a:lnTo>
                  <a:lnTo>
                    <a:pt x="34" y="206"/>
                  </a:lnTo>
                  <a:lnTo>
                    <a:pt x="37" y="178"/>
                  </a:lnTo>
                  <a:lnTo>
                    <a:pt x="42" y="151"/>
                  </a:lnTo>
                  <a:lnTo>
                    <a:pt x="48" y="124"/>
                  </a:lnTo>
                  <a:lnTo>
                    <a:pt x="52" y="95"/>
                  </a:lnTo>
                  <a:lnTo>
                    <a:pt x="60" y="67"/>
                  </a:lnTo>
                  <a:lnTo>
                    <a:pt x="64" y="42"/>
                  </a:lnTo>
                  <a:lnTo>
                    <a:pt x="72" y="17"/>
                  </a:lnTo>
                  <a:lnTo>
                    <a:pt x="63" y="0"/>
                  </a:lnTo>
                  <a:lnTo>
                    <a:pt x="56" y="25"/>
                  </a:lnTo>
                  <a:lnTo>
                    <a:pt x="49" y="55"/>
                  </a:lnTo>
                  <a:lnTo>
                    <a:pt x="43" y="80"/>
                  </a:lnTo>
                  <a:lnTo>
                    <a:pt x="37" y="108"/>
                  </a:lnTo>
                  <a:lnTo>
                    <a:pt x="32" y="137"/>
                  </a:lnTo>
                  <a:lnTo>
                    <a:pt x="28" y="165"/>
                  </a:lnTo>
                  <a:lnTo>
                    <a:pt x="24" y="193"/>
                  </a:lnTo>
                  <a:lnTo>
                    <a:pt x="20" y="222"/>
                  </a:lnTo>
                  <a:lnTo>
                    <a:pt x="16" y="250"/>
                  </a:lnTo>
                  <a:lnTo>
                    <a:pt x="13" y="281"/>
                  </a:lnTo>
                  <a:lnTo>
                    <a:pt x="9" y="313"/>
                  </a:lnTo>
                  <a:lnTo>
                    <a:pt x="7" y="343"/>
                  </a:lnTo>
                  <a:lnTo>
                    <a:pt x="3" y="375"/>
                  </a:lnTo>
                  <a:lnTo>
                    <a:pt x="3" y="405"/>
                  </a:lnTo>
                  <a:lnTo>
                    <a:pt x="2" y="436"/>
                  </a:lnTo>
                  <a:lnTo>
                    <a:pt x="2" y="468"/>
                  </a:lnTo>
                  <a:lnTo>
                    <a:pt x="0" y="499"/>
                  </a:lnTo>
                  <a:lnTo>
                    <a:pt x="0" y="528"/>
                  </a:lnTo>
                  <a:lnTo>
                    <a:pt x="2" y="559"/>
                  </a:lnTo>
                  <a:lnTo>
                    <a:pt x="2" y="590"/>
                  </a:lnTo>
                  <a:lnTo>
                    <a:pt x="2" y="624"/>
                  </a:lnTo>
                  <a:lnTo>
                    <a:pt x="3" y="655"/>
                  </a:lnTo>
                  <a:lnTo>
                    <a:pt x="6" y="684"/>
                  </a:lnTo>
                  <a:lnTo>
                    <a:pt x="8" y="716"/>
                  </a:lnTo>
                  <a:lnTo>
                    <a:pt x="12" y="745"/>
                  </a:lnTo>
                  <a:lnTo>
                    <a:pt x="16" y="776"/>
                  </a:lnTo>
                  <a:lnTo>
                    <a:pt x="19" y="804"/>
                  </a:lnTo>
                  <a:lnTo>
                    <a:pt x="22" y="836"/>
                  </a:lnTo>
                  <a:lnTo>
                    <a:pt x="28" y="866"/>
                  </a:lnTo>
                  <a:lnTo>
                    <a:pt x="32" y="894"/>
                  </a:lnTo>
                  <a:lnTo>
                    <a:pt x="37" y="921"/>
                  </a:lnTo>
                  <a:lnTo>
                    <a:pt x="42" y="951"/>
                  </a:lnTo>
                  <a:lnTo>
                    <a:pt x="48" y="978"/>
                  </a:lnTo>
                  <a:lnTo>
                    <a:pt x="54" y="1003"/>
                  </a:lnTo>
                  <a:lnTo>
                    <a:pt x="60" y="1029"/>
                  </a:lnTo>
                  <a:lnTo>
                    <a:pt x="63" y="1037"/>
                  </a:lnTo>
                  <a:lnTo>
                    <a:pt x="72" y="1021"/>
                  </a:lnTo>
                </a:path>
              </a:pathLst>
            </a:custGeom>
            <a:solidFill>
              <a:srgbClr val="000000"/>
            </a:solidFill>
            <a:ln w="9525">
              <a:solidFill>
                <a:srgbClr val="000000"/>
              </a:solidFill>
              <a:round/>
            </a:ln>
          </p:spPr>
          <p:txBody>
            <a:bodyPr/>
            <a:lstStyle/>
            <a:p>
              <a:endParaRPr lang="zh-CN" altLang="en-US"/>
            </a:p>
          </p:txBody>
        </p:sp>
        <p:sp>
          <p:nvSpPr>
            <p:cNvPr id="18477" name="Freeform 31"/>
            <p:cNvSpPr/>
            <p:nvPr/>
          </p:nvSpPr>
          <p:spPr bwMode="auto">
            <a:xfrm>
              <a:off x="5370" y="1469"/>
              <a:ext cx="73" cy="1038"/>
            </a:xfrm>
            <a:custGeom>
              <a:avLst/>
              <a:gdLst>
                <a:gd name="T0" fmla="*/ 5 w 73"/>
                <a:gd name="T1" fmla="*/ 1003 h 1038"/>
                <a:gd name="T2" fmla="*/ 17 w 73"/>
                <a:gd name="T3" fmla="*/ 951 h 1038"/>
                <a:gd name="T4" fmla="*/ 28 w 73"/>
                <a:gd name="T5" fmla="*/ 894 h 1038"/>
                <a:gd name="T6" fmla="*/ 37 w 73"/>
                <a:gd name="T7" fmla="*/ 838 h 1038"/>
                <a:gd name="T8" fmla="*/ 46 w 73"/>
                <a:gd name="T9" fmla="*/ 779 h 1038"/>
                <a:gd name="T10" fmla="*/ 52 w 73"/>
                <a:gd name="T11" fmla="*/ 723 h 1038"/>
                <a:gd name="T12" fmla="*/ 55 w 73"/>
                <a:gd name="T13" fmla="*/ 661 h 1038"/>
                <a:gd name="T14" fmla="*/ 58 w 73"/>
                <a:gd name="T15" fmla="*/ 598 h 1038"/>
                <a:gd name="T16" fmla="*/ 60 w 73"/>
                <a:gd name="T17" fmla="*/ 538 h 1038"/>
                <a:gd name="T18" fmla="*/ 60 w 73"/>
                <a:gd name="T19" fmla="*/ 475 h 1038"/>
                <a:gd name="T20" fmla="*/ 58 w 73"/>
                <a:gd name="T21" fmla="*/ 415 h 1038"/>
                <a:gd name="T22" fmla="*/ 54 w 73"/>
                <a:gd name="T23" fmla="*/ 357 h 1038"/>
                <a:gd name="T24" fmla="*/ 49 w 73"/>
                <a:gd name="T25" fmla="*/ 295 h 1038"/>
                <a:gd name="T26" fmla="*/ 42 w 73"/>
                <a:gd name="T27" fmla="*/ 235 h 1038"/>
                <a:gd name="T28" fmla="*/ 34 w 73"/>
                <a:gd name="T29" fmla="*/ 179 h 1038"/>
                <a:gd name="T30" fmla="*/ 24 w 73"/>
                <a:gd name="T31" fmla="*/ 124 h 1038"/>
                <a:gd name="T32" fmla="*/ 13 w 73"/>
                <a:gd name="T33" fmla="*/ 71 h 1038"/>
                <a:gd name="T34" fmla="*/ 0 w 73"/>
                <a:gd name="T35" fmla="*/ 19 h 1038"/>
                <a:gd name="T36" fmla="*/ 15 w 73"/>
                <a:gd name="T37" fmla="*/ 26 h 1038"/>
                <a:gd name="T38" fmla="*/ 28 w 73"/>
                <a:gd name="T39" fmla="*/ 80 h 1038"/>
                <a:gd name="T40" fmla="*/ 39 w 73"/>
                <a:gd name="T41" fmla="*/ 137 h 1038"/>
                <a:gd name="T42" fmla="*/ 48 w 73"/>
                <a:gd name="T43" fmla="*/ 193 h 1038"/>
                <a:gd name="T44" fmla="*/ 56 w 73"/>
                <a:gd name="T45" fmla="*/ 253 h 1038"/>
                <a:gd name="T46" fmla="*/ 63 w 73"/>
                <a:gd name="T47" fmla="*/ 314 h 1038"/>
                <a:gd name="T48" fmla="*/ 68 w 73"/>
                <a:gd name="T49" fmla="*/ 375 h 1038"/>
                <a:gd name="T50" fmla="*/ 71 w 73"/>
                <a:gd name="T51" fmla="*/ 437 h 1038"/>
                <a:gd name="T52" fmla="*/ 72 w 73"/>
                <a:gd name="T53" fmla="*/ 500 h 1038"/>
                <a:gd name="T54" fmla="*/ 71 w 73"/>
                <a:gd name="T55" fmla="*/ 562 h 1038"/>
                <a:gd name="T56" fmla="*/ 70 w 73"/>
                <a:gd name="T57" fmla="*/ 624 h 1038"/>
                <a:gd name="T58" fmla="*/ 67 w 73"/>
                <a:gd name="T59" fmla="*/ 684 h 1038"/>
                <a:gd name="T60" fmla="*/ 60 w 73"/>
                <a:gd name="T61" fmla="*/ 745 h 1038"/>
                <a:gd name="T62" fmla="*/ 52 w 73"/>
                <a:gd name="T63" fmla="*/ 808 h 1038"/>
                <a:gd name="T64" fmla="*/ 46 w 73"/>
                <a:gd name="T65" fmla="*/ 866 h 1038"/>
                <a:gd name="T66" fmla="*/ 34 w 73"/>
                <a:gd name="T67" fmla="*/ 923 h 1038"/>
                <a:gd name="T68" fmla="*/ 24 w 73"/>
                <a:gd name="T69" fmla="*/ 978 h 1038"/>
                <a:gd name="T70" fmla="*/ 11 w 73"/>
                <a:gd name="T71" fmla="*/ 1029 h 1038"/>
                <a:gd name="T72" fmla="*/ 0 w 73"/>
                <a:gd name="T73" fmla="*/ 1021 h 10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3"/>
                <a:gd name="T112" fmla="*/ 0 h 1038"/>
                <a:gd name="T113" fmla="*/ 73 w 73"/>
                <a:gd name="T114" fmla="*/ 1038 h 10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3" h="1038">
                  <a:moveTo>
                    <a:pt x="0" y="1021"/>
                  </a:moveTo>
                  <a:lnTo>
                    <a:pt x="5" y="1003"/>
                  </a:lnTo>
                  <a:lnTo>
                    <a:pt x="11" y="975"/>
                  </a:lnTo>
                  <a:lnTo>
                    <a:pt x="17" y="951"/>
                  </a:lnTo>
                  <a:lnTo>
                    <a:pt x="22" y="923"/>
                  </a:lnTo>
                  <a:lnTo>
                    <a:pt x="28" y="894"/>
                  </a:lnTo>
                  <a:lnTo>
                    <a:pt x="32" y="866"/>
                  </a:lnTo>
                  <a:lnTo>
                    <a:pt x="37" y="838"/>
                  </a:lnTo>
                  <a:lnTo>
                    <a:pt x="42" y="809"/>
                  </a:lnTo>
                  <a:lnTo>
                    <a:pt x="46" y="779"/>
                  </a:lnTo>
                  <a:lnTo>
                    <a:pt x="48" y="749"/>
                  </a:lnTo>
                  <a:lnTo>
                    <a:pt x="52" y="723"/>
                  </a:lnTo>
                  <a:lnTo>
                    <a:pt x="54" y="691"/>
                  </a:lnTo>
                  <a:lnTo>
                    <a:pt x="55" y="661"/>
                  </a:lnTo>
                  <a:lnTo>
                    <a:pt x="57" y="630"/>
                  </a:lnTo>
                  <a:lnTo>
                    <a:pt x="58" y="598"/>
                  </a:lnTo>
                  <a:lnTo>
                    <a:pt x="60" y="568"/>
                  </a:lnTo>
                  <a:lnTo>
                    <a:pt x="60" y="538"/>
                  </a:lnTo>
                  <a:lnTo>
                    <a:pt x="60" y="507"/>
                  </a:lnTo>
                  <a:lnTo>
                    <a:pt x="60" y="475"/>
                  </a:lnTo>
                  <a:lnTo>
                    <a:pt x="58" y="447"/>
                  </a:lnTo>
                  <a:lnTo>
                    <a:pt x="58" y="415"/>
                  </a:lnTo>
                  <a:lnTo>
                    <a:pt x="56" y="385"/>
                  </a:lnTo>
                  <a:lnTo>
                    <a:pt x="54" y="357"/>
                  </a:lnTo>
                  <a:lnTo>
                    <a:pt x="52" y="325"/>
                  </a:lnTo>
                  <a:lnTo>
                    <a:pt x="49" y="295"/>
                  </a:lnTo>
                  <a:lnTo>
                    <a:pt x="47" y="264"/>
                  </a:lnTo>
                  <a:lnTo>
                    <a:pt x="42" y="235"/>
                  </a:lnTo>
                  <a:lnTo>
                    <a:pt x="39" y="209"/>
                  </a:lnTo>
                  <a:lnTo>
                    <a:pt x="34" y="179"/>
                  </a:lnTo>
                  <a:lnTo>
                    <a:pt x="30" y="151"/>
                  </a:lnTo>
                  <a:lnTo>
                    <a:pt x="24" y="124"/>
                  </a:lnTo>
                  <a:lnTo>
                    <a:pt x="18" y="97"/>
                  </a:lnTo>
                  <a:lnTo>
                    <a:pt x="13" y="71"/>
                  </a:lnTo>
                  <a:lnTo>
                    <a:pt x="8" y="42"/>
                  </a:lnTo>
                  <a:lnTo>
                    <a:pt x="0" y="19"/>
                  </a:lnTo>
                  <a:lnTo>
                    <a:pt x="9" y="0"/>
                  </a:lnTo>
                  <a:lnTo>
                    <a:pt x="15" y="26"/>
                  </a:lnTo>
                  <a:lnTo>
                    <a:pt x="22" y="55"/>
                  </a:lnTo>
                  <a:lnTo>
                    <a:pt x="28" y="80"/>
                  </a:lnTo>
                  <a:lnTo>
                    <a:pt x="34" y="108"/>
                  </a:lnTo>
                  <a:lnTo>
                    <a:pt x="39" y="137"/>
                  </a:lnTo>
                  <a:lnTo>
                    <a:pt x="45" y="165"/>
                  </a:lnTo>
                  <a:lnTo>
                    <a:pt x="48" y="193"/>
                  </a:lnTo>
                  <a:lnTo>
                    <a:pt x="52" y="222"/>
                  </a:lnTo>
                  <a:lnTo>
                    <a:pt x="56" y="253"/>
                  </a:lnTo>
                  <a:lnTo>
                    <a:pt x="60" y="283"/>
                  </a:lnTo>
                  <a:lnTo>
                    <a:pt x="63" y="314"/>
                  </a:lnTo>
                  <a:lnTo>
                    <a:pt x="64" y="343"/>
                  </a:lnTo>
                  <a:lnTo>
                    <a:pt x="68" y="375"/>
                  </a:lnTo>
                  <a:lnTo>
                    <a:pt x="68" y="405"/>
                  </a:lnTo>
                  <a:lnTo>
                    <a:pt x="71" y="437"/>
                  </a:lnTo>
                  <a:lnTo>
                    <a:pt x="71" y="468"/>
                  </a:lnTo>
                  <a:lnTo>
                    <a:pt x="72" y="500"/>
                  </a:lnTo>
                  <a:lnTo>
                    <a:pt x="72" y="531"/>
                  </a:lnTo>
                  <a:lnTo>
                    <a:pt x="71" y="562"/>
                  </a:lnTo>
                  <a:lnTo>
                    <a:pt x="71" y="592"/>
                  </a:lnTo>
                  <a:lnTo>
                    <a:pt x="70" y="624"/>
                  </a:lnTo>
                  <a:lnTo>
                    <a:pt x="68" y="656"/>
                  </a:lnTo>
                  <a:lnTo>
                    <a:pt x="67" y="684"/>
                  </a:lnTo>
                  <a:lnTo>
                    <a:pt x="63" y="716"/>
                  </a:lnTo>
                  <a:lnTo>
                    <a:pt x="60" y="745"/>
                  </a:lnTo>
                  <a:lnTo>
                    <a:pt x="57" y="776"/>
                  </a:lnTo>
                  <a:lnTo>
                    <a:pt x="52" y="808"/>
                  </a:lnTo>
                  <a:lnTo>
                    <a:pt x="49" y="836"/>
                  </a:lnTo>
                  <a:lnTo>
                    <a:pt x="46" y="866"/>
                  </a:lnTo>
                  <a:lnTo>
                    <a:pt x="40" y="894"/>
                  </a:lnTo>
                  <a:lnTo>
                    <a:pt x="34" y="923"/>
                  </a:lnTo>
                  <a:lnTo>
                    <a:pt x="30" y="951"/>
                  </a:lnTo>
                  <a:lnTo>
                    <a:pt x="24" y="978"/>
                  </a:lnTo>
                  <a:lnTo>
                    <a:pt x="17" y="1003"/>
                  </a:lnTo>
                  <a:lnTo>
                    <a:pt x="11" y="1029"/>
                  </a:lnTo>
                  <a:lnTo>
                    <a:pt x="9" y="1037"/>
                  </a:lnTo>
                  <a:lnTo>
                    <a:pt x="0" y="1021"/>
                  </a:lnTo>
                </a:path>
              </a:pathLst>
            </a:custGeom>
            <a:solidFill>
              <a:srgbClr val="000000"/>
            </a:solidFill>
            <a:ln w="9525">
              <a:solidFill>
                <a:srgbClr val="000000"/>
              </a:solidFill>
              <a:round/>
            </a:ln>
          </p:spPr>
          <p:txBody>
            <a:bodyPr/>
            <a:lstStyle/>
            <a:p>
              <a:endParaRPr lang="zh-CN" altLang="en-US"/>
            </a:p>
          </p:txBody>
        </p:sp>
        <p:sp>
          <p:nvSpPr>
            <p:cNvPr id="18478" name="Freeform 32"/>
            <p:cNvSpPr/>
            <p:nvPr/>
          </p:nvSpPr>
          <p:spPr bwMode="auto">
            <a:xfrm>
              <a:off x="4684" y="1386"/>
              <a:ext cx="82" cy="1206"/>
            </a:xfrm>
            <a:custGeom>
              <a:avLst/>
              <a:gdLst>
                <a:gd name="T0" fmla="*/ 77 w 82"/>
                <a:gd name="T1" fmla="*/ 1174 h 1206"/>
                <a:gd name="T2" fmla="*/ 62 w 82"/>
                <a:gd name="T3" fmla="*/ 1119 h 1206"/>
                <a:gd name="T4" fmla="*/ 51 w 82"/>
                <a:gd name="T5" fmla="*/ 1058 h 1206"/>
                <a:gd name="T6" fmla="*/ 40 w 82"/>
                <a:gd name="T7" fmla="*/ 1000 h 1206"/>
                <a:gd name="T8" fmla="*/ 31 w 82"/>
                <a:gd name="T9" fmla="*/ 936 h 1206"/>
                <a:gd name="T10" fmla="*/ 24 w 82"/>
                <a:gd name="T11" fmla="*/ 874 h 1206"/>
                <a:gd name="T12" fmla="*/ 18 w 82"/>
                <a:gd name="T13" fmla="*/ 808 h 1206"/>
                <a:gd name="T14" fmla="*/ 13 w 82"/>
                <a:gd name="T15" fmla="*/ 742 h 1206"/>
                <a:gd name="T16" fmla="*/ 12 w 82"/>
                <a:gd name="T17" fmla="*/ 675 h 1206"/>
                <a:gd name="T18" fmla="*/ 11 w 82"/>
                <a:gd name="T19" fmla="*/ 610 h 1206"/>
                <a:gd name="T20" fmla="*/ 11 w 82"/>
                <a:gd name="T21" fmla="*/ 543 h 1206"/>
                <a:gd name="T22" fmla="*/ 13 w 82"/>
                <a:gd name="T23" fmla="*/ 480 h 1206"/>
                <a:gd name="T24" fmla="*/ 16 w 82"/>
                <a:gd name="T25" fmla="*/ 412 h 1206"/>
                <a:gd name="T26" fmla="*/ 23 w 82"/>
                <a:gd name="T27" fmla="*/ 347 h 1206"/>
                <a:gd name="T28" fmla="*/ 29 w 82"/>
                <a:gd name="T29" fmla="*/ 282 h 1206"/>
                <a:gd name="T30" fmla="*/ 37 w 82"/>
                <a:gd name="T31" fmla="*/ 221 h 1206"/>
                <a:gd name="T32" fmla="*/ 48 w 82"/>
                <a:gd name="T33" fmla="*/ 160 h 1206"/>
                <a:gd name="T34" fmla="*/ 60 w 82"/>
                <a:gd name="T35" fmla="*/ 102 h 1206"/>
                <a:gd name="T36" fmla="*/ 74 w 82"/>
                <a:gd name="T37" fmla="*/ 45 h 1206"/>
                <a:gd name="T38" fmla="*/ 74 w 82"/>
                <a:gd name="T39" fmla="*/ 0 h 1206"/>
                <a:gd name="T40" fmla="*/ 58 w 82"/>
                <a:gd name="T41" fmla="*/ 55 h 1206"/>
                <a:gd name="T42" fmla="*/ 44 w 82"/>
                <a:gd name="T43" fmla="*/ 114 h 1206"/>
                <a:gd name="T44" fmla="*/ 33 w 82"/>
                <a:gd name="T45" fmla="*/ 174 h 1206"/>
                <a:gd name="T46" fmla="*/ 24 w 82"/>
                <a:gd name="T47" fmla="*/ 235 h 1206"/>
                <a:gd name="T48" fmla="*/ 15 w 82"/>
                <a:gd name="T49" fmla="*/ 297 h 1206"/>
                <a:gd name="T50" fmla="*/ 9 w 82"/>
                <a:gd name="T51" fmla="*/ 364 h 1206"/>
                <a:gd name="T52" fmla="*/ 3 w 82"/>
                <a:gd name="T53" fmla="*/ 431 h 1206"/>
                <a:gd name="T54" fmla="*/ 1 w 82"/>
                <a:gd name="T55" fmla="*/ 496 h 1206"/>
                <a:gd name="T56" fmla="*/ 0 w 82"/>
                <a:gd name="T57" fmla="*/ 562 h 1206"/>
                <a:gd name="T58" fmla="*/ 0 w 82"/>
                <a:gd name="T59" fmla="*/ 630 h 1206"/>
                <a:gd name="T60" fmla="*/ 1 w 82"/>
                <a:gd name="T61" fmla="*/ 695 h 1206"/>
                <a:gd name="T62" fmla="*/ 3 w 82"/>
                <a:gd name="T63" fmla="*/ 765 h 1206"/>
                <a:gd name="T64" fmla="*/ 8 w 82"/>
                <a:gd name="T65" fmla="*/ 828 h 1206"/>
                <a:gd name="T66" fmla="*/ 14 w 82"/>
                <a:gd name="T67" fmla="*/ 893 h 1206"/>
                <a:gd name="T68" fmla="*/ 23 w 82"/>
                <a:gd name="T69" fmla="*/ 958 h 1206"/>
                <a:gd name="T70" fmla="*/ 31 w 82"/>
                <a:gd name="T71" fmla="*/ 1018 h 1206"/>
                <a:gd name="T72" fmla="*/ 43 w 82"/>
                <a:gd name="T73" fmla="*/ 1080 h 1206"/>
                <a:gd name="T74" fmla="*/ 56 w 82"/>
                <a:gd name="T75" fmla="*/ 1137 h 1206"/>
                <a:gd name="T76" fmla="*/ 70 w 82"/>
                <a:gd name="T77" fmla="*/ 1194 h 1206"/>
                <a:gd name="T78" fmla="*/ 81 w 82"/>
                <a:gd name="T79" fmla="*/ 1190 h 120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2"/>
                <a:gd name="T121" fmla="*/ 0 h 1206"/>
                <a:gd name="T122" fmla="*/ 82 w 82"/>
                <a:gd name="T123" fmla="*/ 1206 h 120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2" h="1206">
                  <a:moveTo>
                    <a:pt x="81" y="1190"/>
                  </a:moveTo>
                  <a:lnTo>
                    <a:pt x="77" y="1174"/>
                  </a:lnTo>
                  <a:lnTo>
                    <a:pt x="70" y="1147"/>
                  </a:lnTo>
                  <a:lnTo>
                    <a:pt x="62" y="1119"/>
                  </a:lnTo>
                  <a:lnTo>
                    <a:pt x="57" y="1089"/>
                  </a:lnTo>
                  <a:lnTo>
                    <a:pt x="51" y="1058"/>
                  </a:lnTo>
                  <a:lnTo>
                    <a:pt x="44" y="1029"/>
                  </a:lnTo>
                  <a:lnTo>
                    <a:pt x="40" y="1000"/>
                  </a:lnTo>
                  <a:lnTo>
                    <a:pt x="34" y="968"/>
                  </a:lnTo>
                  <a:lnTo>
                    <a:pt x="31" y="936"/>
                  </a:lnTo>
                  <a:lnTo>
                    <a:pt x="26" y="903"/>
                  </a:lnTo>
                  <a:lnTo>
                    <a:pt x="24" y="874"/>
                  </a:lnTo>
                  <a:lnTo>
                    <a:pt x="21" y="840"/>
                  </a:lnTo>
                  <a:lnTo>
                    <a:pt x="18" y="808"/>
                  </a:lnTo>
                  <a:lnTo>
                    <a:pt x="15" y="776"/>
                  </a:lnTo>
                  <a:lnTo>
                    <a:pt x="13" y="742"/>
                  </a:lnTo>
                  <a:lnTo>
                    <a:pt x="13" y="708"/>
                  </a:lnTo>
                  <a:lnTo>
                    <a:pt x="12" y="675"/>
                  </a:lnTo>
                  <a:lnTo>
                    <a:pt x="11" y="642"/>
                  </a:lnTo>
                  <a:lnTo>
                    <a:pt x="11" y="610"/>
                  </a:lnTo>
                  <a:lnTo>
                    <a:pt x="11" y="577"/>
                  </a:lnTo>
                  <a:lnTo>
                    <a:pt x="11" y="543"/>
                  </a:lnTo>
                  <a:lnTo>
                    <a:pt x="13" y="511"/>
                  </a:lnTo>
                  <a:lnTo>
                    <a:pt x="13" y="480"/>
                  </a:lnTo>
                  <a:lnTo>
                    <a:pt x="15" y="446"/>
                  </a:lnTo>
                  <a:lnTo>
                    <a:pt x="16" y="412"/>
                  </a:lnTo>
                  <a:lnTo>
                    <a:pt x="20" y="378"/>
                  </a:lnTo>
                  <a:lnTo>
                    <a:pt x="23" y="347"/>
                  </a:lnTo>
                  <a:lnTo>
                    <a:pt x="26" y="316"/>
                  </a:lnTo>
                  <a:lnTo>
                    <a:pt x="29" y="282"/>
                  </a:lnTo>
                  <a:lnTo>
                    <a:pt x="33" y="253"/>
                  </a:lnTo>
                  <a:lnTo>
                    <a:pt x="37" y="221"/>
                  </a:lnTo>
                  <a:lnTo>
                    <a:pt x="43" y="190"/>
                  </a:lnTo>
                  <a:lnTo>
                    <a:pt x="48" y="160"/>
                  </a:lnTo>
                  <a:lnTo>
                    <a:pt x="54" y="128"/>
                  </a:lnTo>
                  <a:lnTo>
                    <a:pt x="60" y="102"/>
                  </a:lnTo>
                  <a:lnTo>
                    <a:pt x="66" y="70"/>
                  </a:lnTo>
                  <a:lnTo>
                    <a:pt x="74" y="45"/>
                  </a:lnTo>
                  <a:lnTo>
                    <a:pt x="81" y="18"/>
                  </a:lnTo>
                  <a:lnTo>
                    <a:pt x="74" y="0"/>
                  </a:lnTo>
                  <a:lnTo>
                    <a:pt x="65" y="29"/>
                  </a:lnTo>
                  <a:lnTo>
                    <a:pt x="58" y="55"/>
                  </a:lnTo>
                  <a:lnTo>
                    <a:pt x="51" y="83"/>
                  </a:lnTo>
                  <a:lnTo>
                    <a:pt x="44" y="114"/>
                  </a:lnTo>
                  <a:lnTo>
                    <a:pt x="38" y="144"/>
                  </a:lnTo>
                  <a:lnTo>
                    <a:pt x="33" y="174"/>
                  </a:lnTo>
                  <a:lnTo>
                    <a:pt x="28" y="206"/>
                  </a:lnTo>
                  <a:lnTo>
                    <a:pt x="24" y="235"/>
                  </a:lnTo>
                  <a:lnTo>
                    <a:pt x="20" y="265"/>
                  </a:lnTo>
                  <a:lnTo>
                    <a:pt x="15" y="297"/>
                  </a:lnTo>
                  <a:lnTo>
                    <a:pt x="13" y="328"/>
                  </a:lnTo>
                  <a:lnTo>
                    <a:pt x="9" y="364"/>
                  </a:lnTo>
                  <a:lnTo>
                    <a:pt x="6" y="397"/>
                  </a:lnTo>
                  <a:lnTo>
                    <a:pt x="3" y="431"/>
                  </a:lnTo>
                  <a:lnTo>
                    <a:pt x="2" y="464"/>
                  </a:lnTo>
                  <a:lnTo>
                    <a:pt x="1" y="496"/>
                  </a:lnTo>
                  <a:lnTo>
                    <a:pt x="1" y="530"/>
                  </a:lnTo>
                  <a:lnTo>
                    <a:pt x="0" y="562"/>
                  </a:lnTo>
                  <a:lnTo>
                    <a:pt x="0" y="596"/>
                  </a:lnTo>
                  <a:lnTo>
                    <a:pt x="0" y="630"/>
                  </a:lnTo>
                  <a:lnTo>
                    <a:pt x="1" y="664"/>
                  </a:lnTo>
                  <a:lnTo>
                    <a:pt x="1" y="695"/>
                  </a:lnTo>
                  <a:lnTo>
                    <a:pt x="1" y="730"/>
                  </a:lnTo>
                  <a:lnTo>
                    <a:pt x="3" y="765"/>
                  </a:lnTo>
                  <a:lnTo>
                    <a:pt x="6" y="794"/>
                  </a:lnTo>
                  <a:lnTo>
                    <a:pt x="8" y="828"/>
                  </a:lnTo>
                  <a:lnTo>
                    <a:pt x="12" y="859"/>
                  </a:lnTo>
                  <a:lnTo>
                    <a:pt x="14" y="893"/>
                  </a:lnTo>
                  <a:lnTo>
                    <a:pt x="18" y="926"/>
                  </a:lnTo>
                  <a:lnTo>
                    <a:pt x="23" y="958"/>
                  </a:lnTo>
                  <a:lnTo>
                    <a:pt x="26" y="988"/>
                  </a:lnTo>
                  <a:lnTo>
                    <a:pt x="31" y="1018"/>
                  </a:lnTo>
                  <a:lnTo>
                    <a:pt x="36" y="1049"/>
                  </a:lnTo>
                  <a:lnTo>
                    <a:pt x="43" y="1080"/>
                  </a:lnTo>
                  <a:lnTo>
                    <a:pt x="48" y="1109"/>
                  </a:lnTo>
                  <a:lnTo>
                    <a:pt x="56" y="1137"/>
                  </a:lnTo>
                  <a:lnTo>
                    <a:pt x="61" y="1166"/>
                  </a:lnTo>
                  <a:lnTo>
                    <a:pt x="70" y="1194"/>
                  </a:lnTo>
                  <a:lnTo>
                    <a:pt x="74" y="1205"/>
                  </a:lnTo>
                  <a:lnTo>
                    <a:pt x="81" y="1190"/>
                  </a:lnTo>
                </a:path>
              </a:pathLst>
            </a:custGeom>
            <a:solidFill>
              <a:srgbClr val="000000"/>
            </a:solidFill>
            <a:ln w="9525">
              <a:solidFill>
                <a:srgbClr val="000000"/>
              </a:solidFill>
              <a:round/>
            </a:ln>
          </p:spPr>
          <p:txBody>
            <a:bodyPr/>
            <a:lstStyle/>
            <a:p>
              <a:endParaRPr lang="zh-CN" altLang="en-US"/>
            </a:p>
          </p:txBody>
        </p:sp>
        <p:sp>
          <p:nvSpPr>
            <p:cNvPr id="18479" name="Freeform 33"/>
            <p:cNvSpPr/>
            <p:nvPr/>
          </p:nvSpPr>
          <p:spPr bwMode="auto">
            <a:xfrm>
              <a:off x="5419" y="1386"/>
              <a:ext cx="84" cy="1206"/>
            </a:xfrm>
            <a:custGeom>
              <a:avLst/>
              <a:gdLst>
                <a:gd name="T0" fmla="*/ 3 w 84"/>
                <a:gd name="T1" fmla="*/ 1174 h 1206"/>
                <a:gd name="T2" fmla="*/ 18 w 84"/>
                <a:gd name="T3" fmla="*/ 1119 h 1206"/>
                <a:gd name="T4" fmla="*/ 29 w 84"/>
                <a:gd name="T5" fmla="*/ 1061 h 1206"/>
                <a:gd name="T6" fmla="*/ 41 w 84"/>
                <a:gd name="T7" fmla="*/ 1000 h 1206"/>
                <a:gd name="T8" fmla="*/ 49 w 84"/>
                <a:gd name="T9" fmla="*/ 936 h 1206"/>
                <a:gd name="T10" fmla="*/ 58 w 84"/>
                <a:gd name="T11" fmla="*/ 874 h 1206"/>
                <a:gd name="T12" fmla="*/ 63 w 84"/>
                <a:gd name="T13" fmla="*/ 810 h 1206"/>
                <a:gd name="T14" fmla="*/ 67 w 84"/>
                <a:gd name="T15" fmla="*/ 744 h 1206"/>
                <a:gd name="T16" fmla="*/ 69 w 84"/>
                <a:gd name="T17" fmla="*/ 678 h 1206"/>
                <a:gd name="T18" fmla="*/ 72 w 84"/>
                <a:gd name="T19" fmla="*/ 610 h 1206"/>
                <a:gd name="T20" fmla="*/ 71 w 84"/>
                <a:gd name="T21" fmla="*/ 544 h 1206"/>
                <a:gd name="T22" fmla="*/ 67 w 84"/>
                <a:gd name="T23" fmla="*/ 480 h 1206"/>
                <a:gd name="T24" fmla="*/ 64 w 84"/>
                <a:gd name="T25" fmla="*/ 413 h 1206"/>
                <a:gd name="T26" fmla="*/ 59 w 84"/>
                <a:gd name="T27" fmla="*/ 347 h 1206"/>
                <a:gd name="T28" fmla="*/ 52 w 84"/>
                <a:gd name="T29" fmla="*/ 282 h 1206"/>
                <a:gd name="T30" fmla="*/ 43 w 84"/>
                <a:gd name="T31" fmla="*/ 221 h 1206"/>
                <a:gd name="T32" fmla="*/ 31 w 84"/>
                <a:gd name="T33" fmla="*/ 160 h 1206"/>
                <a:gd name="T34" fmla="*/ 21 w 84"/>
                <a:gd name="T35" fmla="*/ 102 h 1206"/>
                <a:gd name="T36" fmla="*/ 7 w 84"/>
                <a:gd name="T37" fmla="*/ 45 h 1206"/>
                <a:gd name="T38" fmla="*/ 8 w 84"/>
                <a:gd name="T39" fmla="*/ 0 h 1206"/>
                <a:gd name="T40" fmla="*/ 23 w 84"/>
                <a:gd name="T41" fmla="*/ 57 h 1206"/>
                <a:gd name="T42" fmla="*/ 35 w 84"/>
                <a:gd name="T43" fmla="*/ 114 h 1206"/>
                <a:gd name="T44" fmla="*/ 48 w 84"/>
                <a:gd name="T45" fmla="*/ 174 h 1206"/>
                <a:gd name="T46" fmla="*/ 58 w 84"/>
                <a:gd name="T47" fmla="*/ 237 h 1206"/>
                <a:gd name="T48" fmla="*/ 65 w 84"/>
                <a:gd name="T49" fmla="*/ 297 h 1206"/>
                <a:gd name="T50" fmla="*/ 72 w 84"/>
                <a:gd name="T51" fmla="*/ 364 h 1206"/>
                <a:gd name="T52" fmla="*/ 77 w 84"/>
                <a:gd name="T53" fmla="*/ 431 h 1206"/>
                <a:gd name="T54" fmla="*/ 81 w 84"/>
                <a:gd name="T55" fmla="*/ 496 h 1206"/>
                <a:gd name="T56" fmla="*/ 83 w 84"/>
                <a:gd name="T57" fmla="*/ 562 h 1206"/>
                <a:gd name="T58" fmla="*/ 83 w 84"/>
                <a:gd name="T59" fmla="*/ 631 h 1206"/>
                <a:gd name="T60" fmla="*/ 81 w 84"/>
                <a:gd name="T61" fmla="*/ 697 h 1206"/>
                <a:gd name="T62" fmla="*/ 78 w 84"/>
                <a:gd name="T63" fmla="*/ 765 h 1206"/>
                <a:gd name="T64" fmla="*/ 75 w 84"/>
                <a:gd name="T65" fmla="*/ 828 h 1206"/>
                <a:gd name="T66" fmla="*/ 66 w 84"/>
                <a:gd name="T67" fmla="*/ 893 h 1206"/>
                <a:gd name="T68" fmla="*/ 59 w 84"/>
                <a:gd name="T69" fmla="*/ 958 h 1206"/>
                <a:gd name="T70" fmla="*/ 49 w 84"/>
                <a:gd name="T71" fmla="*/ 1018 h 1206"/>
                <a:gd name="T72" fmla="*/ 39 w 84"/>
                <a:gd name="T73" fmla="*/ 1080 h 1206"/>
                <a:gd name="T74" fmla="*/ 26 w 84"/>
                <a:gd name="T75" fmla="*/ 1137 h 1206"/>
                <a:gd name="T76" fmla="*/ 11 w 84"/>
                <a:gd name="T77" fmla="*/ 1196 h 1206"/>
                <a:gd name="T78" fmla="*/ 0 w 84"/>
                <a:gd name="T79" fmla="*/ 1190 h 120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4"/>
                <a:gd name="T121" fmla="*/ 0 h 1206"/>
                <a:gd name="T122" fmla="*/ 84 w 84"/>
                <a:gd name="T123" fmla="*/ 1206 h 120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4" h="1206">
                  <a:moveTo>
                    <a:pt x="0" y="1190"/>
                  </a:moveTo>
                  <a:lnTo>
                    <a:pt x="3" y="1174"/>
                  </a:lnTo>
                  <a:lnTo>
                    <a:pt x="11" y="1147"/>
                  </a:lnTo>
                  <a:lnTo>
                    <a:pt x="18" y="1119"/>
                  </a:lnTo>
                  <a:lnTo>
                    <a:pt x="25" y="1089"/>
                  </a:lnTo>
                  <a:lnTo>
                    <a:pt x="29" y="1061"/>
                  </a:lnTo>
                  <a:lnTo>
                    <a:pt x="35" y="1031"/>
                  </a:lnTo>
                  <a:lnTo>
                    <a:pt x="41" y="1000"/>
                  </a:lnTo>
                  <a:lnTo>
                    <a:pt x="46" y="968"/>
                  </a:lnTo>
                  <a:lnTo>
                    <a:pt x="49" y="936"/>
                  </a:lnTo>
                  <a:lnTo>
                    <a:pt x="55" y="906"/>
                  </a:lnTo>
                  <a:lnTo>
                    <a:pt x="58" y="874"/>
                  </a:lnTo>
                  <a:lnTo>
                    <a:pt x="62" y="842"/>
                  </a:lnTo>
                  <a:lnTo>
                    <a:pt x="63" y="810"/>
                  </a:lnTo>
                  <a:lnTo>
                    <a:pt x="65" y="777"/>
                  </a:lnTo>
                  <a:lnTo>
                    <a:pt x="67" y="744"/>
                  </a:lnTo>
                  <a:lnTo>
                    <a:pt x="69" y="708"/>
                  </a:lnTo>
                  <a:lnTo>
                    <a:pt x="69" y="678"/>
                  </a:lnTo>
                  <a:lnTo>
                    <a:pt x="71" y="642"/>
                  </a:lnTo>
                  <a:lnTo>
                    <a:pt x="72" y="610"/>
                  </a:lnTo>
                  <a:lnTo>
                    <a:pt x="71" y="577"/>
                  </a:lnTo>
                  <a:lnTo>
                    <a:pt x="71" y="544"/>
                  </a:lnTo>
                  <a:lnTo>
                    <a:pt x="69" y="511"/>
                  </a:lnTo>
                  <a:lnTo>
                    <a:pt x="67" y="480"/>
                  </a:lnTo>
                  <a:lnTo>
                    <a:pt x="65" y="446"/>
                  </a:lnTo>
                  <a:lnTo>
                    <a:pt x="64" y="413"/>
                  </a:lnTo>
                  <a:lnTo>
                    <a:pt x="62" y="380"/>
                  </a:lnTo>
                  <a:lnTo>
                    <a:pt x="59" y="347"/>
                  </a:lnTo>
                  <a:lnTo>
                    <a:pt x="57" y="316"/>
                  </a:lnTo>
                  <a:lnTo>
                    <a:pt x="52" y="282"/>
                  </a:lnTo>
                  <a:lnTo>
                    <a:pt x="48" y="254"/>
                  </a:lnTo>
                  <a:lnTo>
                    <a:pt x="43" y="221"/>
                  </a:lnTo>
                  <a:lnTo>
                    <a:pt x="37" y="191"/>
                  </a:lnTo>
                  <a:lnTo>
                    <a:pt x="31" y="160"/>
                  </a:lnTo>
                  <a:lnTo>
                    <a:pt x="27" y="132"/>
                  </a:lnTo>
                  <a:lnTo>
                    <a:pt x="21" y="102"/>
                  </a:lnTo>
                  <a:lnTo>
                    <a:pt x="14" y="73"/>
                  </a:lnTo>
                  <a:lnTo>
                    <a:pt x="7" y="45"/>
                  </a:lnTo>
                  <a:lnTo>
                    <a:pt x="0" y="18"/>
                  </a:lnTo>
                  <a:lnTo>
                    <a:pt x="8" y="0"/>
                  </a:lnTo>
                  <a:lnTo>
                    <a:pt x="15" y="29"/>
                  </a:lnTo>
                  <a:lnTo>
                    <a:pt x="23" y="57"/>
                  </a:lnTo>
                  <a:lnTo>
                    <a:pt x="29" y="86"/>
                  </a:lnTo>
                  <a:lnTo>
                    <a:pt x="35" y="114"/>
                  </a:lnTo>
                  <a:lnTo>
                    <a:pt x="42" y="144"/>
                  </a:lnTo>
                  <a:lnTo>
                    <a:pt x="48" y="174"/>
                  </a:lnTo>
                  <a:lnTo>
                    <a:pt x="52" y="207"/>
                  </a:lnTo>
                  <a:lnTo>
                    <a:pt x="58" y="237"/>
                  </a:lnTo>
                  <a:lnTo>
                    <a:pt x="62" y="269"/>
                  </a:lnTo>
                  <a:lnTo>
                    <a:pt x="65" y="297"/>
                  </a:lnTo>
                  <a:lnTo>
                    <a:pt x="69" y="332"/>
                  </a:lnTo>
                  <a:lnTo>
                    <a:pt x="72" y="364"/>
                  </a:lnTo>
                  <a:lnTo>
                    <a:pt x="75" y="397"/>
                  </a:lnTo>
                  <a:lnTo>
                    <a:pt x="77" y="431"/>
                  </a:lnTo>
                  <a:lnTo>
                    <a:pt x="79" y="464"/>
                  </a:lnTo>
                  <a:lnTo>
                    <a:pt x="81" y="496"/>
                  </a:lnTo>
                  <a:lnTo>
                    <a:pt x="83" y="532"/>
                  </a:lnTo>
                  <a:lnTo>
                    <a:pt x="83" y="562"/>
                  </a:lnTo>
                  <a:lnTo>
                    <a:pt x="83" y="596"/>
                  </a:lnTo>
                  <a:lnTo>
                    <a:pt x="83" y="631"/>
                  </a:lnTo>
                  <a:lnTo>
                    <a:pt x="83" y="664"/>
                  </a:lnTo>
                  <a:lnTo>
                    <a:pt x="81" y="697"/>
                  </a:lnTo>
                  <a:lnTo>
                    <a:pt x="80" y="731"/>
                  </a:lnTo>
                  <a:lnTo>
                    <a:pt x="78" y="765"/>
                  </a:lnTo>
                  <a:lnTo>
                    <a:pt x="77" y="798"/>
                  </a:lnTo>
                  <a:lnTo>
                    <a:pt x="75" y="828"/>
                  </a:lnTo>
                  <a:lnTo>
                    <a:pt x="71" y="862"/>
                  </a:lnTo>
                  <a:lnTo>
                    <a:pt x="66" y="893"/>
                  </a:lnTo>
                  <a:lnTo>
                    <a:pt x="63" y="927"/>
                  </a:lnTo>
                  <a:lnTo>
                    <a:pt x="59" y="958"/>
                  </a:lnTo>
                  <a:lnTo>
                    <a:pt x="55" y="988"/>
                  </a:lnTo>
                  <a:lnTo>
                    <a:pt x="49" y="1018"/>
                  </a:lnTo>
                  <a:lnTo>
                    <a:pt x="44" y="1051"/>
                  </a:lnTo>
                  <a:lnTo>
                    <a:pt x="39" y="1080"/>
                  </a:lnTo>
                  <a:lnTo>
                    <a:pt x="31" y="1109"/>
                  </a:lnTo>
                  <a:lnTo>
                    <a:pt x="26" y="1137"/>
                  </a:lnTo>
                  <a:lnTo>
                    <a:pt x="19" y="1166"/>
                  </a:lnTo>
                  <a:lnTo>
                    <a:pt x="11" y="1196"/>
                  </a:lnTo>
                  <a:lnTo>
                    <a:pt x="8" y="1205"/>
                  </a:lnTo>
                  <a:lnTo>
                    <a:pt x="0" y="1190"/>
                  </a:lnTo>
                </a:path>
              </a:pathLst>
            </a:custGeom>
            <a:solidFill>
              <a:srgbClr val="000000"/>
            </a:solidFill>
            <a:ln w="9525">
              <a:solidFill>
                <a:srgbClr val="000000"/>
              </a:solidFill>
              <a:round/>
            </a:ln>
          </p:spPr>
          <p:txBody>
            <a:bodyPr/>
            <a:lstStyle/>
            <a:p>
              <a:endParaRPr lang="zh-CN" altLang="en-US"/>
            </a:p>
          </p:txBody>
        </p:sp>
      </p:grpSp>
      <p:sp>
        <p:nvSpPr>
          <p:cNvPr id="231" name="任意多边形 230"/>
          <p:cNvSpPr>
            <a:spLocks noChangeArrowheads="1"/>
          </p:cNvSpPr>
          <p:nvPr/>
        </p:nvSpPr>
        <p:spPr bwMode="auto">
          <a:xfrm>
            <a:off x="7162800" y="4770438"/>
            <a:ext cx="1266825" cy="1366837"/>
          </a:xfrm>
          <a:custGeom>
            <a:avLst/>
            <a:gdLst>
              <a:gd name="T0" fmla="*/ 1244056 w 1267460"/>
              <a:gd name="T1" fmla="*/ 0 h 1366520"/>
              <a:gd name="T2" fmla="*/ 1168199 w 1267460"/>
              <a:gd name="T3" fmla="*/ 717774 h 1366520"/>
              <a:gd name="T4" fmla="*/ 682714 w 1267460"/>
              <a:gd name="T5" fmla="*/ 1267565 h 1366520"/>
              <a:gd name="T6" fmla="*/ 0 w 1267460"/>
              <a:gd name="T7" fmla="*/ 1328652 h 1366520"/>
              <a:gd name="T8" fmla="*/ 0 60000 65536"/>
              <a:gd name="T9" fmla="*/ 0 60000 65536"/>
              <a:gd name="T10" fmla="*/ 0 60000 65536"/>
              <a:gd name="T11" fmla="*/ 0 60000 65536"/>
              <a:gd name="T12" fmla="*/ 0 w 1267460"/>
              <a:gd name="T13" fmla="*/ 0 h 1366520"/>
              <a:gd name="T14" fmla="*/ 1267460 w 1267460"/>
              <a:gd name="T15" fmla="*/ 1366520 h 1366520"/>
            </a:gdLst>
            <a:ahLst/>
            <a:cxnLst>
              <a:cxn ang="T8">
                <a:pos x="T0" y="T1"/>
              </a:cxn>
              <a:cxn ang="T9">
                <a:pos x="T2" y="T3"/>
              </a:cxn>
              <a:cxn ang="T10">
                <a:pos x="T4" y="T5"/>
              </a:cxn>
              <a:cxn ang="T11">
                <a:pos x="T6" y="T7"/>
              </a:cxn>
            </a:cxnLst>
            <a:rect l="T12" t="T13" r="T14" b="T15"/>
            <a:pathLst>
              <a:path w="1267460" h="1366520">
                <a:moveTo>
                  <a:pt x="1249680" y="0"/>
                </a:moveTo>
                <a:cubicBezTo>
                  <a:pt x="1258570" y="252730"/>
                  <a:pt x="1267460" y="505460"/>
                  <a:pt x="1173480" y="716280"/>
                </a:cubicBezTo>
                <a:cubicBezTo>
                  <a:pt x="1079500" y="927100"/>
                  <a:pt x="881380" y="1163320"/>
                  <a:pt x="685800" y="1264920"/>
                </a:cubicBezTo>
                <a:cubicBezTo>
                  <a:pt x="490220" y="1366520"/>
                  <a:pt x="245110" y="1346200"/>
                  <a:pt x="0" y="1325880"/>
                </a:cubicBezTo>
              </a:path>
            </a:pathLst>
          </a:custGeom>
          <a:noFill/>
          <a:ln w="44450">
            <a:solidFill>
              <a:srgbClr val="C00000"/>
            </a:solidFill>
            <a:miter lim="800000"/>
            <a:tailEnd type="triangle"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4" name="上弧形箭头 233"/>
          <p:cNvSpPr>
            <a:spLocks noChangeArrowheads="1"/>
          </p:cNvSpPr>
          <p:nvPr/>
        </p:nvSpPr>
        <p:spPr bwMode="auto">
          <a:xfrm rot="-6108173">
            <a:off x="394494" y="4418807"/>
            <a:ext cx="2590800" cy="969962"/>
          </a:xfrm>
          <a:prstGeom prst="curvedDownArrow">
            <a:avLst>
              <a:gd name="adj1" fmla="val 25004"/>
              <a:gd name="adj2" fmla="val 49983"/>
              <a:gd name="adj3" fmla="val 25000"/>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35" name="矩形 234"/>
          <p:cNvSpPr>
            <a:spLocks noChangeArrowheads="1"/>
          </p:cNvSpPr>
          <p:nvPr/>
        </p:nvSpPr>
        <p:spPr bwMode="auto">
          <a:xfrm>
            <a:off x="714375" y="4786313"/>
            <a:ext cx="9064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latin typeface="仿宋_GB2312" panose="02010609030101010101" pitchFamily="49" charset="-122"/>
                <a:ea typeface="仿宋_GB2312" panose="02010609030101010101" pitchFamily="49" charset="-122"/>
              </a:rPr>
              <a:t>解调</a:t>
            </a:r>
            <a:endParaRPr lang="zh-CN" altLang="en-US">
              <a:latin typeface="仿宋_GB2312" panose="02010609030101010101" pitchFamily="49" charset="-122"/>
              <a:ea typeface="仿宋_GB2312" panose="02010609030101010101" pitchFamily="49" charset="-122"/>
            </a:endParaRPr>
          </a:p>
        </p:txBody>
      </p:sp>
      <p:sp>
        <p:nvSpPr>
          <p:cNvPr id="18449" name="矩形 235"/>
          <p:cNvSpPr>
            <a:spLocks noChangeArrowheads="1"/>
          </p:cNvSpPr>
          <p:nvPr/>
        </p:nvSpPr>
        <p:spPr bwMode="auto">
          <a:xfrm>
            <a:off x="6786563" y="3306763"/>
            <a:ext cx="906462"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latin typeface="仿宋_GB2312" panose="02010609030101010101" pitchFamily="49" charset="-122"/>
                <a:ea typeface="仿宋_GB2312" panose="02010609030101010101" pitchFamily="49" charset="-122"/>
              </a:rPr>
              <a:t>载波</a:t>
            </a:r>
            <a:endParaRPr lang="zh-CN" altLang="en-US">
              <a:latin typeface="仿宋_GB2312" panose="02010609030101010101" pitchFamily="49" charset="-122"/>
              <a:ea typeface="仿宋_GB2312" panose="02010609030101010101" pitchFamily="49" charset="-122"/>
            </a:endParaRPr>
          </a:p>
        </p:txBody>
      </p:sp>
      <p:grpSp>
        <p:nvGrpSpPr>
          <p:cNvPr id="167" name="组合 5"/>
          <p:cNvGrpSpPr/>
          <p:nvPr/>
        </p:nvGrpSpPr>
        <p:grpSpPr bwMode="auto">
          <a:xfrm>
            <a:off x="5177854" y="1143001"/>
            <a:ext cx="2551112" cy="419100"/>
            <a:chOff x="5022379" y="1884537"/>
            <a:chExt cx="2551224" cy="419447"/>
          </a:xfrm>
        </p:grpSpPr>
        <p:grpSp>
          <p:nvGrpSpPr>
            <p:cNvPr id="168" name="组合 6"/>
            <p:cNvGrpSpPr/>
            <p:nvPr/>
          </p:nvGrpSpPr>
          <p:grpSpPr bwMode="auto">
            <a:xfrm>
              <a:off x="5022379" y="1884537"/>
              <a:ext cx="1478434" cy="419447"/>
              <a:chOff x="4400029" y="1162844"/>
              <a:chExt cx="1478434" cy="419447"/>
            </a:xfrm>
          </p:grpSpPr>
          <p:sp>
            <p:nvSpPr>
              <p:cNvPr id="171" name="五角星 170"/>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72" name="五角星 171"/>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73" name="五角星 172"/>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69" name="五角星 168"/>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70" name="五角星 169"/>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231"/>
                                        </p:tgtEl>
                                        <p:attrNameLst>
                                          <p:attrName>style.visibility</p:attrName>
                                        </p:attrNameLst>
                                      </p:cBhvr>
                                      <p:to>
                                        <p:strVal val="visible"/>
                                      </p:to>
                                    </p:set>
                                    <p:animEffect transition="in" filter="wipe(down)">
                                      <p:cBhvr>
                                        <p:cTn id="20" dur="500"/>
                                        <p:tgtEl>
                                          <p:spTgt spid="231"/>
                                        </p:tgtEl>
                                      </p:cBhvr>
                                    </p:animEffect>
                                  </p:childTnLst>
                                </p:cTn>
                              </p:par>
                              <p:par>
                                <p:cTn id="21" presetID="22" presetClass="entr" presetSubtype="4"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down)">
                                      <p:cBhvr>
                                        <p:cTn id="23" dur="500"/>
                                        <p:tgtEl>
                                          <p:spTgt spid="7"/>
                                        </p:tgtEl>
                                      </p:cBhvr>
                                    </p:animEffect>
                                  </p:childTnLst>
                                </p:cTn>
                              </p:par>
                              <p:par>
                                <p:cTn id="24" presetID="22" presetClass="entr" presetSubtype="4"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down)">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195" grpId="0"/>
      <p:bldP spid="197" grpId="0"/>
      <p:bldP spid="231" grpId="0" animBg="1"/>
      <p:bldP spid="234" grpId="0" animBg="1"/>
      <p:bldP spid="23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0" y="831850"/>
            <a:ext cx="41767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z="3200">
                <a:solidFill>
                  <a:srgbClr val="0000FF"/>
                </a:solidFill>
              </a:rPr>
              <a:t>（</a:t>
            </a:r>
            <a:r>
              <a:rPr lang="en-US" altLang="zh-CN" sz="3200">
                <a:solidFill>
                  <a:srgbClr val="0000FF"/>
                </a:solidFill>
              </a:rPr>
              <a:t>1</a:t>
            </a:r>
            <a:r>
              <a:rPr lang="zh-CN" altLang="en-US" sz="3200">
                <a:solidFill>
                  <a:srgbClr val="0000FF"/>
                </a:solidFill>
              </a:rPr>
              <a:t>）幅值解调方法</a:t>
            </a:r>
            <a:endParaRPr lang="zh-CN" altLang="en-US" sz="3200">
              <a:solidFill>
                <a:srgbClr val="0000FF"/>
              </a:solidFill>
            </a:endParaRPr>
          </a:p>
        </p:txBody>
      </p:sp>
      <p:sp>
        <p:nvSpPr>
          <p:cNvPr id="19459" name="Text Box 3"/>
          <p:cNvSpPr txBox="1">
            <a:spLocks noChangeArrowheads="1"/>
          </p:cNvSpPr>
          <p:nvPr/>
        </p:nvSpPr>
        <p:spPr bwMode="auto">
          <a:xfrm>
            <a:off x="500063" y="1530350"/>
            <a:ext cx="835818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a:latin typeface="仿宋_GB2312" panose="02010609030101010101" pitchFamily="49" charset="-122"/>
                <a:ea typeface="仿宋_GB2312" panose="02010609030101010101" pitchFamily="49" charset="-122"/>
              </a:rPr>
              <a:t>    分为</a:t>
            </a:r>
            <a:r>
              <a:rPr lang="zh-CN" altLang="en-US" u="sng">
                <a:solidFill>
                  <a:srgbClr val="C00000"/>
                </a:solidFill>
                <a:latin typeface="仿宋_GB2312" panose="02010609030101010101" pitchFamily="49" charset="-122"/>
                <a:ea typeface="仿宋_GB2312" panose="02010609030101010101" pitchFamily="49" charset="-122"/>
              </a:rPr>
              <a:t>同步解调</a:t>
            </a:r>
            <a:r>
              <a:rPr lang="zh-CN" altLang="en-US">
                <a:latin typeface="仿宋_GB2312" panose="02010609030101010101" pitchFamily="49" charset="-122"/>
                <a:ea typeface="仿宋_GB2312" panose="02010609030101010101" pitchFamily="49" charset="-122"/>
              </a:rPr>
              <a:t>、</a:t>
            </a:r>
            <a:r>
              <a:rPr lang="zh-CN" altLang="en-US" u="sng">
                <a:solidFill>
                  <a:srgbClr val="C00000"/>
                </a:solidFill>
                <a:latin typeface="仿宋_GB2312" panose="02010609030101010101" pitchFamily="49" charset="-122"/>
                <a:ea typeface="仿宋_GB2312" panose="02010609030101010101" pitchFamily="49" charset="-122"/>
              </a:rPr>
              <a:t>整流检波（包络检波）</a:t>
            </a:r>
            <a:r>
              <a:rPr lang="zh-CN" altLang="en-US">
                <a:latin typeface="仿宋_GB2312" panose="02010609030101010101" pitchFamily="49" charset="-122"/>
                <a:ea typeface="仿宋_GB2312" panose="02010609030101010101" pitchFamily="49" charset="-122"/>
              </a:rPr>
              <a:t>和</a:t>
            </a:r>
            <a:r>
              <a:rPr lang="zh-CN" altLang="en-US" u="sng">
                <a:solidFill>
                  <a:srgbClr val="C00000"/>
                </a:solidFill>
                <a:latin typeface="仿宋_GB2312" panose="02010609030101010101" pitchFamily="49" charset="-122"/>
                <a:ea typeface="仿宋_GB2312" panose="02010609030101010101" pitchFamily="49" charset="-122"/>
              </a:rPr>
              <a:t>相敏检波</a:t>
            </a:r>
            <a:r>
              <a:rPr lang="zh-CN" altLang="en-US">
                <a:latin typeface="仿宋_GB2312" panose="02010609030101010101" pitchFamily="49" charset="-122"/>
                <a:ea typeface="仿宋_GB2312" panose="02010609030101010101" pitchFamily="49" charset="-122"/>
              </a:rPr>
              <a:t>三种。</a:t>
            </a:r>
            <a:endParaRPr lang="zh-CN" altLang="en-US">
              <a:latin typeface="仿宋_GB2312" panose="02010609030101010101" pitchFamily="49" charset="-122"/>
              <a:ea typeface="仿宋_GB2312" panose="02010609030101010101" pitchFamily="49" charset="-122"/>
            </a:endParaRPr>
          </a:p>
        </p:txBody>
      </p:sp>
      <p:sp>
        <p:nvSpPr>
          <p:cNvPr id="19460"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19461" name="组合 138"/>
          <p:cNvGrpSpPr/>
          <p:nvPr/>
        </p:nvGrpSpPr>
        <p:grpSpPr bwMode="auto">
          <a:xfrm>
            <a:off x="454025" y="4645025"/>
            <a:ext cx="8237538" cy="1857375"/>
            <a:chOff x="545754" y="1627810"/>
            <a:chExt cx="8237280" cy="3886199"/>
          </a:xfrm>
        </p:grpSpPr>
        <p:sp>
          <p:nvSpPr>
            <p:cNvPr id="19465" name="Rectangle 5"/>
            <p:cNvSpPr>
              <a:spLocks noChangeAspect="1" noChangeArrowheads="1"/>
            </p:cNvSpPr>
            <p:nvPr/>
          </p:nvSpPr>
          <p:spPr bwMode="auto">
            <a:xfrm>
              <a:off x="833281" y="1672215"/>
              <a:ext cx="3567463" cy="987627"/>
            </a:xfrm>
            <a:prstGeom prst="rect">
              <a:avLst/>
            </a:prstGeom>
            <a:noFill/>
            <a:ln w="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200"/>
            </a:p>
          </p:txBody>
        </p:sp>
        <p:sp>
          <p:nvSpPr>
            <p:cNvPr id="19466" name="Line 6"/>
            <p:cNvSpPr>
              <a:spLocks noChangeAspect="1" noChangeShapeType="1"/>
            </p:cNvSpPr>
            <p:nvPr/>
          </p:nvSpPr>
          <p:spPr bwMode="auto">
            <a:xfrm>
              <a:off x="833281" y="1672215"/>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67" name="Line 7"/>
            <p:cNvSpPr>
              <a:spLocks noChangeAspect="1" noChangeShapeType="1"/>
            </p:cNvSpPr>
            <p:nvPr/>
          </p:nvSpPr>
          <p:spPr bwMode="auto">
            <a:xfrm>
              <a:off x="833281" y="2659842"/>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68" name="Line 8"/>
            <p:cNvSpPr>
              <a:spLocks noChangeAspect="1" noChangeShapeType="1"/>
            </p:cNvSpPr>
            <p:nvPr/>
          </p:nvSpPr>
          <p:spPr bwMode="auto">
            <a:xfrm flipV="1">
              <a:off x="4400744" y="1672215"/>
              <a:ext cx="0" cy="98762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69" name="Line 9"/>
            <p:cNvSpPr>
              <a:spLocks noChangeAspect="1" noChangeShapeType="1"/>
            </p:cNvSpPr>
            <p:nvPr/>
          </p:nvSpPr>
          <p:spPr bwMode="auto">
            <a:xfrm flipV="1">
              <a:off x="833281" y="1672215"/>
              <a:ext cx="0" cy="98762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0" name="Line 10"/>
            <p:cNvSpPr>
              <a:spLocks noChangeAspect="1" noChangeShapeType="1"/>
            </p:cNvSpPr>
            <p:nvPr/>
          </p:nvSpPr>
          <p:spPr bwMode="auto">
            <a:xfrm>
              <a:off x="833281" y="2659842"/>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1" name="Line 11"/>
            <p:cNvSpPr>
              <a:spLocks noChangeAspect="1" noChangeShapeType="1"/>
            </p:cNvSpPr>
            <p:nvPr/>
          </p:nvSpPr>
          <p:spPr bwMode="auto">
            <a:xfrm flipV="1">
              <a:off x="833281" y="1672215"/>
              <a:ext cx="0" cy="98762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2" name="Line 12"/>
            <p:cNvSpPr>
              <a:spLocks noChangeAspect="1" noChangeShapeType="1"/>
            </p:cNvSpPr>
            <p:nvPr/>
          </p:nvSpPr>
          <p:spPr bwMode="auto">
            <a:xfrm flipV="1">
              <a:off x="1195352" y="2636874"/>
              <a:ext cx="0" cy="2296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3" name="Rectangle 13"/>
            <p:cNvSpPr>
              <a:spLocks noChangeAspect="1" noChangeArrowheads="1"/>
            </p:cNvSpPr>
            <p:nvPr/>
          </p:nvSpPr>
          <p:spPr bwMode="auto">
            <a:xfrm>
              <a:off x="1062237" y="2693529"/>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474" name="Line 14"/>
            <p:cNvSpPr>
              <a:spLocks noChangeAspect="1" noChangeShapeType="1"/>
            </p:cNvSpPr>
            <p:nvPr/>
          </p:nvSpPr>
          <p:spPr bwMode="auto">
            <a:xfrm flipV="1">
              <a:off x="2606363" y="2636874"/>
              <a:ext cx="0" cy="2296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5" name="Rectangle 15"/>
            <p:cNvSpPr>
              <a:spLocks noChangeAspect="1" noChangeArrowheads="1"/>
            </p:cNvSpPr>
            <p:nvPr/>
          </p:nvSpPr>
          <p:spPr bwMode="auto">
            <a:xfrm>
              <a:off x="2547793" y="269352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476" name="Line 16"/>
            <p:cNvSpPr>
              <a:spLocks noChangeAspect="1" noChangeShapeType="1"/>
            </p:cNvSpPr>
            <p:nvPr/>
          </p:nvSpPr>
          <p:spPr bwMode="auto">
            <a:xfrm flipV="1">
              <a:off x="4020037" y="2636874"/>
              <a:ext cx="0" cy="2296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7" name="Rectangle 17"/>
            <p:cNvSpPr>
              <a:spLocks noChangeAspect="1" noChangeArrowheads="1"/>
            </p:cNvSpPr>
            <p:nvPr/>
          </p:nvSpPr>
          <p:spPr bwMode="auto">
            <a:xfrm>
              <a:off x="3961467" y="269352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478" name="Line 18"/>
            <p:cNvSpPr>
              <a:spLocks noChangeAspect="1" noChangeShapeType="1"/>
            </p:cNvSpPr>
            <p:nvPr/>
          </p:nvSpPr>
          <p:spPr bwMode="auto">
            <a:xfrm>
              <a:off x="833281" y="2606250"/>
              <a:ext cx="18636"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9" name="Rectangle 19"/>
            <p:cNvSpPr>
              <a:spLocks noChangeAspect="1" noChangeArrowheads="1"/>
            </p:cNvSpPr>
            <p:nvPr/>
          </p:nvSpPr>
          <p:spPr bwMode="auto">
            <a:xfrm>
              <a:off x="545754" y="2517440"/>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480" name="Line 20"/>
            <p:cNvSpPr>
              <a:spLocks noChangeAspect="1" noChangeShapeType="1"/>
            </p:cNvSpPr>
            <p:nvPr/>
          </p:nvSpPr>
          <p:spPr bwMode="auto">
            <a:xfrm>
              <a:off x="833281" y="2166794"/>
              <a:ext cx="18636"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81" name="Rectangle 21"/>
            <p:cNvSpPr>
              <a:spLocks noChangeAspect="1" noChangeArrowheads="1"/>
            </p:cNvSpPr>
            <p:nvPr/>
          </p:nvSpPr>
          <p:spPr bwMode="auto">
            <a:xfrm>
              <a:off x="622960" y="2077984"/>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482" name="Line 22"/>
            <p:cNvSpPr>
              <a:spLocks noChangeAspect="1" noChangeShapeType="1"/>
            </p:cNvSpPr>
            <p:nvPr/>
          </p:nvSpPr>
          <p:spPr bwMode="auto">
            <a:xfrm>
              <a:off x="833281" y="1715089"/>
              <a:ext cx="18636"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83" name="Rectangle 23"/>
            <p:cNvSpPr>
              <a:spLocks noChangeAspect="1" noChangeArrowheads="1"/>
            </p:cNvSpPr>
            <p:nvPr/>
          </p:nvSpPr>
          <p:spPr bwMode="auto">
            <a:xfrm>
              <a:off x="622960" y="1627810"/>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484" name="Line 24"/>
            <p:cNvSpPr>
              <a:spLocks noChangeAspect="1" noChangeShapeType="1"/>
            </p:cNvSpPr>
            <p:nvPr/>
          </p:nvSpPr>
          <p:spPr bwMode="auto">
            <a:xfrm>
              <a:off x="833281" y="1672215"/>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85" name="Line 25"/>
            <p:cNvSpPr>
              <a:spLocks noChangeAspect="1" noChangeShapeType="1"/>
            </p:cNvSpPr>
            <p:nvPr/>
          </p:nvSpPr>
          <p:spPr bwMode="auto">
            <a:xfrm>
              <a:off x="833281" y="2659842"/>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86" name="Line 26"/>
            <p:cNvSpPr>
              <a:spLocks noChangeAspect="1" noChangeShapeType="1"/>
            </p:cNvSpPr>
            <p:nvPr/>
          </p:nvSpPr>
          <p:spPr bwMode="auto">
            <a:xfrm flipV="1">
              <a:off x="4400744" y="1672215"/>
              <a:ext cx="0" cy="98762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87" name="Line 27"/>
            <p:cNvSpPr>
              <a:spLocks noChangeAspect="1" noChangeShapeType="1"/>
            </p:cNvSpPr>
            <p:nvPr/>
          </p:nvSpPr>
          <p:spPr bwMode="auto">
            <a:xfrm flipV="1">
              <a:off x="833281" y="1672215"/>
              <a:ext cx="0" cy="98762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88" name="Freeform 28"/>
            <p:cNvSpPr>
              <a:spLocks noChangeAspect="1"/>
            </p:cNvSpPr>
            <p:nvPr/>
          </p:nvSpPr>
          <p:spPr bwMode="auto">
            <a:xfrm>
              <a:off x="833281" y="1715089"/>
              <a:ext cx="1773082" cy="891161"/>
            </a:xfrm>
            <a:custGeom>
              <a:avLst/>
              <a:gdLst>
                <a:gd name="T0" fmla="*/ 2147483646 w 1379"/>
                <a:gd name="T1" fmla="*/ 2147483646 h 1201"/>
                <a:gd name="T2" fmla="*/ 2147483646 w 1379"/>
                <a:gd name="T3" fmla="*/ 2147483646 h 1201"/>
                <a:gd name="T4" fmla="*/ 2147483646 w 1379"/>
                <a:gd name="T5" fmla="*/ 2147483646 h 1201"/>
                <a:gd name="T6" fmla="*/ 2147483646 w 1379"/>
                <a:gd name="T7" fmla="*/ 2147483646 h 1201"/>
                <a:gd name="T8" fmla="*/ 2147483646 w 1379"/>
                <a:gd name="T9" fmla="*/ 2147483646 h 1201"/>
                <a:gd name="T10" fmla="*/ 2147483646 w 1379"/>
                <a:gd name="T11" fmla="*/ 2147483646 h 1201"/>
                <a:gd name="T12" fmla="*/ 2147483646 w 1379"/>
                <a:gd name="T13" fmla="*/ 2147483646 h 1201"/>
                <a:gd name="T14" fmla="*/ 2147483646 w 1379"/>
                <a:gd name="T15" fmla="*/ 2147483646 h 1201"/>
                <a:gd name="T16" fmla="*/ 2147483646 w 1379"/>
                <a:gd name="T17" fmla="*/ 2147483646 h 1201"/>
                <a:gd name="T18" fmla="*/ 2147483646 w 1379"/>
                <a:gd name="T19" fmla="*/ 0 h 1201"/>
                <a:gd name="T20" fmla="*/ 2147483646 w 1379"/>
                <a:gd name="T21" fmla="*/ 0 h 1201"/>
                <a:gd name="T22" fmla="*/ 2147483646 w 1379"/>
                <a:gd name="T23" fmla="*/ 2147483646 h 1201"/>
                <a:gd name="T24" fmla="*/ 2147483646 w 1379"/>
                <a:gd name="T25" fmla="*/ 2147483646 h 1201"/>
                <a:gd name="T26" fmla="*/ 2147483646 w 1379"/>
                <a:gd name="T27" fmla="*/ 2147483646 h 1201"/>
                <a:gd name="T28" fmla="*/ 2147483646 w 1379"/>
                <a:gd name="T29" fmla="*/ 2147483646 h 1201"/>
                <a:gd name="T30" fmla="*/ 2147483646 w 1379"/>
                <a:gd name="T31" fmla="*/ 2147483646 h 1201"/>
                <a:gd name="T32" fmla="*/ 2147483646 w 1379"/>
                <a:gd name="T33" fmla="*/ 2147483646 h 1201"/>
                <a:gd name="T34" fmla="*/ 2147483646 w 1379"/>
                <a:gd name="T35" fmla="*/ 2147483646 h 1201"/>
                <a:gd name="T36" fmla="*/ 2147483646 w 1379"/>
                <a:gd name="T37" fmla="*/ 2147483646 h 1201"/>
                <a:gd name="T38" fmla="*/ 2147483646 w 1379"/>
                <a:gd name="T39" fmla="*/ 2147483646 h 1201"/>
                <a:gd name="T40" fmla="*/ 2147483646 w 1379"/>
                <a:gd name="T41" fmla="*/ 2147483646 h 1201"/>
                <a:gd name="T42" fmla="*/ 2147483646 w 1379"/>
                <a:gd name="T43" fmla="*/ 2147483646 h 1201"/>
                <a:gd name="T44" fmla="*/ 2147483646 w 1379"/>
                <a:gd name="T45" fmla="*/ 2147483646 h 1201"/>
                <a:gd name="T46" fmla="*/ 2147483646 w 1379"/>
                <a:gd name="T47" fmla="*/ 2147483646 h 1201"/>
                <a:gd name="T48" fmla="*/ 2147483646 w 1379"/>
                <a:gd name="T49" fmla="*/ 2147483646 h 1201"/>
                <a:gd name="T50" fmla="*/ 2147483646 w 1379"/>
                <a:gd name="T51" fmla="*/ 2147483646 h 1201"/>
                <a:gd name="T52" fmla="*/ 2147483646 w 1379"/>
                <a:gd name="T53" fmla="*/ 2147483646 h 1201"/>
                <a:gd name="T54" fmla="*/ 2147483646 w 1379"/>
                <a:gd name="T55" fmla="*/ 2147483646 h 1201"/>
                <a:gd name="T56" fmla="*/ 2147483646 w 1379"/>
                <a:gd name="T57" fmla="*/ 2147483646 h 1201"/>
                <a:gd name="T58" fmla="*/ 2147483646 w 1379"/>
                <a:gd name="T59" fmla="*/ 2147483646 h 1201"/>
                <a:gd name="T60" fmla="*/ 2147483646 w 1379"/>
                <a:gd name="T61" fmla="*/ 2147483646 h 1201"/>
                <a:gd name="T62" fmla="*/ 2147483646 w 1379"/>
                <a:gd name="T63" fmla="*/ 2147483646 h 1201"/>
                <a:gd name="T64" fmla="*/ 2147483646 w 1379"/>
                <a:gd name="T65" fmla="*/ 2147483646 h 1201"/>
                <a:gd name="T66" fmla="*/ 2147483646 w 1379"/>
                <a:gd name="T67" fmla="*/ 2147483646 h 1201"/>
                <a:gd name="T68" fmla="*/ 2147483646 w 1379"/>
                <a:gd name="T69" fmla="*/ 2147483646 h 1201"/>
                <a:gd name="T70" fmla="*/ 2147483646 w 1379"/>
                <a:gd name="T71" fmla="*/ 2147483646 h 1201"/>
                <a:gd name="T72" fmla="*/ 2147483646 w 1379"/>
                <a:gd name="T73" fmla="*/ 2147483646 h 1201"/>
                <a:gd name="T74" fmla="*/ 2147483646 w 1379"/>
                <a:gd name="T75" fmla="*/ 2147483646 h 1201"/>
                <a:gd name="T76" fmla="*/ 2147483646 w 1379"/>
                <a:gd name="T77" fmla="*/ 2147483646 h 1201"/>
                <a:gd name="T78" fmla="*/ 2147483646 w 1379"/>
                <a:gd name="T79" fmla="*/ 2147483646 h 1201"/>
                <a:gd name="T80" fmla="*/ 2147483646 w 1379"/>
                <a:gd name="T81" fmla="*/ 2147483646 h 1201"/>
                <a:gd name="T82" fmla="*/ 2147483646 w 1379"/>
                <a:gd name="T83" fmla="*/ 2147483646 h 120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9"/>
                <a:gd name="T127" fmla="*/ 0 h 1201"/>
                <a:gd name="T128" fmla="*/ 1379 w 1379"/>
                <a:gd name="T129" fmla="*/ 1201 h 120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9" h="1201">
                  <a:moveTo>
                    <a:pt x="0" y="608"/>
                  </a:moveTo>
                  <a:lnTo>
                    <a:pt x="0" y="563"/>
                  </a:lnTo>
                  <a:lnTo>
                    <a:pt x="15" y="549"/>
                  </a:lnTo>
                  <a:lnTo>
                    <a:pt x="15" y="519"/>
                  </a:lnTo>
                  <a:lnTo>
                    <a:pt x="30" y="504"/>
                  </a:lnTo>
                  <a:lnTo>
                    <a:pt x="30" y="475"/>
                  </a:lnTo>
                  <a:lnTo>
                    <a:pt x="59" y="445"/>
                  </a:lnTo>
                  <a:lnTo>
                    <a:pt x="59" y="400"/>
                  </a:lnTo>
                  <a:lnTo>
                    <a:pt x="74" y="386"/>
                  </a:lnTo>
                  <a:lnTo>
                    <a:pt x="74" y="371"/>
                  </a:lnTo>
                  <a:lnTo>
                    <a:pt x="89" y="356"/>
                  </a:lnTo>
                  <a:lnTo>
                    <a:pt x="89" y="326"/>
                  </a:lnTo>
                  <a:lnTo>
                    <a:pt x="104" y="312"/>
                  </a:lnTo>
                  <a:lnTo>
                    <a:pt x="104" y="297"/>
                  </a:lnTo>
                  <a:lnTo>
                    <a:pt x="119" y="282"/>
                  </a:lnTo>
                  <a:lnTo>
                    <a:pt x="119" y="252"/>
                  </a:lnTo>
                  <a:lnTo>
                    <a:pt x="148" y="223"/>
                  </a:lnTo>
                  <a:lnTo>
                    <a:pt x="148" y="193"/>
                  </a:lnTo>
                  <a:lnTo>
                    <a:pt x="178" y="163"/>
                  </a:lnTo>
                  <a:lnTo>
                    <a:pt x="178" y="134"/>
                  </a:lnTo>
                  <a:lnTo>
                    <a:pt x="208" y="104"/>
                  </a:lnTo>
                  <a:lnTo>
                    <a:pt x="208" y="89"/>
                  </a:lnTo>
                  <a:lnTo>
                    <a:pt x="223" y="74"/>
                  </a:lnTo>
                  <a:lnTo>
                    <a:pt x="252" y="45"/>
                  </a:lnTo>
                  <a:lnTo>
                    <a:pt x="252" y="30"/>
                  </a:lnTo>
                  <a:lnTo>
                    <a:pt x="267" y="15"/>
                  </a:lnTo>
                  <a:lnTo>
                    <a:pt x="282" y="15"/>
                  </a:lnTo>
                  <a:lnTo>
                    <a:pt x="297" y="0"/>
                  </a:lnTo>
                  <a:lnTo>
                    <a:pt x="311" y="0"/>
                  </a:lnTo>
                  <a:lnTo>
                    <a:pt x="326" y="0"/>
                  </a:lnTo>
                  <a:lnTo>
                    <a:pt x="341" y="0"/>
                  </a:lnTo>
                  <a:lnTo>
                    <a:pt x="356" y="0"/>
                  </a:lnTo>
                  <a:lnTo>
                    <a:pt x="371" y="0"/>
                  </a:lnTo>
                  <a:lnTo>
                    <a:pt x="386" y="15"/>
                  </a:lnTo>
                  <a:lnTo>
                    <a:pt x="400" y="30"/>
                  </a:lnTo>
                  <a:lnTo>
                    <a:pt x="415" y="30"/>
                  </a:lnTo>
                  <a:lnTo>
                    <a:pt x="430" y="45"/>
                  </a:lnTo>
                  <a:lnTo>
                    <a:pt x="460" y="74"/>
                  </a:lnTo>
                  <a:lnTo>
                    <a:pt x="460" y="89"/>
                  </a:lnTo>
                  <a:lnTo>
                    <a:pt x="489" y="119"/>
                  </a:lnTo>
                  <a:lnTo>
                    <a:pt x="489" y="134"/>
                  </a:lnTo>
                  <a:lnTo>
                    <a:pt x="504" y="149"/>
                  </a:lnTo>
                  <a:lnTo>
                    <a:pt x="504" y="163"/>
                  </a:lnTo>
                  <a:lnTo>
                    <a:pt x="534" y="193"/>
                  </a:lnTo>
                  <a:lnTo>
                    <a:pt x="534" y="223"/>
                  </a:lnTo>
                  <a:lnTo>
                    <a:pt x="549" y="237"/>
                  </a:lnTo>
                  <a:lnTo>
                    <a:pt x="549" y="267"/>
                  </a:lnTo>
                  <a:lnTo>
                    <a:pt x="578" y="297"/>
                  </a:lnTo>
                  <a:lnTo>
                    <a:pt x="578" y="326"/>
                  </a:lnTo>
                  <a:lnTo>
                    <a:pt x="593" y="341"/>
                  </a:lnTo>
                  <a:lnTo>
                    <a:pt x="593" y="371"/>
                  </a:lnTo>
                  <a:lnTo>
                    <a:pt x="608" y="386"/>
                  </a:lnTo>
                  <a:lnTo>
                    <a:pt x="608" y="415"/>
                  </a:lnTo>
                  <a:lnTo>
                    <a:pt x="638" y="445"/>
                  </a:lnTo>
                  <a:lnTo>
                    <a:pt x="638" y="489"/>
                  </a:lnTo>
                  <a:lnTo>
                    <a:pt x="652" y="504"/>
                  </a:lnTo>
                  <a:lnTo>
                    <a:pt x="652" y="534"/>
                  </a:lnTo>
                  <a:lnTo>
                    <a:pt x="667" y="549"/>
                  </a:lnTo>
                  <a:lnTo>
                    <a:pt x="667" y="563"/>
                  </a:lnTo>
                  <a:lnTo>
                    <a:pt x="682" y="578"/>
                  </a:lnTo>
                  <a:lnTo>
                    <a:pt x="682" y="608"/>
                  </a:lnTo>
                  <a:lnTo>
                    <a:pt x="697" y="623"/>
                  </a:lnTo>
                  <a:lnTo>
                    <a:pt x="697" y="652"/>
                  </a:lnTo>
                  <a:lnTo>
                    <a:pt x="712" y="667"/>
                  </a:lnTo>
                  <a:lnTo>
                    <a:pt x="712" y="697"/>
                  </a:lnTo>
                  <a:lnTo>
                    <a:pt x="741" y="726"/>
                  </a:lnTo>
                  <a:lnTo>
                    <a:pt x="741" y="771"/>
                  </a:lnTo>
                  <a:lnTo>
                    <a:pt x="756" y="786"/>
                  </a:lnTo>
                  <a:lnTo>
                    <a:pt x="756" y="800"/>
                  </a:lnTo>
                  <a:lnTo>
                    <a:pt x="771" y="815"/>
                  </a:lnTo>
                  <a:lnTo>
                    <a:pt x="771" y="845"/>
                  </a:lnTo>
                  <a:lnTo>
                    <a:pt x="786" y="860"/>
                  </a:lnTo>
                  <a:lnTo>
                    <a:pt x="786" y="875"/>
                  </a:lnTo>
                  <a:lnTo>
                    <a:pt x="801" y="889"/>
                  </a:lnTo>
                  <a:lnTo>
                    <a:pt x="801" y="919"/>
                  </a:lnTo>
                  <a:lnTo>
                    <a:pt x="816" y="934"/>
                  </a:lnTo>
                  <a:lnTo>
                    <a:pt x="816" y="949"/>
                  </a:lnTo>
                  <a:lnTo>
                    <a:pt x="830" y="963"/>
                  </a:lnTo>
                  <a:lnTo>
                    <a:pt x="830" y="978"/>
                  </a:lnTo>
                  <a:lnTo>
                    <a:pt x="845" y="993"/>
                  </a:lnTo>
                  <a:lnTo>
                    <a:pt x="845" y="1008"/>
                  </a:lnTo>
                  <a:lnTo>
                    <a:pt x="860" y="1023"/>
                  </a:lnTo>
                  <a:lnTo>
                    <a:pt x="860" y="1038"/>
                  </a:lnTo>
                  <a:lnTo>
                    <a:pt x="875" y="1052"/>
                  </a:lnTo>
                  <a:lnTo>
                    <a:pt x="875" y="1067"/>
                  </a:lnTo>
                  <a:lnTo>
                    <a:pt x="904" y="1097"/>
                  </a:lnTo>
                  <a:lnTo>
                    <a:pt x="904" y="1112"/>
                  </a:lnTo>
                  <a:lnTo>
                    <a:pt x="934" y="1141"/>
                  </a:lnTo>
                  <a:lnTo>
                    <a:pt x="934" y="1156"/>
                  </a:lnTo>
                  <a:lnTo>
                    <a:pt x="949" y="1171"/>
                  </a:lnTo>
                  <a:lnTo>
                    <a:pt x="964" y="1186"/>
                  </a:lnTo>
                  <a:lnTo>
                    <a:pt x="979" y="1186"/>
                  </a:lnTo>
                  <a:lnTo>
                    <a:pt x="993" y="1201"/>
                  </a:lnTo>
                  <a:lnTo>
                    <a:pt x="1008" y="1201"/>
                  </a:lnTo>
                  <a:lnTo>
                    <a:pt x="1023" y="1201"/>
                  </a:lnTo>
                  <a:lnTo>
                    <a:pt x="1038" y="1201"/>
                  </a:lnTo>
                  <a:lnTo>
                    <a:pt x="1053" y="1201"/>
                  </a:lnTo>
                  <a:lnTo>
                    <a:pt x="1068" y="1201"/>
                  </a:lnTo>
                  <a:lnTo>
                    <a:pt x="1082" y="1186"/>
                  </a:lnTo>
                  <a:lnTo>
                    <a:pt x="1097" y="1171"/>
                  </a:lnTo>
                  <a:lnTo>
                    <a:pt x="1112" y="1156"/>
                  </a:lnTo>
                  <a:lnTo>
                    <a:pt x="1127" y="1141"/>
                  </a:lnTo>
                  <a:lnTo>
                    <a:pt x="1142" y="1126"/>
                  </a:lnTo>
                  <a:lnTo>
                    <a:pt x="1156" y="1112"/>
                  </a:lnTo>
                  <a:lnTo>
                    <a:pt x="1186" y="1082"/>
                  </a:lnTo>
                  <a:lnTo>
                    <a:pt x="1186" y="1052"/>
                  </a:lnTo>
                  <a:lnTo>
                    <a:pt x="1216" y="1023"/>
                  </a:lnTo>
                  <a:lnTo>
                    <a:pt x="1216" y="993"/>
                  </a:lnTo>
                  <a:lnTo>
                    <a:pt x="1245" y="963"/>
                  </a:lnTo>
                  <a:lnTo>
                    <a:pt x="1245" y="934"/>
                  </a:lnTo>
                  <a:lnTo>
                    <a:pt x="1260" y="919"/>
                  </a:lnTo>
                  <a:lnTo>
                    <a:pt x="1260" y="904"/>
                  </a:lnTo>
                  <a:lnTo>
                    <a:pt x="1275" y="889"/>
                  </a:lnTo>
                  <a:lnTo>
                    <a:pt x="1275" y="860"/>
                  </a:lnTo>
                  <a:lnTo>
                    <a:pt x="1290" y="845"/>
                  </a:lnTo>
                  <a:lnTo>
                    <a:pt x="1290" y="815"/>
                  </a:lnTo>
                  <a:lnTo>
                    <a:pt x="1305" y="800"/>
                  </a:lnTo>
                  <a:lnTo>
                    <a:pt x="1305" y="786"/>
                  </a:lnTo>
                  <a:lnTo>
                    <a:pt x="1320" y="771"/>
                  </a:lnTo>
                  <a:lnTo>
                    <a:pt x="1320" y="741"/>
                  </a:lnTo>
                  <a:lnTo>
                    <a:pt x="1334" y="726"/>
                  </a:lnTo>
                  <a:lnTo>
                    <a:pt x="1334" y="712"/>
                  </a:lnTo>
                  <a:lnTo>
                    <a:pt x="1349" y="697"/>
                  </a:lnTo>
                  <a:lnTo>
                    <a:pt x="1349" y="667"/>
                  </a:lnTo>
                  <a:lnTo>
                    <a:pt x="1364" y="652"/>
                  </a:lnTo>
                  <a:lnTo>
                    <a:pt x="1364" y="623"/>
                  </a:lnTo>
                  <a:lnTo>
                    <a:pt x="1379" y="608"/>
                  </a:lnTo>
                  <a:lnTo>
                    <a:pt x="1379" y="578"/>
                  </a:lnTo>
                </a:path>
              </a:pathLst>
            </a:custGeom>
            <a:noFill/>
            <a:ln w="2540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89" name="Freeform 29"/>
            <p:cNvSpPr>
              <a:spLocks noChangeAspect="1"/>
            </p:cNvSpPr>
            <p:nvPr/>
          </p:nvSpPr>
          <p:spPr bwMode="auto">
            <a:xfrm>
              <a:off x="2606363" y="1715089"/>
              <a:ext cx="1759771" cy="891161"/>
            </a:xfrm>
            <a:custGeom>
              <a:avLst/>
              <a:gdLst>
                <a:gd name="T0" fmla="*/ 2147483646 w 1364"/>
                <a:gd name="T1" fmla="*/ 2147483646 h 1201"/>
                <a:gd name="T2" fmla="*/ 2147483646 w 1364"/>
                <a:gd name="T3" fmla="*/ 2147483646 h 1201"/>
                <a:gd name="T4" fmla="*/ 2147483646 w 1364"/>
                <a:gd name="T5" fmla="*/ 2147483646 h 1201"/>
                <a:gd name="T6" fmla="*/ 2147483646 w 1364"/>
                <a:gd name="T7" fmla="*/ 2147483646 h 1201"/>
                <a:gd name="T8" fmla="*/ 2147483646 w 1364"/>
                <a:gd name="T9" fmla="*/ 2147483646 h 1201"/>
                <a:gd name="T10" fmla="*/ 2147483646 w 1364"/>
                <a:gd name="T11" fmla="*/ 2147483646 h 1201"/>
                <a:gd name="T12" fmla="*/ 2147483646 w 1364"/>
                <a:gd name="T13" fmla="*/ 2147483646 h 1201"/>
                <a:gd name="T14" fmla="*/ 2147483646 w 1364"/>
                <a:gd name="T15" fmla="*/ 2147483646 h 1201"/>
                <a:gd name="T16" fmla="*/ 2147483646 w 1364"/>
                <a:gd name="T17" fmla="*/ 2147483646 h 1201"/>
                <a:gd name="T18" fmla="*/ 2147483646 w 1364"/>
                <a:gd name="T19" fmla="*/ 0 h 1201"/>
                <a:gd name="T20" fmla="*/ 2147483646 w 1364"/>
                <a:gd name="T21" fmla="*/ 0 h 1201"/>
                <a:gd name="T22" fmla="*/ 2147483646 w 1364"/>
                <a:gd name="T23" fmla="*/ 0 h 1201"/>
                <a:gd name="T24" fmla="*/ 2147483646 w 1364"/>
                <a:gd name="T25" fmla="*/ 2147483646 h 1201"/>
                <a:gd name="T26" fmla="*/ 2147483646 w 1364"/>
                <a:gd name="T27" fmla="*/ 2147483646 h 1201"/>
                <a:gd name="T28" fmla="*/ 2147483646 w 1364"/>
                <a:gd name="T29" fmla="*/ 2147483646 h 1201"/>
                <a:gd name="T30" fmla="*/ 2147483646 w 1364"/>
                <a:gd name="T31" fmla="*/ 2147483646 h 1201"/>
                <a:gd name="T32" fmla="*/ 2147483646 w 1364"/>
                <a:gd name="T33" fmla="*/ 2147483646 h 1201"/>
                <a:gd name="T34" fmla="*/ 2147483646 w 1364"/>
                <a:gd name="T35" fmla="*/ 2147483646 h 1201"/>
                <a:gd name="T36" fmla="*/ 2147483646 w 1364"/>
                <a:gd name="T37" fmla="*/ 2147483646 h 1201"/>
                <a:gd name="T38" fmla="*/ 2147483646 w 1364"/>
                <a:gd name="T39" fmla="*/ 2147483646 h 1201"/>
                <a:gd name="T40" fmla="*/ 2147483646 w 1364"/>
                <a:gd name="T41" fmla="*/ 2147483646 h 1201"/>
                <a:gd name="T42" fmla="*/ 2147483646 w 1364"/>
                <a:gd name="T43" fmla="*/ 2147483646 h 1201"/>
                <a:gd name="T44" fmla="*/ 2147483646 w 1364"/>
                <a:gd name="T45" fmla="*/ 2147483646 h 1201"/>
                <a:gd name="T46" fmla="*/ 2147483646 w 1364"/>
                <a:gd name="T47" fmla="*/ 2147483646 h 1201"/>
                <a:gd name="T48" fmla="*/ 2147483646 w 1364"/>
                <a:gd name="T49" fmla="*/ 2147483646 h 1201"/>
                <a:gd name="T50" fmla="*/ 2147483646 w 1364"/>
                <a:gd name="T51" fmla="*/ 2147483646 h 1201"/>
                <a:gd name="T52" fmla="*/ 2147483646 w 1364"/>
                <a:gd name="T53" fmla="*/ 2147483646 h 1201"/>
                <a:gd name="T54" fmla="*/ 2147483646 w 1364"/>
                <a:gd name="T55" fmla="*/ 2147483646 h 1201"/>
                <a:gd name="T56" fmla="*/ 2147483646 w 1364"/>
                <a:gd name="T57" fmla="*/ 2147483646 h 1201"/>
                <a:gd name="T58" fmla="*/ 2147483646 w 1364"/>
                <a:gd name="T59" fmla="*/ 2147483646 h 1201"/>
                <a:gd name="T60" fmla="*/ 2147483646 w 1364"/>
                <a:gd name="T61" fmla="*/ 2147483646 h 1201"/>
                <a:gd name="T62" fmla="*/ 2147483646 w 1364"/>
                <a:gd name="T63" fmla="*/ 2147483646 h 1201"/>
                <a:gd name="T64" fmla="*/ 2147483646 w 1364"/>
                <a:gd name="T65" fmla="*/ 2147483646 h 1201"/>
                <a:gd name="T66" fmla="*/ 2147483646 w 1364"/>
                <a:gd name="T67" fmla="*/ 2147483646 h 1201"/>
                <a:gd name="T68" fmla="*/ 2147483646 w 1364"/>
                <a:gd name="T69" fmla="*/ 2147483646 h 1201"/>
                <a:gd name="T70" fmla="*/ 2147483646 w 1364"/>
                <a:gd name="T71" fmla="*/ 2147483646 h 1201"/>
                <a:gd name="T72" fmla="*/ 2147483646 w 1364"/>
                <a:gd name="T73" fmla="*/ 2147483646 h 1201"/>
                <a:gd name="T74" fmla="*/ 2147483646 w 1364"/>
                <a:gd name="T75" fmla="*/ 2147483646 h 1201"/>
                <a:gd name="T76" fmla="*/ 2147483646 w 1364"/>
                <a:gd name="T77" fmla="*/ 2147483646 h 1201"/>
                <a:gd name="T78" fmla="*/ 2147483646 w 1364"/>
                <a:gd name="T79" fmla="*/ 2147483646 h 1201"/>
                <a:gd name="T80" fmla="*/ 2147483646 w 1364"/>
                <a:gd name="T81" fmla="*/ 2147483646 h 1201"/>
                <a:gd name="T82" fmla="*/ 2147483646 w 1364"/>
                <a:gd name="T83" fmla="*/ 2147483646 h 120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64"/>
                <a:gd name="T127" fmla="*/ 0 h 1201"/>
                <a:gd name="T128" fmla="*/ 1364 w 1364"/>
                <a:gd name="T129" fmla="*/ 1201 h 120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64" h="1201">
                  <a:moveTo>
                    <a:pt x="0" y="578"/>
                  </a:moveTo>
                  <a:lnTo>
                    <a:pt x="15" y="563"/>
                  </a:lnTo>
                  <a:lnTo>
                    <a:pt x="15" y="549"/>
                  </a:lnTo>
                  <a:lnTo>
                    <a:pt x="29" y="534"/>
                  </a:lnTo>
                  <a:lnTo>
                    <a:pt x="29" y="504"/>
                  </a:lnTo>
                  <a:lnTo>
                    <a:pt x="44" y="489"/>
                  </a:lnTo>
                  <a:lnTo>
                    <a:pt x="44" y="460"/>
                  </a:lnTo>
                  <a:lnTo>
                    <a:pt x="59" y="445"/>
                  </a:lnTo>
                  <a:lnTo>
                    <a:pt x="59" y="430"/>
                  </a:lnTo>
                  <a:lnTo>
                    <a:pt x="74" y="415"/>
                  </a:lnTo>
                  <a:lnTo>
                    <a:pt x="74" y="386"/>
                  </a:lnTo>
                  <a:lnTo>
                    <a:pt x="89" y="371"/>
                  </a:lnTo>
                  <a:lnTo>
                    <a:pt x="89" y="356"/>
                  </a:lnTo>
                  <a:lnTo>
                    <a:pt x="104" y="341"/>
                  </a:lnTo>
                  <a:lnTo>
                    <a:pt x="104" y="312"/>
                  </a:lnTo>
                  <a:lnTo>
                    <a:pt x="118" y="297"/>
                  </a:lnTo>
                  <a:lnTo>
                    <a:pt x="118" y="282"/>
                  </a:lnTo>
                  <a:lnTo>
                    <a:pt x="133" y="267"/>
                  </a:lnTo>
                  <a:lnTo>
                    <a:pt x="133" y="237"/>
                  </a:lnTo>
                  <a:lnTo>
                    <a:pt x="163" y="208"/>
                  </a:lnTo>
                  <a:lnTo>
                    <a:pt x="163" y="178"/>
                  </a:lnTo>
                  <a:lnTo>
                    <a:pt x="193" y="149"/>
                  </a:lnTo>
                  <a:lnTo>
                    <a:pt x="193" y="119"/>
                  </a:lnTo>
                  <a:lnTo>
                    <a:pt x="207" y="104"/>
                  </a:lnTo>
                  <a:lnTo>
                    <a:pt x="237" y="74"/>
                  </a:lnTo>
                  <a:lnTo>
                    <a:pt x="237" y="60"/>
                  </a:lnTo>
                  <a:lnTo>
                    <a:pt x="252" y="45"/>
                  </a:lnTo>
                  <a:lnTo>
                    <a:pt x="267" y="30"/>
                  </a:lnTo>
                  <a:lnTo>
                    <a:pt x="281" y="15"/>
                  </a:lnTo>
                  <a:lnTo>
                    <a:pt x="296" y="0"/>
                  </a:lnTo>
                  <a:lnTo>
                    <a:pt x="311" y="0"/>
                  </a:lnTo>
                  <a:lnTo>
                    <a:pt x="326" y="0"/>
                  </a:lnTo>
                  <a:lnTo>
                    <a:pt x="341" y="0"/>
                  </a:lnTo>
                  <a:lnTo>
                    <a:pt x="356" y="0"/>
                  </a:lnTo>
                  <a:lnTo>
                    <a:pt x="370" y="0"/>
                  </a:lnTo>
                  <a:lnTo>
                    <a:pt x="385" y="0"/>
                  </a:lnTo>
                  <a:lnTo>
                    <a:pt x="400" y="15"/>
                  </a:lnTo>
                  <a:lnTo>
                    <a:pt x="415" y="30"/>
                  </a:lnTo>
                  <a:lnTo>
                    <a:pt x="430" y="45"/>
                  </a:lnTo>
                  <a:lnTo>
                    <a:pt x="445" y="60"/>
                  </a:lnTo>
                  <a:lnTo>
                    <a:pt x="459" y="74"/>
                  </a:lnTo>
                  <a:lnTo>
                    <a:pt x="489" y="104"/>
                  </a:lnTo>
                  <a:lnTo>
                    <a:pt x="489" y="134"/>
                  </a:lnTo>
                  <a:lnTo>
                    <a:pt x="504" y="149"/>
                  </a:lnTo>
                  <a:lnTo>
                    <a:pt x="534" y="178"/>
                  </a:lnTo>
                  <a:lnTo>
                    <a:pt x="534" y="208"/>
                  </a:lnTo>
                  <a:lnTo>
                    <a:pt x="548" y="223"/>
                  </a:lnTo>
                  <a:lnTo>
                    <a:pt x="548" y="252"/>
                  </a:lnTo>
                  <a:lnTo>
                    <a:pt x="578" y="282"/>
                  </a:lnTo>
                  <a:lnTo>
                    <a:pt x="578" y="312"/>
                  </a:lnTo>
                  <a:lnTo>
                    <a:pt x="593" y="326"/>
                  </a:lnTo>
                  <a:lnTo>
                    <a:pt x="593" y="356"/>
                  </a:lnTo>
                  <a:lnTo>
                    <a:pt x="608" y="371"/>
                  </a:lnTo>
                  <a:lnTo>
                    <a:pt x="608" y="386"/>
                  </a:lnTo>
                  <a:lnTo>
                    <a:pt x="622" y="400"/>
                  </a:lnTo>
                  <a:lnTo>
                    <a:pt x="622" y="430"/>
                  </a:lnTo>
                  <a:lnTo>
                    <a:pt x="637" y="445"/>
                  </a:lnTo>
                  <a:lnTo>
                    <a:pt x="637" y="460"/>
                  </a:lnTo>
                  <a:lnTo>
                    <a:pt x="652" y="475"/>
                  </a:lnTo>
                  <a:lnTo>
                    <a:pt x="652" y="504"/>
                  </a:lnTo>
                  <a:lnTo>
                    <a:pt x="667" y="519"/>
                  </a:lnTo>
                  <a:lnTo>
                    <a:pt x="667" y="549"/>
                  </a:lnTo>
                  <a:lnTo>
                    <a:pt x="682" y="563"/>
                  </a:lnTo>
                  <a:lnTo>
                    <a:pt x="682" y="578"/>
                  </a:lnTo>
                  <a:lnTo>
                    <a:pt x="697" y="593"/>
                  </a:lnTo>
                  <a:lnTo>
                    <a:pt x="697" y="623"/>
                  </a:lnTo>
                  <a:lnTo>
                    <a:pt x="711" y="637"/>
                  </a:lnTo>
                  <a:lnTo>
                    <a:pt x="711" y="667"/>
                  </a:lnTo>
                  <a:lnTo>
                    <a:pt x="726" y="682"/>
                  </a:lnTo>
                  <a:lnTo>
                    <a:pt x="726" y="712"/>
                  </a:lnTo>
                  <a:lnTo>
                    <a:pt x="741" y="726"/>
                  </a:lnTo>
                  <a:lnTo>
                    <a:pt x="741" y="741"/>
                  </a:lnTo>
                  <a:lnTo>
                    <a:pt x="756" y="756"/>
                  </a:lnTo>
                  <a:lnTo>
                    <a:pt x="756" y="786"/>
                  </a:lnTo>
                  <a:lnTo>
                    <a:pt x="771" y="800"/>
                  </a:lnTo>
                  <a:lnTo>
                    <a:pt x="771" y="830"/>
                  </a:lnTo>
                  <a:lnTo>
                    <a:pt x="800" y="860"/>
                  </a:lnTo>
                  <a:lnTo>
                    <a:pt x="800" y="904"/>
                  </a:lnTo>
                  <a:lnTo>
                    <a:pt x="830" y="934"/>
                  </a:lnTo>
                  <a:lnTo>
                    <a:pt x="830" y="963"/>
                  </a:lnTo>
                  <a:lnTo>
                    <a:pt x="845" y="978"/>
                  </a:lnTo>
                  <a:lnTo>
                    <a:pt x="845" y="993"/>
                  </a:lnTo>
                  <a:lnTo>
                    <a:pt x="860" y="1008"/>
                  </a:lnTo>
                  <a:lnTo>
                    <a:pt x="860" y="1023"/>
                  </a:lnTo>
                  <a:lnTo>
                    <a:pt x="874" y="1038"/>
                  </a:lnTo>
                  <a:lnTo>
                    <a:pt x="874" y="1052"/>
                  </a:lnTo>
                  <a:lnTo>
                    <a:pt x="904" y="1082"/>
                  </a:lnTo>
                  <a:lnTo>
                    <a:pt x="904" y="1112"/>
                  </a:lnTo>
                  <a:lnTo>
                    <a:pt x="919" y="1126"/>
                  </a:lnTo>
                  <a:lnTo>
                    <a:pt x="934" y="1141"/>
                  </a:lnTo>
                  <a:lnTo>
                    <a:pt x="949" y="1156"/>
                  </a:lnTo>
                  <a:lnTo>
                    <a:pt x="963" y="1171"/>
                  </a:lnTo>
                  <a:lnTo>
                    <a:pt x="978" y="1186"/>
                  </a:lnTo>
                  <a:lnTo>
                    <a:pt x="993" y="1201"/>
                  </a:lnTo>
                  <a:lnTo>
                    <a:pt x="1008" y="1201"/>
                  </a:lnTo>
                  <a:lnTo>
                    <a:pt x="1023" y="1201"/>
                  </a:lnTo>
                  <a:lnTo>
                    <a:pt x="1038" y="1201"/>
                  </a:lnTo>
                  <a:lnTo>
                    <a:pt x="1052" y="1201"/>
                  </a:lnTo>
                  <a:lnTo>
                    <a:pt x="1067" y="1201"/>
                  </a:lnTo>
                  <a:lnTo>
                    <a:pt x="1082" y="1186"/>
                  </a:lnTo>
                  <a:lnTo>
                    <a:pt x="1097" y="1186"/>
                  </a:lnTo>
                  <a:lnTo>
                    <a:pt x="1112" y="1171"/>
                  </a:lnTo>
                  <a:lnTo>
                    <a:pt x="1126" y="1156"/>
                  </a:lnTo>
                  <a:lnTo>
                    <a:pt x="1141" y="1141"/>
                  </a:lnTo>
                  <a:lnTo>
                    <a:pt x="1171" y="1112"/>
                  </a:lnTo>
                  <a:lnTo>
                    <a:pt x="1171" y="1097"/>
                  </a:lnTo>
                  <a:lnTo>
                    <a:pt x="1201" y="1067"/>
                  </a:lnTo>
                  <a:lnTo>
                    <a:pt x="1201" y="1038"/>
                  </a:lnTo>
                  <a:lnTo>
                    <a:pt x="1230" y="1008"/>
                  </a:lnTo>
                  <a:lnTo>
                    <a:pt x="1230" y="978"/>
                  </a:lnTo>
                  <a:lnTo>
                    <a:pt x="1245" y="963"/>
                  </a:lnTo>
                  <a:lnTo>
                    <a:pt x="1245" y="949"/>
                  </a:lnTo>
                  <a:lnTo>
                    <a:pt x="1260" y="934"/>
                  </a:lnTo>
                  <a:lnTo>
                    <a:pt x="1260" y="919"/>
                  </a:lnTo>
                  <a:lnTo>
                    <a:pt x="1275" y="904"/>
                  </a:lnTo>
                  <a:lnTo>
                    <a:pt x="1275" y="875"/>
                  </a:lnTo>
                  <a:lnTo>
                    <a:pt x="1290" y="860"/>
                  </a:lnTo>
                  <a:lnTo>
                    <a:pt x="1290" y="845"/>
                  </a:lnTo>
                  <a:lnTo>
                    <a:pt x="1304" y="830"/>
                  </a:lnTo>
                  <a:lnTo>
                    <a:pt x="1304" y="800"/>
                  </a:lnTo>
                  <a:lnTo>
                    <a:pt x="1319" y="786"/>
                  </a:lnTo>
                  <a:lnTo>
                    <a:pt x="1319" y="771"/>
                  </a:lnTo>
                  <a:lnTo>
                    <a:pt x="1334" y="756"/>
                  </a:lnTo>
                  <a:lnTo>
                    <a:pt x="1334" y="726"/>
                  </a:lnTo>
                  <a:lnTo>
                    <a:pt x="1349" y="712"/>
                  </a:lnTo>
                  <a:lnTo>
                    <a:pt x="1349" y="682"/>
                  </a:lnTo>
                  <a:lnTo>
                    <a:pt x="1364" y="667"/>
                  </a:lnTo>
                  <a:lnTo>
                    <a:pt x="1364" y="652"/>
                  </a:lnTo>
                </a:path>
              </a:pathLst>
            </a:custGeom>
            <a:noFill/>
            <a:ln w="2540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90" name="Rectangle 30"/>
            <p:cNvSpPr>
              <a:spLocks noChangeAspect="1" noChangeArrowheads="1"/>
            </p:cNvSpPr>
            <p:nvPr/>
          </p:nvSpPr>
          <p:spPr bwMode="auto">
            <a:xfrm>
              <a:off x="833281" y="2961490"/>
              <a:ext cx="3567463" cy="9983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200"/>
            </a:p>
          </p:txBody>
        </p:sp>
        <p:sp>
          <p:nvSpPr>
            <p:cNvPr id="19491" name="Line 31"/>
            <p:cNvSpPr>
              <a:spLocks noChangeAspect="1" noChangeShapeType="1"/>
            </p:cNvSpPr>
            <p:nvPr/>
          </p:nvSpPr>
          <p:spPr bwMode="auto">
            <a:xfrm>
              <a:off x="833281" y="2961490"/>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2" name="Line 32"/>
            <p:cNvSpPr>
              <a:spLocks noChangeAspect="1" noChangeShapeType="1"/>
            </p:cNvSpPr>
            <p:nvPr/>
          </p:nvSpPr>
          <p:spPr bwMode="auto">
            <a:xfrm>
              <a:off x="833281" y="3959836"/>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3" name="Line 33"/>
            <p:cNvSpPr>
              <a:spLocks noChangeAspect="1" noChangeShapeType="1"/>
            </p:cNvSpPr>
            <p:nvPr/>
          </p:nvSpPr>
          <p:spPr bwMode="auto">
            <a:xfrm flipV="1">
              <a:off x="4400744" y="2961490"/>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4" name="Line 34"/>
            <p:cNvSpPr>
              <a:spLocks noChangeAspect="1" noChangeShapeType="1"/>
            </p:cNvSpPr>
            <p:nvPr/>
          </p:nvSpPr>
          <p:spPr bwMode="auto">
            <a:xfrm flipV="1">
              <a:off x="833281" y="2961490"/>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5" name="Line 35"/>
            <p:cNvSpPr>
              <a:spLocks noChangeAspect="1" noChangeShapeType="1"/>
            </p:cNvSpPr>
            <p:nvPr/>
          </p:nvSpPr>
          <p:spPr bwMode="auto">
            <a:xfrm>
              <a:off x="833281" y="3959836"/>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6" name="Line 36"/>
            <p:cNvSpPr>
              <a:spLocks noChangeAspect="1" noChangeShapeType="1"/>
            </p:cNvSpPr>
            <p:nvPr/>
          </p:nvSpPr>
          <p:spPr bwMode="auto">
            <a:xfrm flipV="1">
              <a:off x="833281" y="2961490"/>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7" name="Line 37"/>
            <p:cNvSpPr>
              <a:spLocks noChangeAspect="1" noChangeShapeType="1"/>
            </p:cNvSpPr>
            <p:nvPr/>
          </p:nvSpPr>
          <p:spPr bwMode="auto">
            <a:xfrm flipV="1">
              <a:off x="1195352" y="3938399"/>
              <a:ext cx="0" cy="2143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8" name="Rectangle 38"/>
            <p:cNvSpPr>
              <a:spLocks noChangeAspect="1" noChangeArrowheads="1"/>
            </p:cNvSpPr>
            <p:nvPr/>
          </p:nvSpPr>
          <p:spPr bwMode="auto">
            <a:xfrm>
              <a:off x="1062237" y="3993522"/>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499" name="Line 39"/>
            <p:cNvSpPr>
              <a:spLocks noChangeAspect="1" noChangeShapeType="1"/>
            </p:cNvSpPr>
            <p:nvPr/>
          </p:nvSpPr>
          <p:spPr bwMode="auto">
            <a:xfrm flipV="1">
              <a:off x="2606363" y="3938399"/>
              <a:ext cx="0" cy="2143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00" name="Rectangle 40"/>
            <p:cNvSpPr>
              <a:spLocks noChangeAspect="1" noChangeArrowheads="1"/>
            </p:cNvSpPr>
            <p:nvPr/>
          </p:nvSpPr>
          <p:spPr bwMode="auto">
            <a:xfrm>
              <a:off x="2547793" y="3993522"/>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501" name="Line 41"/>
            <p:cNvSpPr>
              <a:spLocks noChangeAspect="1" noChangeShapeType="1"/>
            </p:cNvSpPr>
            <p:nvPr/>
          </p:nvSpPr>
          <p:spPr bwMode="auto">
            <a:xfrm flipV="1">
              <a:off x="4020037" y="3938399"/>
              <a:ext cx="0" cy="2143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02" name="Rectangle 42"/>
            <p:cNvSpPr>
              <a:spLocks noChangeAspect="1" noChangeArrowheads="1"/>
            </p:cNvSpPr>
            <p:nvPr/>
          </p:nvSpPr>
          <p:spPr bwMode="auto">
            <a:xfrm>
              <a:off x="3961467" y="3993522"/>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503" name="Line 43"/>
            <p:cNvSpPr>
              <a:spLocks noChangeAspect="1" noChangeShapeType="1"/>
            </p:cNvSpPr>
            <p:nvPr/>
          </p:nvSpPr>
          <p:spPr bwMode="auto">
            <a:xfrm>
              <a:off x="833281" y="3904712"/>
              <a:ext cx="18636"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04" name="Rectangle 44"/>
            <p:cNvSpPr>
              <a:spLocks noChangeAspect="1" noChangeArrowheads="1"/>
            </p:cNvSpPr>
            <p:nvPr/>
          </p:nvSpPr>
          <p:spPr bwMode="auto">
            <a:xfrm>
              <a:off x="545754" y="3817434"/>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505" name="Line 45"/>
            <p:cNvSpPr>
              <a:spLocks noChangeAspect="1" noChangeShapeType="1"/>
            </p:cNvSpPr>
            <p:nvPr/>
          </p:nvSpPr>
          <p:spPr bwMode="auto">
            <a:xfrm>
              <a:off x="833281" y="3456069"/>
              <a:ext cx="18636"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06" name="Rectangle 46"/>
            <p:cNvSpPr>
              <a:spLocks noChangeAspect="1" noChangeArrowheads="1"/>
            </p:cNvSpPr>
            <p:nvPr/>
          </p:nvSpPr>
          <p:spPr bwMode="auto">
            <a:xfrm>
              <a:off x="622960" y="3367259"/>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507" name="Line 47"/>
            <p:cNvSpPr>
              <a:spLocks noChangeAspect="1" noChangeShapeType="1"/>
            </p:cNvSpPr>
            <p:nvPr/>
          </p:nvSpPr>
          <p:spPr bwMode="auto">
            <a:xfrm>
              <a:off x="833281" y="3004364"/>
              <a:ext cx="18636"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08" name="Rectangle 48"/>
            <p:cNvSpPr>
              <a:spLocks noChangeAspect="1" noChangeArrowheads="1"/>
            </p:cNvSpPr>
            <p:nvPr/>
          </p:nvSpPr>
          <p:spPr bwMode="auto">
            <a:xfrm>
              <a:off x="622960" y="2917085"/>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509" name="Line 49"/>
            <p:cNvSpPr>
              <a:spLocks noChangeAspect="1" noChangeShapeType="1"/>
            </p:cNvSpPr>
            <p:nvPr/>
          </p:nvSpPr>
          <p:spPr bwMode="auto">
            <a:xfrm>
              <a:off x="833281" y="2961490"/>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10" name="Line 50"/>
            <p:cNvSpPr>
              <a:spLocks noChangeAspect="1" noChangeShapeType="1"/>
            </p:cNvSpPr>
            <p:nvPr/>
          </p:nvSpPr>
          <p:spPr bwMode="auto">
            <a:xfrm>
              <a:off x="833281" y="3959836"/>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11" name="Line 51"/>
            <p:cNvSpPr>
              <a:spLocks noChangeAspect="1" noChangeShapeType="1"/>
            </p:cNvSpPr>
            <p:nvPr/>
          </p:nvSpPr>
          <p:spPr bwMode="auto">
            <a:xfrm flipV="1">
              <a:off x="4400744" y="2961490"/>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12" name="Line 52"/>
            <p:cNvSpPr>
              <a:spLocks noChangeAspect="1" noChangeShapeType="1"/>
            </p:cNvSpPr>
            <p:nvPr/>
          </p:nvSpPr>
          <p:spPr bwMode="auto">
            <a:xfrm flipV="1">
              <a:off x="833281" y="2961490"/>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13" name="Freeform 53"/>
            <p:cNvSpPr>
              <a:spLocks noChangeAspect="1"/>
            </p:cNvSpPr>
            <p:nvPr/>
          </p:nvSpPr>
          <p:spPr bwMode="auto">
            <a:xfrm>
              <a:off x="833281" y="3004364"/>
              <a:ext cx="1182055" cy="900349"/>
            </a:xfrm>
            <a:custGeom>
              <a:avLst/>
              <a:gdLst>
                <a:gd name="T0" fmla="*/ 2147483646 w 919"/>
                <a:gd name="T1" fmla="*/ 2147483646 h 1215"/>
                <a:gd name="T2" fmla="*/ 2147483646 w 919"/>
                <a:gd name="T3" fmla="*/ 2147483646 h 1215"/>
                <a:gd name="T4" fmla="*/ 2147483646 w 919"/>
                <a:gd name="T5" fmla="*/ 2147483646 h 1215"/>
                <a:gd name="T6" fmla="*/ 2147483646 w 919"/>
                <a:gd name="T7" fmla="*/ 2147483646 h 1215"/>
                <a:gd name="T8" fmla="*/ 2147483646 w 919"/>
                <a:gd name="T9" fmla="*/ 2147483646 h 1215"/>
                <a:gd name="T10" fmla="*/ 2147483646 w 919"/>
                <a:gd name="T11" fmla="*/ 2147483646 h 1215"/>
                <a:gd name="T12" fmla="*/ 2147483646 w 919"/>
                <a:gd name="T13" fmla="*/ 2147483646 h 1215"/>
                <a:gd name="T14" fmla="*/ 2147483646 w 919"/>
                <a:gd name="T15" fmla="*/ 0 h 1215"/>
                <a:gd name="T16" fmla="*/ 2147483646 w 919"/>
                <a:gd name="T17" fmla="*/ 2147483646 h 1215"/>
                <a:gd name="T18" fmla="*/ 2147483646 w 919"/>
                <a:gd name="T19" fmla="*/ 2147483646 h 1215"/>
                <a:gd name="T20" fmla="*/ 2147483646 w 919"/>
                <a:gd name="T21" fmla="*/ 2147483646 h 1215"/>
                <a:gd name="T22" fmla="*/ 2147483646 w 919"/>
                <a:gd name="T23" fmla="*/ 2147483646 h 1215"/>
                <a:gd name="T24" fmla="*/ 2147483646 w 919"/>
                <a:gd name="T25" fmla="*/ 2147483646 h 1215"/>
                <a:gd name="T26" fmla="*/ 2147483646 w 919"/>
                <a:gd name="T27" fmla="*/ 0 h 1215"/>
                <a:gd name="T28" fmla="*/ 2147483646 w 919"/>
                <a:gd name="T29" fmla="*/ 2147483646 h 1215"/>
                <a:gd name="T30" fmla="*/ 2147483646 w 919"/>
                <a:gd name="T31" fmla="*/ 2147483646 h 1215"/>
                <a:gd name="T32" fmla="*/ 2147483646 w 919"/>
                <a:gd name="T33" fmla="*/ 2147483646 h 1215"/>
                <a:gd name="T34" fmla="*/ 2147483646 w 919"/>
                <a:gd name="T35" fmla="*/ 2147483646 h 1215"/>
                <a:gd name="T36" fmla="*/ 2147483646 w 919"/>
                <a:gd name="T37" fmla="*/ 2147483646 h 1215"/>
                <a:gd name="T38" fmla="*/ 2147483646 w 919"/>
                <a:gd name="T39" fmla="*/ 2147483646 h 1215"/>
                <a:gd name="T40" fmla="*/ 2147483646 w 919"/>
                <a:gd name="T41" fmla="*/ 2147483646 h 1215"/>
                <a:gd name="T42" fmla="*/ 2147483646 w 919"/>
                <a:gd name="T43" fmla="*/ 2147483646 h 1215"/>
                <a:gd name="T44" fmla="*/ 2147483646 w 919"/>
                <a:gd name="T45" fmla="*/ 2147483646 h 1215"/>
                <a:gd name="T46" fmla="*/ 2147483646 w 919"/>
                <a:gd name="T47" fmla="*/ 2147483646 h 1215"/>
                <a:gd name="T48" fmla="*/ 2147483646 w 919"/>
                <a:gd name="T49" fmla="*/ 2147483646 h 1215"/>
                <a:gd name="T50" fmla="*/ 2147483646 w 919"/>
                <a:gd name="T51" fmla="*/ 2147483646 h 1215"/>
                <a:gd name="T52" fmla="*/ 2147483646 w 919"/>
                <a:gd name="T53" fmla="*/ 0 h 1215"/>
                <a:gd name="T54" fmla="*/ 2147483646 w 919"/>
                <a:gd name="T55" fmla="*/ 2147483646 h 1215"/>
                <a:gd name="T56" fmla="*/ 2147483646 w 919"/>
                <a:gd name="T57" fmla="*/ 2147483646 h 1215"/>
                <a:gd name="T58" fmla="*/ 2147483646 w 919"/>
                <a:gd name="T59" fmla="*/ 2147483646 h 1215"/>
                <a:gd name="T60" fmla="*/ 2147483646 w 919"/>
                <a:gd name="T61" fmla="*/ 2147483646 h 1215"/>
                <a:gd name="T62" fmla="*/ 2147483646 w 919"/>
                <a:gd name="T63" fmla="*/ 2147483646 h 1215"/>
                <a:gd name="T64" fmla="*/ 2147483646 w 919"/>
                <a:gd name="T65" fmla="*/ 2147483646 h 1215"/>
                <a:gd name="T66" fmla="*/ 2147483646 w 919"/>
                <a:gd name="T67" fmla="*/ 2147483646 h 1215"/>
                <a:gd name="T68" fmla="*/ 2147483646 w 919"/>
                <a:gd name="T69" fmla="*/ 2147483646 h 1215"/>
                <a:gd name="T70" fmla="*/ 2147483646 w 919"/>
                <a:gd name="T71" fmla="*/ 2147483646 h 1215"/>
                <a:gd name="T72" fmla="*/ 2147483646 w 919"/>
                <a:gd name="T73" fmla="*/ 2147483646 h 1215"/>
                <a:gd name="T74" fmla="*/ 2147483646 w 919"/>
                <a:gd name="T75" fmla="*/ 2147483646 h 1215"/>
                <a:gd name="T76" fmla="*/ 2147483646 w 919"/>
                <a:gd name="T77" fmla="*/ 2147483646 h 1215"/>
                <a:gd name="T78" fmla="*/ 2147483646 w 919"/>
                <a:gd name="T79" fmla="*/ 0 h 1215"/>
                <a:gd name="T80" fmla="*/ 2147483646 w 919"/>
                <a:gd name="T81" fmla="*/ 2147483646 h 1215"/>
                <a:gd name="T82" fmla="*/ 2147483646 w 919"/>
                <a:gd name="T83" fmla="*/ 2147483646 h 12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19"/>
                <a:gd name="T127" fmla="*/ 0 h 1215"/>
                <a:gd name="T128" fmla="*/ 919 w 919"/>
                <a:gd name="T129" fmla="*/ 1215 h 121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19" h="1215">
                  <a:moveTo>
                    <a:pt x="0" y="608"/>
                  </a:moveTo>
                  <a:lnTo>
                    <a:pt x="0" y="267"/>
                  </a:lnTo>
                  <a:lnTo>
                    <a:pt x="15" y="208"/>
                  </a:lnTo>
                  <a:lnTo>
                    <a:pt x="15" y="15"/>
                  </a:lnTo>
                  <a:lnTo>
                    <a:pt x="30" y="0"/>
                  </a:lnTo>
                  <a:lnTo>
                    <a:pt x="30" y="45"/>
                  </a:lnTo>
                  <a:lnTo>
                    <a:pt x="45" y="75"/>
                  </a:lnTo>
                  <a:lnTo>
                    <a:pt x="45" y="297"/>
                  </a:lnTo>
                  <a:lnTo>
                    <a:pt x="59" y="341"/>
                  </a:lnTo>
                  <a:lnTo>
                    <a:pt x="59" y="712"/>
                  </a:lnTo>
                  <a:lnTo>
                    <a:pt x="74" y="771"/>
                  </a:lnTo>
                  <a:lnTo>
                    <a:pt x="74" y="1067"/>
                  </a:lnTo>
                  <a:lnTo>
                    <a:pt x="89" y="1112"/>
                  </a:lnTo>
                  <a:lnTo>
                    <a:pt x="89" y="1215"/>
                  </a:lnTo>
                  <a:lnTo>
                    <a:pt x="104" y="1201"/>
                  </a:lnTo>
                  <a:lnTo>
                    <a:pt x="104" y="1112"/>
                  </a:lnTo>
                  <a:lnTo>
                    <a:pt x="119" y="1082"/>
                  </a:lnTo>
                  <a:lnTo>
                    <a:pt x="119" y="786"/>
                  </a:lnTo>
                  <a:lnTo>
                    <a:pt x="134" y="726"/>
                  </a:lnTo>
                  <a:lnTo>
                    <a:pt x="134" y="356"/>
                  </a:lnTo>
                  <a:lnTo>
                    <a:pt x="148" y="312"/>
                  </a:lnTo>
                  <a:lnTo>
                    <a:pt x="148" y="89"/>
                  </a:lnTo>
                  <a:lnTo>
                    <a:pt x="163" y="60"/>
                  </a:lnTo>
                  <a:lnTo>
                    <a:pt x="163" y="0"/>
                  </a:lnTo>
                  <a:lnTo>
                    <a:pt x="178" y="15"/>
                  </a:lnTo>
                  <a:lnTo>
                    <a:pt x="178" y="208"/>
                  </a:lnTo>
                  <a:lnTo>
                    <a:pt x="193" y="252"/>
                  </a:lnTo>
                  <a:lnTo>
                    <a:pt x="193" y="593"/>
                  </a:lnTo>
                  <a:lnTo>
                    <a:pt x="208" y="652"/>
                  </a:lnTo>
                  <a:lnTo>
                    <a:pt x="208" y="949"/>
                  </a:lnTo>
                  <a:lnTo>
                    <a:pt x="223" y="993"/>
                  </a:lnTo>
                  <a:lnTo>
                    <a:pt x="223" y="1201"/>
                  </a:lnTo>
                  <a:lnTo>
                    <a:pt x="237" y="1215"/>
                  </a:lnTo>
                  <a:lnTo>
                    <a:pt x="237" y="1171"/>
                  </a:lnTo>
                  <a:lnTo>
                    <a:pt x="252" y="1141"/>
                  </a:lnTo>
                  <a:lnTo>
                    <a:pt x="252" y="934"/>
                  </a:lnTo>
                  <a:lnTo>
                    <a:pt x="267" y="889"/>
                  </a:lnTo>
                  <a:lnTo>
                    <a:pt x="267" y="519"/>
                  </a:lnTo>
                  <a:lnTo>
                    <a:pt x="282" y="460"/>
                  </a:lnTo>
                  <a:lnTo>
                    <a:pt x="282" y="149"/>
                  </a:lnTo>
                  <a:lnTo>
                    <a:pt x="297" y="119"/>
                  </a:lnTo>
                  <a:lnTo>
                    <a:pt x="297" y="0"/>
                  </a:lnTo>
                  <a:lnTo>
                    <a:pt x="311" y="15"/>
                  </a:lnTo>
                  <a:lnTo>
                    <a:pt x="311" y="89"/>
                  </a:lnTo>
                  <a:lnTo>
                    <a:pt x="326" y="119"/>
                  </a:lnTo>
                  <a:lnTo>
                    <a:pt x="326" y="415"/>
                  </a:lnTo>
                  <a:lnTo>
                    <a:pt x="341" y="475"/>
                  </a:lnTo>
                  <a:lnTo>
                    <a:pt x="341" y="845"/>
                  </a:lnTo>
                  <a:lnTo>
                    <a:pt x="356" y="904"/>
                  </a:lnTo>
                  <a:lnTo>
                    <a:pt x="356" y="1126"/>
                  </a:lnTo>
                  <a:lnTo>
                    <a:pt x="371" y="1156"/>
                  </a:lnTo>
                  <a:lnTo>
                    <a:pt x="371" y="1215"/>
                  </a:lnTo>
                  <a:lnTo>
                    <a:pt x="386" y="1201"/>
                  </a:lnTo>
                  <a:lnTo>
                    <a:pt x="386" y="1023"/>
                  </a:lnTo>
                  <a:lnTo>
                    <a:pt x="400" y="978"/>
                  </a:lnTo>
                  <a:lnTo>
                    <a:pt x="400" y="638"/>
                  </a:lnTo>
                  <a:lnTo>
                    <a:pt x="415" y="578"/>
                  </a:lnTo>
                  <a:lnTo>
                    <a:pt x="415" y="282"/>
                  </a:lnTo>
                  <a:lnTo>
                    <a:pt x="430" y="237"/>
                  </a:lnTo>
                  <a:lnTo>
                    <a:pt x="430" y="30"/>
                  </a:lnTo>
                  <a:lnTo>
                    <a:pt x="445" y="15"/>
                  </a:lnTo>
                  <a:lnTo>
                    <a:pt x="445" y="0"/>
                  </a:lnTo>
                  <a:lnTo>
                    <a:pt x="445" y="45"/>
                  </a:lnTo>
                  <a:lnTo>
                    <a:pt x="460" y="60"/>
                  </a:lnTo>
                  <a:lnTo>
                    <a:pt x="460" y="312"/>
                  </a:lnTo>
                  <a:lnTo>
                    <a:pt x="475" y="371"/>
                  </a:lnTo>
                  <a:lnTo>
                    <a:pt x="475" y="667"/>
                  </a:lnTo>
                  <a:lnTo>
                    <a:pt x="489" y="741"/>
                  </a:lnTo>
                  <a:lnTo>
                    <a:pt x="489" y="1052"/>
                  </a:lnTo>
                  <a:lnTo>
                    <a:pt x="504" y="1097"/>
                  </a:lnTo>
                  <a:lnTo>
                    <a:pt x="504" y="1215"/>
                  </a:lnTo>
                  <a:lnTo>
                    <a:pt x="519" y="1201"/>
                  </a:lnTo>
                  <a:lnTo>
                    <a:pt x="519" y="1141"/>
                  </a:lnTo>
                  <a:lnTo>
                    <a:pt x="534" y="1097"/>
                  </a:lnTo>
                  <a:lnTo>
                    <a:pt x="534" y="815"/>
                  </a:lnTo>
                  <a:lnTo>
                    <a:pt x="549" y="756"/>
                  </a:lnTo>
                  <a:lnTo>
                    <a:pt x="549" y="386"/>
                  </a:lnTo>
                  <a:lnTo>
                    <a:pt x="563" y="326"/>
                  </a:lnTo>
                  <a:lnTo>
                    <a:pt x="563" y="75"/>
                  </a:lnTo>
                  <a:lnTo>
                    <a:pt x="578" y="45"/>
                  </a:lnTo>
                  <a:lnTo>
                    <a:pt x="578" y="0"/>
                  </a:lnTo>
                  <a:lnTo>
                    <a:pt x="593" y="15"/>
                  </a:lnTo>
                  <a:lnTo>
                    <a:pt x="593" y="178"/>
                  </a:lnTo>
                  <a:lnTo>
                    <a:pt x="608" y="223"/>
                  </a:lnTo>
                  <a:lnTo>
                    <a:pt x="608" y="563"/>
                  </a:lnTo>
                  <a:lnTo>
                    <a:pt x="623" y="623"/>
                  </a:lnTo>
                  <a:lnTo>
                    <a:pt x="623" y="919"/>
                  </a:lnTo>
                  <a:lnTo>
                    <a:pt x="638" y="963"/>
                  </a:lnTo>
                  <a:lnTo>
                    <a:pt x="638" y="1186"/>
                  </a:lnTo>
                  <a:lnTo>
                    <a:pt x="652" y="1201"/>
                  </a:lnTo>
                  <a:lnTo>
                    <a:pt x="652" y="1215"/>
                  </a:lnTo>
                  <a:lnTo>
                    <a:pt x="652" y="1186"/>
                  </a:lnTo>
                  <a:lnTo>
                    <a:pt x="667" y="1156"/>
                  </a:lnTo>
                  <a:lnTo>
                    <a:pt x="667" y="904"/>
                  </a:lnTo>
                  <a:lnTo>
                    <a:pt x="682" y="860"/>
                  </a:lnTo>
                  <a:lnTo>
                    <a:pt x="682" y="563"/>
                  </a:lnTo>
                  <a:lnTo>
                    <a:pt x="697" y="489"/>
                  </a:lnTo>
                  <a:lnTo>
                    <a:pt x="697" y="178"/>
                  </a:lnTo>
                  <a:lnTo>
                    <a:pt x="712" y="134"/>
                  </a:lnTo>
                  <a:lnTo>
                    <a:pt x="712" y="0"/>
                  </a:lnTo>
                  <a:lnTo>
                    <a:pt x="727" y="15"/>
                  </a:lnTo>
                  <a:lnTo>
                    <a:pt x="727" y="75"/>
                  </a:lnTo>
                  <a:lnTo>
                    <a:pt x="741" y="104"/>
                  </a:lnTo>
                  <a:lnTo>
                    <a:pt x="741" y="400"/>
                  </a:lnTo>
                  <a:lnTo>
                    <a:pt x="756" y="445"/>
                  </a:lnTo>
                  <a:lnTo>
                    <a:pt x="756" y="815"/>
                  </a:lnTo>
                  <a:lnTo>
                    <a:pt x="771" y="875"/>
                  </a:lnTo>
                  <a:lnTo>
                    <a:pt x="771" y="1141"/>
                  </a:lnTo>
                  <a:lnTo>
                    <a:pt x="786" y="1171"/>
                  </a:lnTo>
                  <a:lnTo>
                    <a:pt x="786" y="1215"/>
                  </a:lnTo>
                  <a:lnTo>
                    <a:pt x="801" y="1201"/>
                  </a:lnTo>
                  <a:lnTo>
                    <a:pt x="801" y="1052"/>
                  </a:lnTo>
                  <a:lnTo>
                    <a:pt x="816" y="1008"/>
                  </a:lnTo>
                  <a:lnTo>
                    <a:pt x="816" y="667"/>
                  </a:lnTo>
                  <a:lnTo>
                    <a:pt x="830" y="608"/>
                  </a:lnTo>
                  <a:lnTo>
                    <a:pt x="830" y="267"/>
                  </a:lnTo>
                  <a:lnTo>
                    <a:pt x="845" y="208"/>
                  </a:lnTo>
                  <a:lnTo>
                    <a:pt x="845" y="30"/>
                  </a:lnTo>
                  <a:lnTo>
                    <a:pt x="860" y="15"/>
                  </a:lnTo>
                  <a:lnTo>
                    <a:pt x="860" y="0"/>
                  </a:lnTo>
                  <a:lnTo>
                    <a:pt x="860" y="30"/>
                  </a:lnTo>
                  <a:lnTo>
                    <a:pt x="875" y="45"/>
                  </a:lnTo>
                  <a:lnTo>
                    <a:pt x="875" y="297"/>
                  </a:lnTo>
                  <a:lnTo>
                    <a:pt x="890" y="341"/>
                  </a:lnTo>
                  <a:lnTo>
                    <a:pt x="890" y="638"/>
                  </a:lnTo>
                  <a:lnTo>
                    <a:pt x="904" y="712"/>
                  </a:lnTo>
                  <a:lnTo>
                    <a:pt x="904" y="1023"/>
                  </a:lnTo>
                  <a:lnTo>
                    <a:pt x="919" y="1067"/>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14" name="Freeform 54"/>
            <p:cNvSpPr>
              <a:spLocks noChangeAspect="1"/>
            </p:cNvSpPr>
            <p:nvPr/>
          </p:nvSpPr>
          <p:spPr bwMode="auto">
            <a:xfrm>
              <a:off x="2015336" y="3004364"/>
              <a:ext cx="1163419" cy="900349"/>
            </a:xfrm>
            <a:custGeom>
              <a:avLst/>
              <a:gdLst>
                <a:gd name="T0" fmla="*/ 2147483646 w 905"/>
                <a:gd name="T1" fmla="*/ 2147483646 h 1215"/>
                <a:gd name="T2" fmla="*/ 2147483646 w 905"/>
                <a:gd name="T3" fmla="*/ 2147483646 h 1215"/>
                <a:gd name="T4" fmla="*/ 2147483646 w 905"/>
                <a:gd name="T5" fmla="*/ 2147483646 h 1215"/>
                <a:gd name="T6" fmla="*/ 2147483646 w 905"/>
                <a:gd name="T7" fmla="*/ 0 h 1215"/>
                <a:gd name="T8" fmla="*/ 2147483646 w 905"/>
                <a:gd name="T9" fmla="*/ 2147483646 h 1215"/>
                <a:gd name="T10" fmla="*/ 2147483646 w 905"/>
                <a:gd name="T11" fmla="*/ 2147483646 h 1215"/>
                <a:gd name="T12" fmla="*/ 2147483646 w 905"/>
                <a:gd name="T13" fmla="*/ 2147483646 h 1215"/>
                <a:gd name="T14" fmla="*/ 2147483646 w 905"/>
                <a:gd name="T15" fmla="*/ 2147483646 h 1215"/>
                <a:gd name="T16" fmla="*/ 2147483646 w 905"/>
                <a:gd name="T17" fmla="*/ 2147483646 h 1215"/>
                <a:gd name="T18" fmla="*/ 2147483646 w 905"/>
                <a:gd name="T19" fmla="*/ 2147483646 h 1215"/>
                <a:gd name="T20" fmla="*/ 2147483646 w 905"/>
                <a:gd name="T21" fmla="*/ 2147483646 h 1215"/>
                <a:gd name="T22" fmla="*/ 2147483646 w 905"/>
                <a:gd name="T23" fmla="*/ 2147483646 h 1215"/>
                <a:gd name="T24" fmla="*/ 2147483646 w 905"/>
                <a:gd name="T25" fmla="*/ 2147483646 h 1215"/>
                <a:gd name="T26" fmla="*/ 2147483646 w 905"/>
                <a:gd name="T27" fmla="*/ 2147483646 h 1215"/>
                <a:gd name="T28" fmla="*/ 2147483646 w 905"/>
                <a:gd name="T29" fmla="*/ 2147483646 h 1215"/>
                <a:gd name="T30" fmla="*/ 2147483646 w 905"/>
                <a:gd name="T31" fmla="*/ 2147483646 h 1215"/>
                <a:gd name="T32" fmla="*/ 2147483646 w 905"/>
                <a:gd name="T33" fmla="*/ 0 h 1215"/>
                <a:gd name="T34" fmla="*/ 2147483646 w 905"/>
                <a:gd name="T35" fmla="*/ 2147483646 h 1215"/>
                <a:gd name="T36" fmla="*/ 2147483646 w 905"/>
                <a:gd name="T37" fmla="*/ 2147483646 h 1215"/>
                <a:gd name="T38" fmla="*/ 2147483646 w 905"/>
                <a:gd name="T39" fmla="*/ 2147483646 h 1215"/>
                <a:gd name="T40" fmla="*/ 2147483646 w 905"/>
                <a:gd name="T41" fmla="*/ 2147483646 h 1215"/>
                <a:gd name="T42" fmla="*/ 2147483646 w 905"/>
                <a:gd name="T43" fmla="*/ 2147483646 h 1215"/>
                <a:gd name="T44" fmla="*/ 2147483646 w 905"/>
                <a:gd name="T45" fmla="*/ 2147483646 h 1215"/>
                <a:gd name="T46" fmla="*/ 2147483646 w 905"/>
                <a:gd name="T47" fmla="*/ 2147483646 h 1215"/>
                <a:gd name="T48" fmla="*/ 2147483646 w 905"/>
                <a:gd name="T49" fmla="*/ 2147483646 h 1215"/>
                <a:gd name="T50" fmla="*/ 2147483646 w 905"/>
                <a:gd name="T51" fmla="*/ 2147483646 h 1215"/>
                <a:gd name="T52" fmla="*/ 2147483646 w 905"/>
                <a:gd name="T53" fmla="*/ 2147483646 h 1215"/>
                <a:gd name="T54" fmla="*/ 2147483646 w 905"/>
                <a:gd name="T55" fmla="*/ 2147483646 h 1215"/>
                <a:gd name="T56" fmla="*/ 2147483646 w 905"/>
                <a:gd name="T57" fmla="*/ 2147483646 h 1215"/>
                <a:gd name="T58" fmla="*/ 2147483646 w 905"/>
                <a:gd name="T59" fmla="*/ 2147483646 h 1215"/>
                <a:gd name="T60" fmla="*/ 2147483646 w 905"/>
                <a:gd name="T61" fmla="*/ 2147483646 h 1215"/>
                <a:gd name="T62" fmla="*/ 2147483646 w 905"/>
                <a:gd name="T63" fmla="*/ 2147483646 h 1215"/>
                <a:gd name="T64" fmla="*/ 2147483646 w 905"/>
                <a:gd name="T65" fmla="*/ 2147483646 h 1215"/>
                <a:gd name="T66" fmla="*/ 2147483646 w 905"/>
                <a:gd name="T67" fmla="*/ 2147483646 h 1215"/>
                <a:gd name="T68" fmla="*/ 2147483646 w 905"/>
                <a:gd name="T69" fmla="*/ 2147483646 h 1215"/>
                <a:gd name="T70" fmla="*/ 2147483646 w 905"/>
                <a:gd name="T71" fmla="*/ 2147483646 h 1215"/>
                <a:gd name="T72" fmla="*/ 2147483646 w 905"/>
                <a:gd name="T73" fmla="*/ 2147483646 h 1215"/>
                <a:gd name="T74" fmla="*/ 2147483646 w 905"/>
                <a:gd name="T75" fmla="*/ 2147483646 h 1215"/>
                <a:gd name="T76" fmla="*/ 2147483646 w 905"/>
                <a:gd name="T77" fmla="*/ 2147483646 h 1215"/>
                <a:gd name="T78" fmla="*/ 2147483646 w 905"/>
                <a:gd name="T79" fmla="*/ 2147483646 h 1215"/>
                <a:gd name="T80" fmla="*/ 2147483646 w 905"/>
                <a:gd name="T81" fmla="*/ 2147483646 h 1215"/>
                <a:gd name="T82" fmla="*/ 2147483646 w 905"/>
                <a:gd name="T83" fmla="*/ 2147483646 h 12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05"/>
                <a:gd name="T127" fmla="*/ 0 h 1215"/>
                <a:gd name="T128" fmla="*/ 905 w 905"/>
                <a:gd name="T129" fmla="*/ 1215 h 121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05" h="1215">
                  <a:moveTo>
                    <a:pt x="0" y="1067"/>
                  </a:moveTo>
                  <a:lnTo>
                    <a:pt x="0" y="1215"/>
                  </a:lnTo>
                  <a:lnTo>
                    <a:pt x="15" y="1201"/>
                  </a:lnTo>
                  <a:lnTo>
                    <a:pt x="15" y="1112"/>
                  </a:lnTo>
                  <a:lnTo>
                    <a:pt x="30" y="1082"/>
                  </a:lnTo>
                  <a:lnTo>
                    <a:pt x="30" y="830"/>
                  </a:lnTo>
                  <a:lnTo>
                    <a:pt x="45" y="786"/>
                  </a:lnTo>
                  <a:lnTo>
                    <a:pt x="45" y="415"/>
                  </a:lnTo>
                  <a:lnTo>
                    <a:pt x="60" y="356"/>
                  </a:lnTo>
                  <a:lnTo>
                    <a:pt x="60" y="89"/>
                  </a:lnTo>
                  <a:lnTo>
                    <a:pt x="74" y="60"/>
                  </a:lnTo>
                  <a:lnTo>
                    <a:pt x="74" y="0"/>
                  </a:lnTo>
                  <a:lnTo>
                    <a:pt x="89" y="15"/>
                  </a:lnTo>
                  <a:lnTo>
                    <a:pt x="89" y="163"/>
                  </a:lnTo>
                  <a:lnTo>
                    <a:pt x="104" y="208"/>
                  </a:lnTo>
                  <a:lnTo>
                    <a:pt x="104" y="534"/>
                  </a:lnTo>
                  <a:lnTo>
                    <a:pt x="119" y="593"/>
                  </a:lnTo>
                  <a:lnTo>
                    <a:pt x="119" y="949"/>
                  </a:lnTo>
                  <a:lnTo>
                    <a:pt x="134" y="993"/>
                  </a:lnTo>
                  <a:lnTo>
                    <a:pt x="134" y="1171"/>
                  </a:lnTo>
                  <a:lnTo>
                    <a:pt x="149" y="1201"/>
                  </a:lnTo>
                  <a:lnTo>
                    <a:pt x="149" y="1215"/>
                  </a:lnTo>
                  <a:lnTo>
                    <a:pt x="149" y="1186"/>
                  </a:lnTo>
                  <a:lnTo>
                    <a:pt x="163" y="1171"/>
                  </a:lnTo>
                  <a:lnTo>
                    <a:pt x="163" y="934"/>
                  </a:lnTo>
                  <a:lnTo>
                    <a:pt x="178" y="889"/>
                  </a:lnTo>
                  <a:lnTo>
                    <a:pt x="178" y="593"/>
                  </a:lnTo>
                  <a:lnTo>
                    <a:pt x="193" y="519"/>
                  </a:lnTo>
                  <a:lnTo>
                    <a:pt x="193" y="193"/>
                  </a:lnTo>
                  <a:lnTo>
                    <a:pt x="208" y="149"/>
                  </a:lnTo>
                  <a:lnTo>
                    <a:pt x="208" y="0"/>
                  </a:lnTo>
                  <a:lnTo>
                    <a:pt x="223" y="15"/>
                  </a:lnTo>
                  <a:lnTo>
                    <a:pt x="223" y="89"/>
                  </a:lnTo>
                  <a:lnTo>
                    <a:pt x="237" y="119"/>
                  </a:lnTo>
                  <a:lnTo>
                    <a:pt x="237" y="371"/>
                  </a:lnTo>
                  <a:lnTo>
                    <a:pt x="252" y="415"/>
                  </a:lnTo>
                  <a:lnTo>
                    <a:pt x="252" y="786"/>
                  </a:lnTo>
                  <a:lnTo>
                    <a:pt x="267" y="845"/>
                  </a:lnTo>
                  <a:lnTo>
                    <a:pt x="267" y="1126"/>
                  </a:lnTo>
                  <a:lnTo>
                    <a:pt x="282" y="1156"/>
                  </a:lnTo>
                  <a:lnTo>
                    <a:pt x="282" y="1215"/>
                  </a:lnTo>
                  <a:lnTo>
                    <a:pt x="297" y="1201"/>
                  </a:lnTo>
                  <a:lnTo>
                    <a:pt x="297" y="1067"/>
                  </a:lnTo>
                  <a:lnTo>
                    <a:pt x="312" y="1023"/>
                  </a:lnTo>
                  <a:lnTo>
                    <a:pt x="312" y="697"/>
                  </a:lnTo>
                  <a:lnTo>
                    <a:pt x="326" y="638"/>
                  </a:lnTo>
                  <a:lnTo>
                    <a:pt x="326" y="282"/>
                  </a:lnTo>
                  <a:lnTo>
                    <a:pt x="341" y="237"/>
                  </a:lnTo>
                  <a:lnTo>
                    <a:pt x="341" y="45"/>
                  </a:lnTo>
                  <a:lnTo>
                    <a:pt x="356" y="30"/>
                  </a:lnTo>
                  <a:lnTo>
                    <a:pt x="356" y="0"/>
                  </a:lnTo>
                  <a:lnTo>
                    <a:pt x="356" y="15"/>
                  </a:lnTo>
                  <a:lnTo>
                    <a:pt x="371" y="45"/>
                  </a:lnTo>
                  <a:lnTo>
                    <a:pt x="371" y="267"/>
                  </a:lnTo>
                  <a:lnTo>
                    <a:pt x="386" y="326"/>
                  </a:lnTo>
                  <a:lnTo>
                    <a:pt x="386" y="682"/>
                  </a:lnTo>
                  <a:lnTo>
                    <a:pt x="401" y="741"/>
                  </a:lnTo>
                  <a:lnTo>
                    <a:pt x="401" y="1008"/>
                  </a:lnTo>
                  <a:lnTo>
                    <a:pt x="415" y="1052"/>
                  </a:lnTo>
                  <a:lnTo>
                    <a:pt x="415" y="1215"/>
                  </a:lnTo>
                  <a:lnTo>
                    <a:pt x="430" y="1201"/>
                  </a:lnTo>
                  <a:lnTo>
                    <a:pt x="430" y="1141"/>
                  </a:lnTo>
                  <a:lnTo>
                    <a:pt x="445" y="1097"/>
                  </a:lnTo>
                  <a:lnTo>
                    <a:pt x="445" y="860"/>
                  </a:lnTo>
                  <a:lnTo>
                    <a:pt x="460" y="801"/>
                  </a:lnTo>
                  <a:lnTo>
                    <a:pt x="460" y="445"/>
                  </a:lnTo>
                  <a:lnTo>
                    <a:pt x="475" y="386"/>
                  </a:lnTo>
                  <a:lnTo>
                    <a:pt x="475" y="104"/>
                  </a:lnTo>
                  <a:lnTo>
                    <a:pt x="489" y="75"/>
                  </a:lnTo>
                  <a:lnTo>
                    <a:pt x="489" y="0"/>
                  </a:lnTo>
                  <a:lnTo>
                    <a:pt x="504" y="15"/>
                  </a:lnTo>
                  <a:lnTo>
                    <a:pt x="504" y="134"/>
                  </a:lnTo>
                  <a:lnTo>
                    <a:pt x="519" y="178"/>
                  </a:lnTo>
                  <a:lnTo>
                    <a:pt x="519" y="504"/>
                  </a:lnTo>
                  <a:lnTo>
                    <a:pt x="534" y="563"/>
                  </a:lnTo>
                  <a:lnTo>
                    <a:pt x="534" y="919"/>
                  </a:lnTo>
                  <a:lnTo>
                    <a:pt x="549" y="963"/>
                  </a:lnTo>
                  <a:lnTo>
                    <a:pt x="549" y="1156"/>
                  </a:lnTo>
                  <a:lnTo>
                    <a:pt x="564" y="1186"/>
                  </a:lnTo>
                  <a:lnTo>
                    <a:pt x="564" y="1215"/>
                  </a:lnTo>
                  <a:lnTo>
                    <a:pt x="564" y="1201"/>
                  </a:lnTo>
                  <a:lnTo>
                    <a:pt x="578" y="1186"/>
                  </a:lnTo>
                  <a:lnTo>
                    <a:pt x="578" y="963"/>
                  </a:lnTo>
                  <a:lnTo>
                    <a:pt x="593" y="904"/>
                  </a:lnTo>
                  <a:lnTo>
                    <a:pt x="593" y="549"/>
                  </a:lnTo>
                  <a:lnTo>
                    <a:pt x="608" y="489"/>
                  </a:lnTo>
                  <a:lnTo>
                    <a:pt x="608" y="223"/>
                  </a:lnTo>
                  <a:lnTo>
                    <a:pt x="623" y="178"/>
                  </a:lnTo>
                  <a:lnTo>
                    <a:pt x="623" y="0"/>
                  </a:lnTo>
                  <a:lnTo>
                    <a:pt x="638" y="15"/>
                  </a:lnTo>
                  <a:lnTo>
                    <a:pt x="638" y="75"/>
                  </a:lnTo>
                  <a:lnTo>
                    <a:pt x="653" y="104"/>
                  </a:lnTo>
                  <a:lnTo>
                    <a:pt x="653" y="400"/>
                  </a:lnTo>
                  <a:lnTo>
                    <a:pt x="667" y="460"/>
                  </a:lnTo>
                  <a:lnTo>
                    <a:pt x="667" y="756"/>
                  </a:lnTo>
                  <a:lnTo>
                    <a:pt x="682" y="815"/>
                  </a:lnTo>
                  <a:lnTo>
                    <a:pt x="682" y="1097"/>
                  </a:lnTo>
                  <a:lnTo>
                    <a:pt x="697" y="1141"/>
                  </a:lnTo>
                  <a:lnTo>
                    <a:pt x="697" y="1215"/>
                  </a:lnTo>
                  <a:lnTo>
                    <a:pt x="712" y="1201"/>
                  </a:lnTo>
                  <a:lnTo>
                    <a:pt x="712" y="1082"/>
                  </a:lnTo>
                  <a:lnTo>
                    <a:pt x="727" y="1052"/>
                  </a:lnTo>
                  <a:lnTo>
                    <a:pt x="727" y="726"/>
                  </a:lnTo>
                  <a:lnTo>
                    <a:pt x="741" y="667"/>
                  </a:lnTo>
                  <a:lnTo>
                    <a:pt x="741" y="312"/>
                  </a:lnTo>
                  <a:lnTo>
                    <a:pt x="756" y="267"/>
                  </a:lnTo>
                  <a:lnTo>
                    <a:pt x="756" y="30"/>
                  </a:lnTo>
                  <a:lnTo>
                    <a:pt x="771" y="15"/>
                  </a:lnTo>
                  <a:lnTo>
                    <a:pt x="771" y="0"/>
                  </a:lnTo>
                  <a:lnTo>
                    <a:pt x="771" y="15"/>
                  </a:lnTo>
                  <a:lnTo>
                    <a:pt x="786" y="30"/>
                  </a:lnTo>
                  <a:lnTo>
                    <a:pt x="786" y="237"/>
                  </a:lnTo>
                  <a:lnTo>
                    <a:pt x="801" y="297"/>
                  </a:lnTo>
                  <a:lnTo>
                    <a:pt x="801" y="638"/>
                  </a:lnTo>
                  <a:lnTo>
                    <a:pt x="816" y="712"/>
                  </a:lnTo>
                  <a:lnTo>
                    <a:pt x="816" y="978"/>
                  </a:lnTo>
                  <a:lnTo>
                    <a:pt x="830" y="1038"/>
                  </a:lnTo>
                  <a:lnTo>
                    <a:pt x="830" y="1201"/>
                  </a:lnTo>
                  <a:lnTo>
                    <a:pt x="845" y="1215"/>
                  </a:lnTo>
                  <a:lnTo>
                    <a:pt x="845" y="1156"/>
                  </a:lnTo>
                  <a:lnTo>
                    <a:pt x="860" y="1112"/>
                  </a:lnTo>
                  <a:lnTo>
                    <a:pt x="860" y="830"/>
                  </a:lnTo>
                  <a:lnTo>
                    <a:pt x="875" y="771"/>
                  </a:lnTo>
                  <a:lnTo>
                    <a:pt x="875" y="475"/>
                  </a:lnTo>
                  <a:lnTo>
                    <a:pt x="890" y="415"/>
                  </a:lnTo>
                  <a:lnTo>
                    <a:pt x="890" y="119"/>
                  </a:lnTo>
                  <a:lnTo>
                    <a:pt x="905" y="89"/>
                  </a:lnTo>
                  <a:lnTo>
                    <a:pt x="905" y="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15" name="Freeform 55"/>
            <p:cNvSpPr>
              <a:spLocks noChangeAspect="1"/>
            </p:cNvSpPr>
            <p:nvPr/>
          </p:nvSpPr>
          <p:spPr bwMode="auto">
            <a:xfrm>
              <a:off x="3178755" y="3004364"/>
              <a:ext cx="1166081" cy="900349"/>
            </a:xfrm>
            <a:custGeom>
              <a:avLst/>
              <a:gdLst>
                <a:gd name="T0" fmla="*/ 2147483646 w 904"/>
                <a:gd name="T1" fmla="*/ 2147483646 h 1215"/>
                <a:gd name="T2" fmla="*/ 2147483646 w 904"/>
                <a:gd name="T3" fmla="*/ 2147483646 h 1215"/>
                <a:gd name="T4" fmla="*/ 2147483646 w 904"/>
                <a:gd name="T5" fmla="*/ 2147483646 h 1215"/>
                <a:gd name="T6" fmla="*/ 2147483646 w 904"/>
                <a:gd name="T7" fmla="*/ 2147483646 h 1215"/>
                <a:gd name="T8" fmla="*/ 2147483646 w 904"/>
                <a:gd name="T9" fmla="*/ 2147483646 h 1215"/>
                <a:gd name="T10" fmla="*/ 2147483646 w 904"/>
                <a:gd name="T11" fmla="*/ 2147483646 h 1215"/>
                <a:gd name="T12" fmla="*/ 2147483646 w 904"/>
                <a:gd name="T13" fmla="*/ 0 h 1215"/>
                <a:gd name="T14" fmla="*/ 2147483646 w 904"/>
                <a:gd name="T15" fmla="*/ 2147483646 h 1215"/>
                <a:gd name="T16" fmla="*/ 2147483646 w 904"/>
                <a:gd name="T17" fmla="*/ 2147483646 h 1215"/>
                <a:gd name="T18" fmla="*/ 2147483646 w 904"/>
                <a:gd name="T19" fmla="*/ 2147483646 h 1215"/>
                <a:gd name="T20" fmla="*/ 2147483646 w 904"/>
                <a:gd name="T21" fmla="*/ 2147483646 h 1215"/>
                <a:gd name="T22" fmla="*/ 2147483646 w 904"/>
                <a:gd name="T23" fmla="*/ 2147483646 h 1215"/>
                <a:gd name="T24" fmla="*/ 2147483646 w 904"/>
                <a:gd name="T25" fmla="*/ 2147483646 h 1215"/>
                <a:gd name="T26" fmla="*/ 2147483646 w 904"/>
                <a:gd name="T27" fmla="*/ 2147483646 h 1215"/>
                <a:gd name="T28" fmla="*/ 2147483646 w 904"/>
                <a:gd name="T29" fmla="*/ 2147483646 h 1215"/>
                <a:gd name="T30" fmla="*/ 2147483646 w 904"/>
                <a:gd name="T31" fmla="*/ 2147483646 h 1215"/>
                <a:gd name="T32" fmla="*/ 2147483646 w 904"/>
                <a:gd name="T33" fmla="*/ 2147483646 h 1215"/>
                <a:gd name="T34" fmla="*/ 2147483646 w 904"/>
                <a:gd name="T35" fmla="*/ 2147483646 h 1215"/>
                <a:gd name="T36" fmla="*/ 2147483646 w 904"/>
                <a:gd name="T37" fmla="*/ 2147483646 h 1215"/>
                <a:gd name="T38" fmla="*/ 2147483646 w 904"/>
                <a:gd name="T39" fmla="*/ 2147483646 h 1215"/>
                <a:gd name="T40" fmla="*/ 2147483646 w 904"/>
                <a:gd name="T41" fmla="*/ 2147483646 h 1215"/>
                <a:gd name="T42" fmla="*/ 2147483646 w 904"/>
                <a:gd name="T43" fmla="*/ 2147483646 h 1215"/>
                <a:gd name="T44" fmla="*/ 2147483646 w 904"/>
                <a:gd name="T45" fmla="*/ 2147483646 h 1215"/>
                <a:gd name="T46" fmla="*/ 2147483646 w 904"/>
                <a:gd name="T47" fmla="*/ 2147483646 h 1215"/>
                <a:gd name="T48" fmla="*/ 2147483646 w 904"/>
                <a:gd name="T49" fmla="*/ 2147483646 h 1215"/>
                <a:gd name="T50" fmla="*/ 2147483646 w 904"/>
                <a:gd name="T51" fmla="*/ 0 h 1215"/>
                <a:gd name="T52" fmla="*/ 2147483646 w 904"/>
                <a:gd name="T53" fmla="*/ 2147483646 h 1215"/>
                <a:gd name="T54" fmla="*/ 2147483646 w 904"/>
                <a:gd name="T55" fmla="*/ 2147483646 h 1215"/>
                <a:gd name="T56" fmla="*/ 2147483646 w 904"/>
                <a:gd name="T57" fmla="*/ 2147483646 h 1215"/>
                <a:gd name="T58" fmla="*/ 2147483646 w 904"/>
                <a:gd name="T59" fmla="*/ 2147483646 h 1215"/>
                <a:gd name="T60" fmla="*/ 2147483646 w 904"/>
                <a:gd name="T61" fmla="*/ 2147483646 h 1215"/>
                <a:gd name="T62" fmla="*/ 2147483646 w 904"/>
                <a:gd name="T63" fmla="*/ 2147483646 h 1215"/>
                <a:gd name="T64" fmla="*/ 2147483646 w 904"/>
                <a:gd name="T65" fmla="*/ 2147483646 h 1215"/>
                <a:gd name="T66" fmla="*/ 2147483646 w 904"/>
                <a:gd name="T67" fmla="*/ 2147483646 h 1215"/>
                <a:gd name="T68" fmla="*/ 2147483646 w 904"/>
                <a:gd name="T69" fmla="*/ 2147483646 h 1215"/>
                <a:gd name="T70" fmla="*/ 2147483646 w 904"/>
                <a:gd name="T71" fmla="*/ 2147483646 h 1215"/>
                <a:gd name="T72" fmla="*/ 2147483646 w 904"/>
                <a:gd name="T73" fmla="*/ 2147483646 h 1215"/>
                <a:gd name="T74" fmla="*/ 2147483646 w 904"/>
                <a:gd name="T75" fmla="*/ 2147483646 h 1215"/>
                <a:gd name="T76" fmla="*/ 2147483646 w 904"/>
                <a:gd name="T77" fmla="*/ 0 h 1215"/>
                <a:gd name="T78" fmla="*/ 2147483646 w 904"/>
                <a:gd name="T79" fmla="*/ 2147483646 h 1215"/>
                <a:gd name="T80" fmla="*/ 2147483646 w 904"/>
                <a:gd name="T81" fmla="*/ 2147483646 h 1215"/>
                <a:gd name="T82" fmla="*/ 2147483646 w 904"/>
                <a:gd name="T83" fmla="*/ 2147483646 h 12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04"/>
                <a:gd name="T127" fmla="*/ 0 h 1215"/>
                <a:gd name="T128" fmla="*/ 904 w 904"/>
                <a:gd name="T129" fmla="*/ 1215 h 121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04" h="1215">
                  <a:moveTo>
                    <a:pt x="0" y="0"/>
                  </a:moveTo>
                  <a:lnTo>
                    <a:pt x="14" y="15"/>
                  </a:lnTo>
                  <a:lnTo>
                    <a:pt x="14" y="119"/>
                  </a:lnTo>
                  <a:lnTo>
                    <a:pt x="29" y="163"/>
                  </a:lnTo>
                  <a:lnTo>
                    <a:pt x="29" y="475"/>
                  </a:lnTo>
                  <a:lnTo>
                    <a:pt x="44" y="534"/>
                  </a:lnTo>
                  <a:lnTo>
                    <a:pt x="44" y="889"/>
                  </a:lnTo>
                  <a:lnTo>
                    <a:pt x="59" y="949"/>
                  </a:lnTo>
                  <a:lnTo>
                    <a:pt x="59" y="1171"/>
                  </a:lnTo>
                  <a:lnTo>
                    <a:pt x="74" y="1201"/>
                  </a:lnTo>
                  <a:lnTo>
                    <a:pt x="74" y="1215"/>
                  </a:lnTo>
                  <a:lnTo>
                    <a:pt x="74" y="1201"/>
                  </a:lnTo>
                  <a:lnTo>
                    <a:pt x="89" y="1186"/>
                  </a:lnTo>
                  <a:lnTo>
                    <a:pt x="89" y="993"/>
                  </a:lnTo>
                  <a:lnTo>
                    <a:pt x="103" y="934"/>
                  </a:lnTo>
                  <a:lnTo>
                    <a:pt x="103" y="593"/>
                  </a:lnTo>
                  <a:lnTo>
                    <a:pt x="118" y="519"/>
                  </a:lnTo>
                  <a:lnTo>
                    <a:pt x="118" y="193"/>
                  </a:lnTo>
                  <a:lnTo>
                    <a:pt x="133" y="149"/>
                  </a:lnTo>
                  <a:lnTo>
                    <a:pt x="133" y="15"/>
                  </a:lnTo>
                  <a:lnTo>
                    <a:pt x="148" y="0"/>
                  </a:lnTo>
                  <a:lnTo>
                    <a:pt x="148" y="60"/>
                  </a:lnTo>
                  <a:lnTo>
                    <a:pt x="163" y="89"/>
                  </a:lnTo>
                  <a:lnTo>
                    <a:pt x="163" y="371"/>
                  </a:lnTo>
                  <a:lnTo>
                    <a:pt x="177" y="430"/>
                  </a:lnTo>
                  <a:lnTo>
                    <a:pt x="177" y="726"/>
                  </a:lnTo>
                  <a:lnTo>
                    <a:pt x="192" y="786"/>
                  </a:lnTo>
                  <a:lnTo>
                    <a:pt x="192" y="1082"/>
                  </a:lnTo>
                  <a:lnTo>
                    <a:pt x="207" y="1126"/>
                  </a:lnTo>
                  <a:lnTo>
                    <a:pt x="207" y="1215"/>
                  </a:lnTo>
                  <a:lnTo>
                    <a:pt x="222" y="1201"/>
                  </a:lnTo>
                  <a:lnTo>
                    <a:pt x="222" y="1067"/>
                  </a:lnTo>
                  <a:lnTo>
                    <a:pt x="237" y="1023"/>
                  </a:lnTo>
                  <a:lnTo>
                    <a:pt x="237" y="756"/>
                  </a:lnTo>
                  <a:lnTo>
                    <a:pt x="252" y="697"/>
                  </a:lnTo>
                  <a:lnTo>
                    <a:pt x="252" y="341"/>
                  </a:lnTo>
                  <a:lnTo>
                    <a:pt x="266" y="282"/>
                  </a:lnTo>
                  <a:lnTo>
                    <a:pt x="266" y="45"/>
                  </a:lnTo>
                  <a:lnTo>
                    <a:pt x="281" y="30"/>
                  </a:lnTo>
                  <a:lnTo>
                    <a:pt x="281" y="0"/>
                  </a:lnTo>
                  <a:lnTo>
                    <a:pt x="296" y="15"/>
                  </a:lnTo>
                  <a:lnTo>
                    <a:pt x="296" y="223"/>
                  </a:lnTo>
                  <a:lnTo>
                    <a:pt x="311" y="267"/>
                  </a:lnTo>
                  <a:lnTo>
                    <a:pt x="311" y="608"/>
                  </a:lnTo>
                  <a:lnTo>
                    <a:pt x="326" y="682"/>
                  </a:lnTo>
                  <a:lnTo>
                    <a:pt x="326" y="1008"/>
                  </a:lnTo>
                  <a:lnTo>
                    <a:pt x="341" y="1052"/>
                  </a:lnTo>
                  <a:lnTo>
                    <a:pt x="341" y="1201"/>
                  </a:lnTo>
                  <a:lnTo>
                    <a:pt x="355" y="1215"/>
                  </a:lnTo>
                  <a:lnTo>
                    <a:pt x="355" y="1156"/>
                  </a:lnTo>
                  <a:lnTo>
                    <a:pt x="370" y="1126"/>
                  </a:lnTo>
                  <a:lnTo>
                    <a:pt x="370" y="860"/>
                  </a:lnTo>
                  <a:lnTo>
                    <a:pt x="385" y="801"/>
                  </a:lnTo>
                  <a:lnTo>
                    <a:pt x="385" y="504"/>
                  </a:lnTo>
                  <a:lnTo>
                    <a:pt x="400" y="445"/>
                  </a:lnTo>
                  <a:lnTo>
                    <a:pt x="400" y="134"/>
                  </a:lnTo>
                  <a:lnTo>
                    <a:pt x="415" y="104"/>
                  </a:lnTo>
                  <a:lnTo>
                    <a:pt x="415" y="0"/>
                  </a:lnTo>
                  <a:lnTo>
                    <a:pt x="429" y="15"/>
                  </a:lnTo>
                  <a:lnTo>
                    <a:pt x="429" y="134"/>
                  </a:lnTo>
                  <a:lnTo>
                    <a:pt x="444" y="178"/>
                  </a:lnTo>
                  <a:lnTo>
                    <a:pt x="444" y="445"/>
                  </a:lnTo>
                  <a:lnTo>
                    <a:pt x="459" y="504"/>
                  </a:lnTo>
                  <a:lnTo>
                    <a:pt x="459" y="860"/>
                  </a:lnTo>
                  <a:lnTo>
                    <a:pt x="474" y="919"/>
                  </a:lnTo>
                  <a:lnTo>
                    <a:pt x="474" y="1156"/>
                  </a:lnTo>
                  <a:lnTo>
                    <a:pt x="489" y="1186"/>
                  </a:lnTo>
                  <a:lnTo>
                    <a:pt x="489" y="1215"/>
                  </a:lnTo>
                  <a:lnTo>
                    <a:pt x="489" y="1201"/>
                  </a:lnTo>
                  <a:lnTo>
                    <a:pt x="504" y="1186"/>
                  </a:lnTo>
                  <a:lnTo>
                    <a:pt x="504" y="1008"/>
                  </a:lnTo>
                  <a:lnTo>
                    <a:pt x="518" y="963"/>
                  </a:lnTo>
                  <a:lnTo>
                    <a:pt x="518" y="623"/>
                  </a:lnTo>
                  <a:lnTo>
                    <a:pt x="533" y="549"/>
                  </a:lnTo>
                  <a:lnTo>
                    <a:pt x="533" y="223"/>
                  </a:lnTo>
                  <a:lnTo>
                    <a:pt x="548" y="178"/>
                  </a:lnTo>
                  <a:lnTo>
                    <a:pt x="548" y="15"/>
                  </a:lnTo>
                  <a:lnTo>
                    <a:pt x="563" y="0"/>
                  </a:lnTo>
                  <a:lnTo>
                    <a:pt x="563" y="45"/>
                  </a:lnTo>
                  <a:lnTo>
                    <a:pt x="578" y="75"/>
                  </a:lnTo>
                  <a:lnTo>
                    <a:pt x="578" y="341"/>
                  </a:lnTo>
                  <a:lnTo>
                    <a:pt x="593" y="400"/>
                  </a:lnTo>
                  <a:lnTo>
                    <a:pt x="593" y="756"/>
                  </a:lnTo>
                  <a:lnTo>
                    <a:pt x="607" y="815"/>
                  </a:lnTo>
                  <a:lnTo>
                    <a:pt x="607" y="1067"/>
                  </a:lnTo>
                  <a:lnTo>
                    <a:pt x="622" y="1112"/>
                  </a:lnTo>
                  <a:lnTo>
                    <a:pt x="622" y="1215"/>
                  </a:lnTo>
                  <a:lnTo>
                    <a:pt x="637" y="1201"/>
                  </a:lnTo>
                  <a:lnTo>
                    <a:pt x="637" y="1082"/>
                  </a:lnTo>
                  <a:lnTo>
                    <a:pt x="652" y="1052"/>
                  </a:lnTo>
                  <a:lnTo>
                    <a:pt x="652" y="786"/>
                  </a:lnTo>
                  <a:lnTo>
                    <a:pt x="667" y="726"/>
                  </a:lnTo>
                  <a:lnTo>
                    <a:pt x="667" y="371"/>
                  </a:lnTo>
                  <a:lnTo>
                    <a:pt x="681" y="312"/>
                  </a:lnTo>
                  <a:lnTo>
                    <a:pt x="681" y="60"/>
                  </a:lnTo>
                  <a:lnTo>
                    <a:pt x="696" y="30"/>
                  </a:lnTo>
                  <a:lnTo>
                    <a:pt x="696" y="0"/>
                  </a:lnTo>
                  <a:lnTo>
                    <a:pt x="696" y="15"/>
                  </a:lnTo>
                  <a:lnTo>
                    <a:pt x="711" y="30"/>
                  </a:lnTo>
                  <a:lnTo>
                    <a:pt x="711" y="193"/>
                  </a:lnTo>
                  <a:lnTo>
                    <a:pt x="726" y="237"/>
                  </a:lnTo>
                  <a:lnTo>
                    <a:pt x="726" y="578"/>
                  </a:lnTo>
                  <a:lnTo>
                    <a:pt x="741" y="652"/>
                  </a:lnTo>
                  <a:lnTo>
                    <a:pt x="741" y="978"/>
                  </a:lnTo>
                  <a:lnTo>
                    <a:pt x="756" y="1038"/>
                  </a:lnTo>
                  <a:lnTo>
                    <a:pt x="756" y="1186"/>
                  </a:lnTo>
                  <a:lnTo>
                    <a:pt x="770" y="1201"/>
                  </a:lnTo>
                  <a:lnTo>
                    <a:pt x="770" y="1215"/>
                  </a:lnTo>
                  <a:lnTo>
                    <a:pt x="770" y="1171"/>
                  </a:lnTo>
                  <a:lnTo>
                    <a:pt x="785" y="1141"/>
                  </a:lnTo>
                  <a:lnTo>
                    <a:pt x="785" y="889"/>
                  </a:lnTo>
                  <a:lnTo>
                    <a:pt x="800" y="830"/>
                  </a:lnTo>
                  <a:lnTo>
                    <a:pt x="800" y="475"/>
                  </a:lnTo>
                  <a:lnTo>
                    <a:pt x="815" y="415"/>
                  </a:lnTo>
                  <a:lnTo>
                    <a:pt x="815" y="163"/>
                  </a:lnTo>
                  <a:lnTo>
                    <a:pt x="830" y="119"/>
                  </a:lnTo>
                  <a:lnTo>
                    <a:pt x="830" y="0"/>
                  </a:lnTo>
                  <a:lnTo>
                    <a:pt x="845" y="15"/>
                  </a:lnTo>
                  <a:lnTo>
                    <a:pt x="845" y="119"/>
                  </a:lnTo>
                  <a:lnTo>
                    <a:pt x="859" y="163"/>
                  </a:lnTo>
                  <a:lnTo>
                    <a:pt x="859" y="475"/>
                  </a:lnTo>
                  <a:lnTo>
                    <a:pt x="874" y="534"/>
                  </a:lnTo>
                  <a:lnTo>
                    <a:pt x="874" y="830"/>
                  </a:lnTo>
                  <a:lnTo>
                    <a:pt x="889" y="889"/>
                  </a:lnTo>
                  <a:lnTo>
                    <a:pt x="889" y="1141"/>
                  </a:lnTo>
                  <a:lnTo>
                    <a:pt x="904" y="1171"/>
                  </a:lnTo>
                  <a:lnTo>
                    <a:pt x="904" y="1215"/>
                  </a:lnTo>
                  <a:lnTo>
                    <a:pt x="904" y="1201"/>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16" name="Freeform 56"/>
            <p:cNvSpPr>
              <a:spLocks noChangeAspect="1"/>
            </p:cNvSpPr>
            <p:nvPr/>
          </p:nvSpPr>
          <p:spPr bwMode="auto">
            <a:xfrm>
              <a:off x="4344836" y="3488224"/>
              <a:ext cx="37272" cy="407301"/>
            </a:xfrm>
            <a:custGeom>
              <a:avLst/>
              <a:gdLst>
                <a:gd name="T0" fmla="*/ 0 w 29"/>
                <a:gd name="T1" fmla="*/ 2147483646 h 549"/>
                <a:gd name="T2" fmla="*/ 2147483646 w 29"/>
                <a:gd name="T3" fmla="*/ 2147483646 h 549"/>
                <a:gd name="T4" fmla="*/ 2147483646 w 29"/>
                <a:gd name="T5" fmla="*/ 2147483646 h 549"/>
                <a:gd name="T6" fmla="*/ 2147483646 w 29"/>
                <a:gd name="T7" fmla="*/ 2147483646 h 549"/>
                <a:gd name="T8" fmla="*/ 2147483646 w 29"/>
                <a:gd name="T9" fmla="*/ 0 h 549"/>
                <a:gd name="T10" fmla="*/ 0 60000 65536"/>
                <a:gd name="T11" fmla="*/ 0 60000 65536"/>
                <a:gd name="T12" fmla="*/ 0 60000 65536"/>
                <a:gd name="T13" fmla="*/ 0 60000 65536"/>
                <a:gd name="T14" fmla="*/ 0 60000 65536"/>
                <a:gd name="T15" fmla="*/ 0 w 29"/>
                <a:gd name="T16" fmla="*/ 0 h 549"/>
                <a:gd name="T17" fmla="*/ 29 w 29"/>
                <a:gd name="T18" fmla="*/ 549 h 549"/>
              </a:gdLst>
              <a:ahLst/>
              <a:cxnLst>
                <a:cxn ang="T10">
                  <a:pos x="T0" y="T1"/>
                </a:cxn>
                <a:cxn ang="T11">
                  <a:pos x="T2" y="T3"/>
                </a:cxn>
                <a:cxn ang="T12">
                  <a:pos x="T4" y="T5"/>
                </a:cxn>
                <a:cxn ang="T13">
                  <a:pos x="T6" y="T7"/>
                </a:cxn>
                <a:cxn ang="T14">
                  <a:pos x="T8" y="T9"/>
                </a:cxn>
              </a:cxnLst>
              <a:rect l="T15" t="T16" r="T17" b="T18"/>
              <a:pathLst>
                <a:path w="29" h="549">
                  <a:moveTo>
                    <a:pt x="0" y="549"/>
                  </a:moveTo>
                  <a:lnTo>
                    <a:pt x="15" y="534"/>
                  </a:lnTo>
                  <a:lnTo>
                    <a:pt x="15" y="386"/>
                  </a:lnTo>
                  <a:lnTo>
                    <a:pt x="29" y="326"/>
                  </a:lnTo>
                  <a:lnTo>
                    <a:pt x="29" y="0"/>
                  </a:lnTo>
                </a:path>
              </a:pathLst>
            </a:cu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17" name="Rectangle 57"/>
            <p:cNvSpPr>
              <a:spLocks noChangeAspect="1" noChangeArrowheads="1"/>
            </p:cNvSpPr>
            <p:nvPr/>
          </p:nvSpPr>
          <p:spPr bwMode="auto">
            <a:xfrm>
              <a:off x="833281" y="4227797"/>
              <a:ext cx="3567463" cy="998346"/>
            </a:xfrm>
            <a:prstGeom prst="rect">
              <a:avLst/>
            </a:prstGeom>
            <a:noFill/>
            <a:ln w="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200"/>
            </a:p>
          </p:txBody>
        </p:sp>
        <p:sp>
          <p:nvSpPr>
            <p:cNvPr id="19518" name="Line 58"/>
            <p:cNvSpPr>
              <a:spLocks noChangeAspect="1" noChangeShapeType="1"/>
            </p:cNvSpPr>
            <p:nvPr/>
          </p:nvSpPr>
          <p:spPr bwMode="auto">
            <a:xfrm>
              <a:off x="833281" y="4227797"/>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19" name="Line 59"/>
            <p:cNvSpPr>
              <a:spLocks noChangeAspect="1" noChangeShapeType="1"/>
            </p:cNvSpPr>
            <p:nvPr/>
          </p:nvSpPr>
          <p:spPr bwMode="auto">
            <a:xfrm>
              <a:off x="833281" y="5226142"/>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20" name="Line 60"/>
            <p:cNvSpPr>
              <a:spLocks noChangeAspect="1" noChangeShapeType="1"/>
            </p:cNvSpPr>
            <p:nvPr/>
          </p:nvSpPr>
          <p:spPr bwMode="auto">
            <a:xfrm flipV="1">
              <a:off x="4400744" y="422779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21" name="Line 61"/>
            <p:cNvSpPr>
              <a:spLocks noChangeAspect="1" noChangeShapeType="1"/>
            </p:cNvSpPr>
            <p:nvPr/>
          </p:nvSpPr>
          <p:spPr bwMode="auto">
            <a:xfrm flipV="1">
              <a:off x="833281" y="422779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22" name="Line 62"/>
            <p:cNvSpPr>
              <a:spLocks noChangeAspect="1" noChangeShapeType="1"/>
            </p:cNvSpPr>
            <p:nvPr/>
          </p:nvSpPr>
          <p:spPr bwMode="auto">
            <a:xfrm>
              <a:off x="833281" y="5226142"/>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23" name="Line 63"/>
            <p:cNvSpPr>
              <a:spLocks noChangeAspect="1" noChangeShapeType="1"/>
            </p:cNvSpPr>
            <p:nvPr/>
          </p:nvSpPr>
          <p:spPr bwMode="auto">
            <a:xfrm flipV="1">
              <a:off x="833281" y="422779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24" name="Line 64"/>
            <p:cNvSpPr>
              <a:spLocks noChangeAspect="1" noChangeShapeType="1"/>
            </p:cNvSpPr>
            <p:nvPr/>
          </p:nvSpPr>
          <p:spPr bwMode="auto">
            <a:xfrm flipV="1">
              <a:off x="1195352" y="5206237"/>
              <a:ext cx="0" cy="199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25" name="Rectangle 65"/>
            <p:cNvSpPr>
              <a:spLocks noChangeAspect="1" noChangeArrowheads="1"/>
            </p:cNvSpPr>
            <p:nvPr/>
          </p:nvSpPr>
          <p:spPr bwMode="auto">
            <a:xfrm>
              <a:off x="1062237" y="5261360"/>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526" name="Line 66"/>
            <p:cNvSpPr>
              <a:spLocks noChangeAspect="1" noChangeShapeType="1"/>
            </p:cNvSpPr>
            <p:nvPr/>
          </p:nvSpPr>
          <p:spPr bwMode="auto">
            <a:xfrm flipV="1">
              <a:off x="2606363" y="5206237"/>
              <a:ext cx="0" cy="199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27" name="Rectangle 67"/>
            <p:cNvSpPr>
              <a:spLocks noChangeAspect="1" noChangeArrowheads="1"/>
            </p:cNvSpPr>
            <p:nvPr/>
          </p:nvSpPr>
          <p:spPr bwMode="auto">
            <a:xfrm>
              <a:off x="2547793" y="5261360"/>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528" name="Line 68"/>
            <p:cNvSpPr>
              <a:spLocks noChangeAspect="1" noChangeShapeType="1"/>
            </p:cNvSpPr>
            <p:nvPr/>
          </p:nvSpPr>
          <p:spPr bwMode="auto">
            <a:xfrm flipV="1">
              <a:off x="4020037" y="5206237"/>
              <a:ext cx="0" cy="199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29" name="Rectangle 69"/>
            <p:cNvSpPr>
              <a:spLocks noChangeAspect="1" noChangeArrowheads="1"/>
            </p:cNvSpPr>
            <p:nvPr/>
          </p:nvSpPr>
          <p:spPr bwMode="auto">
            <a:xfrm>
              <a:off x="3961467" y="5261360"/>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530" name="Line 70"/>
            <p:cNvSpPr>
              <a:spLocks noChangeAspect="1" noChangeShapeType="1"/>
            </p:cNvSpPr>
            <p:nvPr/>
          </p:nvSpPr>
          <p:spPr bwMode="auto">
            <a:xfrm>
              <a:off x="833281" y="5172550"/>
              <a:ext cx="18636"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31" name="Rectangle 71"/>
            <p:cNvSpPr>
              <a:spLocks noChangeAspect="1" noChangeArrowheads="1"/>
            </p:cNvSpPr>
            <p:nvPr/>
          </p:nvSpPr>
          <p:spPr bwMode="auto">
            <a:xfrm>
              <a:off x="545754" y="5083740"/>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532" name="Line 72"/>
            <p:cNvSpPr>
              <a:spLocks noChangeAspect="1" noChangeShapeType="1"/>
            </p:cNvSpPr>
            <p:nvPr/>
          </p:nvSpPr>
          <p:spPr bwMode="auto">
            <a:xfrm>
              <a:off x="833281" y="4722376"/>
              <a:ext cx="18636"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33" name="Rectangle 73"/>
            <p:cNvSpPr>
              <a:spLocks noChangeAspect="1" noChangeArrowheads="1"/>
            </p:cNvSpPr>
            <p:nvPr/>
          </p:nvSpPr>
          <p:spPr bwMode="auto">
            <a:xfrm>
              <a:off x="622960" y="463356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534" name="Line 74"/>
            <p:cNvSpPr>
              <a:spLocks noChangeAspect="1" noChangeShapeType="1"/>
            </p:cNvSpPr>
            <p:nvPr/>
          </p:nvSpPr>
          <p:spPr bwMode="auto">
            <a:xfrm>
              <a:off x="833281" y="4270670"/>
              <a:ext cx="18636"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35" name="Rectangle 75"/>
            <p:cNvSpPr>
              <a:spLocks noChangeAspect="1" noChangeArrowheads="1"/>
            </p:cNvSpPr>
            <p:nvPr/>
          </p:nvSpPr>
          <p:spPr bwMode="auto">
            <a:xfrm>
              <a:off x="622960" y="4183392"/>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536" name="Line 76"/>
            <p:cNvSpPr>
              <a:spLocks noChangeAspect="1" noChangeShapeType="1"/>
            </p:cNvSpPr>
            <p:nvPr/>
          </p:nvSpPr>
          <p:spPr bwMode="auto">
            <a:xfrm>
              <a:off x="833281" y="4227797"/>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37" name="Line 77"/>
            <p:cNvSpPr>
              <a:spLocks noChangeAspect="1" noChangeShapeType="1"/>
            </p:cNvSpPr>
            <p:nvPr/>
          </p:nvSpPr>
          <p:spPr bwMode="auto">
            <a:xfrm>
              <a:off x="833281" y="5226142"/>
              <a:ext cx="356746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38" name="Line 78"/>
            <p:cNvSpPr>
              <a:spLocks noChangeAspect="1" noChangeShapeType="1"/>
            </p:cNvSpPr>
            <p:nvPr/>
          </p:nvSpPr>
          <p:spPr bwMode="auto">
            <a:xfrm flipV="1">
              <a:off x="4400744" y="422779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39" name="Line 79"/>
            <p:cNvSpPr>
              <a:spLocks noChangeAspect="1" noChangeShapeType="1"/>
            </p:cNvSpPr>
            <p:nvPr/>
          </p:nvSpPr>
          <p:spPr bwMode="auto">
            <a:xfrm flipV="1">
              <a:off x="833281" y="422779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40" name="Freeform 80"/>
            <p:cNvSpPr>
              <a:spLocks noChangeAspect="1"/>
            </p:cNvSpPr>
            <p:nvPr/>
          </p:nvSpPr>
          <p:spPr bwMode="auto">
            <a:xfrm>
              <a:off x="833281" y="4270670"/>
              <a:ext cx="1237963" cy="901880"/>
            </a:xfrm>
            <a:custGeom>
              <a:avLst/>
              <a:gdLst>
                <a:gd name="T0" fmla="*/ 2147483646 w 964"/>
                <a:gd name="T1" fmla="*/ 2147483646 h 1215"/>
                <a:gd name="T2" fmla="*/ 2147483646 w 964"/>
                <a:gd name="T3" fmla="*/ 2147483646 h 1215"/>
                <a:gd name="T4" fmla="*/ 2147483646 w 964"/>
                <a:gd name="T5" fmla="*/ 2147483646 h 1215"/>
                <a:gd name="T6" fmla="*/ 2147483646 w 964"/>
                <a:gd name="T7" fmla="*/ 2147483646 h 1215"/>
                <a:gd name="T8" fmla="*/ 2147483646 w 964"/>
                <a:gd name="T9" fmla="*/ 2147483646 h 1215"/>
                <a:gd name="T10" fmla="*/ 2147483646 w 964"/>
                <a:gd name="T11" fmla="*/ 2147483646 h 1215"/>
                <a:gd name="T12" fmla="*/ 2147483646 w 964"/>
                <a:gd name="T13" fmla="*/ 2147483646 h 1215"/>
                <a:gd name="T14" fmla="*/ 2147483646 w 964"/>
                <a:gd name="T15" fmla="*/ 2147483646 h 1215"/>
                <a:gd name="T16" fmla="*/ 2147483646 w 964"/>
                <a:gd name="T17" fmla="*/ 2147483646 h 1215"/>
                <a:gd name="T18" fmla="*/ 2147483646 w 964"/>
                <a:gd name="T19" fmla="*/ 2147483646 h 1215"/>
                <a:gd name="T20" fmla="*/ 2147483646 w 964"/>
                <a:gd name="T21" fmla="*/ 2147483646 h 1215"/>
                <a:gd name="T22" fmla="*/ 2147483646 w 964"/>
                <a:gd name="T23" fmla="*/ 2147483646 h 1215"/>
                <a:gd name="T24" fmla="*/ 2147483646 w 964"/>
                <a:gd name="T25" fmla="*/ 2147483646 h 1215"/>
                <a:gd name="T26" fmla="*/ 2147483646 w 964"/>
                <a:gd name="T27" fmla="*/ 0 h 1215"/>
                <a:gd name="T28" fmla="*/ 2147483646 w 964"/>
                <a:gd name="T29" fmla="*/ 2147483646 h 1215"/>
                <a:gd name="T30" fmla="*/ 2147483646 w 964"/>
                <a:gd name="T31" fmla="*/ 2147483646 h 1215"/>
                <a:gd name="T32" fmla="*/ 2147483646 w 964"/>
                <a:gd name="T33" fmla="*/ 2147483646 h 1215"/>
                <a:gd name="T34" fmla="*/ 2147483646 w 964"/>
                <a:gd name="T35" fmla="*/ 2147483646 h 1215"/>
                <a:gd name="T36" fmla="*/ 2147483646 w 964"/>
                <a:gd name="T37" fmla="*/ 2147483646 h 1215"/>
                <a:gd name="T38" fmla="*/ 2147483646 w 964"/>
                <a:gd name="T39" fmla="*/ 2147483646 h 1215"/>
                <a:gd name="T40" fmla="*/ 2147483646 w 964"/>
                <a:gd name="T41" fmla="*/ 2147483646 h 1215"/>
                <a:gd name="T42" fmla="*/ 2147483646 w 964"/>
                <a:gd name="T43" fmla="*/ 2147483646 h 1215"/>
                <a:gd name="T44" fmla="*/ 2147483646 w 964"/>
                <a:gd name="T45" fmla="*/ 2147483646 h 1215"/>
                <a:gd name="T46" fmla="*/ 2147483646 w 964"/>
                <a:gd name="T47" fmla="*/ 2147483646 h 1215"/>
                <a:gd name="T48" fmla="*/ 2147483646 w 964"/>
                <a:gd name="T49" fmla="*/ 2147483646 h 1215"/>
                <a:gd name="T50" fmla="*/ 2147483646 w 964"/>
                <a:gd name="T51" fmla="*/ 2147483646 h 1215"/>
                <a:gd name="T52" fmla="*/ 2147483646 w 964"/>
                <a:gd name="T53" fmla="*/ 2147483646 h 1215"/>
                <a:gd name="T54" fmla="*/ 2147483646 w 964"/>
                <a:gd name="T55" fmla="*/ 2147483646 h 1215"/>
                <a:gd name="T56" fmla="*/ 2147483646 w 964"/>
                <a:gd name="T57" fmla="*/ 2147483646 h 1215"/>
                <a:gd name="T58" fmla="*/ 2147483646 w 964"/>
                <a:gd name="T59" fmla="*/ 2147483646 h 1215"/>
                <a:gd name="T60" fmla="*/ 2147483646 w 964"/>
                <a:gd name="T61" fmla="*/ 2147483646 h 1215"/>
                <a:gd name="T62" fmla="*/ 2147483646 w 964"/>
                <a:gd name="T63" fmla="*/ 2147483646 h 1215"/>
                <a:gd name="T64" fmla="*/ 2147483646 w 964"/>
                <a:gd name="T65" fmla="*/ 2147483646 h 1215"/>
                <a:gd name="T66" fmla="*/ 2147483646 w 964"/>
                <a:gd name="T67" fmla="*/ 2147483646 h 1215"/>
                <a:gd name="T68" fmla="*/ 2147483646 w 964"/>
                <a:gd name="T69" fmla="*/ 2147483646 h 1215"/>
                <a:gd name="T70" fmla="*/ 2147483646 w 964"/>
                <a:gd name="T71" fmla="*/ 2147483646 h 1215"/>
                <a:gd name="T72" fmla="*/ 2147483646 w 964"/>
                <a:gd name="T73" fmla="*/ 2147483646 h 1215"/>
                <a:gd name="T74" fmla="*/ 2147483646 w 964"/>
                <a:gd name="T75" fmla="*/ 2147483646 h 1215"/>
                <a:gd name="T76" fmla="*/ 2147483646 w 964"/>
                <a:gd name="T77" fmla="*/ 2147483646 h 1215"/>
                <a:gd name="T78" fmla="*/ 2147483646 w 964"/>
                <a:gd name="T79" fmla="*/ 2147483646 h 1215"/>
                <a:gd name="T80" fmla="*/ 2147483646 w 964"/>
                <a:gd name="T81" fmla="*/ 2147483646 h 1215"/>
                <a:gd name="T82" fmla="*/ 2147483646 w 964"/>
                <a:gd name="T83" fmla="*/ 2147483646 h 12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64"/>
                <a:gd name="T127" fmla="*/ 0 h 1215"/>
                <a:gd name="T128" fmla="*/ 964 w 964"/>
                <a:gd name="T129" fmla="*/ 1215 h 121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64" h="1215">
                  <a:moveTo>
                    <a:pt x="0" y="608"/>
                  </a:moveTo>
                  <a:lnTo>
                    <a:pt x="0" y="593"/>
                  </a:lnTo>
                  <a:lnTo>
                    <a:pt x="15" y="578"/>
                  </a:lnTo>
                  <a:lnTo>
                    <a:pt x="15" y="534"/>
                  </a:lnTo>
                  <a:lnTo>
                    <a:pt x="45" y="504"/>
                  </a:lnTo>
                  <a:lnTo>
                    <a:pt x="30" y="504"/>
                  </a:lnTo>
                  <a:lnTo>
                    <a:pt x="45" y="534"/>
                  </a:lnTo>
                  <a:lnTo>
                    <a:pt x="59" y="548"/>
                  </a:lnTo>
                  <a:lnTo>
                    <a:pt x="59" y="637"/>
                  </a:lnTo>
                  <a:lnTo>
                    <a:pt x="74" y="667"/>
                  </a:lnTo>
                  <a:lnTo>
                    <a:pt x="74" y="786"/>
                  </a:lnTo>
                  <a:lnTo>
                    <a:pt x="89" y="800"/>
                  </a:lnTo>
                  <a:lnTo>
                    <a:pt x="89" y="889"/>
                  </a:lnTo>
                  <a:lnTo>
                    <a:pt x="104" y="874"/>
                  </a:lnTo>
                  <a:lnTo>
                    <a:pt x="104" y="860"/>
                  </a:lnTo>
                  <a:lnTo>
                    <a:pt x="119" y="845"/>
                  </a:lnTo>
                  <a:lnTo>
                    <a:pt x="119" y="711"/>
                  </a:lnTo>
                  <a:lnTo>
                    <a:pt x="134" y="667"/>
                  </a:lnTo>
                  <a:lnTo>
                    <a:pt x="134" y="460"/>
                  </a:lnTo>
                  <a:lnTo>
                    <a:pt x="148" y="415"/>
                  </a:lnTo>
                  <a:lnTo>
                    <a:pt x="148" y="267"/>
                  </a:lnTo>
                  <a:lnTo>
                    <a:pt x="163" y="237"/>
                  </a:lnTo>
                  <a:lnTo>
                    <a:pt x="163" y="178"/>
                  </a:lnTo>
                  <a:lnTo>
                    <a:pt x="178" y="193"/>
                  </a:lnTo>
                  <a:lnTo>
                    <a:pt x="178" y="297"/>
                  </a:lnTo>
                  <a:lnTo>
                    <a:pt x="193" y="326"/>
                  </a:lnTo>
                  <a:lnTo>
                    <a:pt x="193" y="593"/>
                  </a:lnTo>
                  <a:lnTo>
                    <a:pt x="208" y="652"/>
                  </a:lnTo>
                  <a:lnTo>
                    <a:pt x="208" y="889"/>
                  </a:lnTo>
                  <a:lnTo>
                    <a:pt x="223" y="934"/>
                  </a:lnTo>
                  <a:lnTo>
                    <a:pt x="223" y="1126"/>
                  </a:lnTo>
                  <a:lnTo>
                    <a:pt x="237" y="1141"/>
                  </a:lnTo>
                  <a:lnTo>
                    <a:pt x="237" y="1156"/>
                  </a:lnTo>
                  <a:lnTo>
                    <a:pt x="237" y="1126"/>
                  </a:lnTo>
                  <a:lnTo>
                    <a:pt x="252" y="1097"/>
                  </a:lnTo>
                  <a:lnTo>
                    <a:pt x="252" y="919"/>
                  </a:lnTo>
                  <a:lnTo>
                    <a:pt x="267" y="860"/>
                  </a:lnTo>
                  <a:lnTo>
                    <a:pt x="267" y="534"/>
                  </a:lnTo>
                  <a:lnTo>
                    <a:pt x="282" y="474"/>
                  </a:lnTo>
                  <a:lnTo>
                    <a:pt x="282" y="163"/>
                  </a:lnTo>
                  <a:lnTo>
                    <a:pt x="297" y="134"/>
                  </a:lnTo>
                  <a:lnTo>
                    <a:pt x="297" y="0"/>
                  </a:lnTo>
                  <a:lnTo>
                    <a:pt x="311" y="15"/>
                  </a:lnTo>
                  <a:lnTo>
                    <a:pt x="311" y="89"/>
                  </a:lnTo>
                  <a:lnTo>
                    <a:pt x="326" y="134"/>
                  </a:lnTo>
                  <a:lnTo>
                    <a:pt x="326" y="415"/>
                  </a:lnTo>
                  <a:lnTo>
                    <a:pt x="341" y="474"/>
                  </a:lnTo>
                  <a:lnTo>
                    <a:pt x="341" y="845"/>
                  </a:lnTo>
                  <a:lnTo>
                    <a:pt x="356" y="904"/>
                  </a:lnTo>
                  <a:lnTo>
                    <a:pt x="356" y="1111"/>
                  </a:lnTo>
                  <a:lnTo>
                    <a:pt x="371" y="1141"/>
                  </a:lnTo>
                  <a:lnTo>
                    <a:pt x="371" y="1215"/>
                  </a:lnTo>
                  <a:lnTo>
                    <a:pt x="371" y="1200"/>
                  </a:lnTo>
                  <a:lnTo>
                    <a:pt x="386" y="1186"/>
                  </a:lnTo>
                  <a:lnTo>
                    <a:pt x="386" y="1008"/>
                  </a:lnTo>
                  <a:lnTo>
                    <a:pt x="400" y="963"/>
                  </a:lnTo>
                  <a:lnTo>
                    <a:pt x="400" y="637"/>
                  </a:lnTo>
                  <a:lnTo>
                    <a:pt x="415" y="578"/>
                  </a:lnTo>
                  <a:lnTo>
                    <a:pt x="415" y="311"/>
                  </a:lnTo>
                  <a:lnTo>
                    <a:pt x="430" y="267"/>
                  </a:lnTo>
                  <a:lnTo>
                    <a:pt x="430" y="74"/>
                  </a:lnTo>
                  <a:lnTo>
                    <a:pt x="445" y="60"/>
                  </a:lnTo>
                  <a:lnTo>
                    <a:pt x="445" y="104"/>
                  </a:lnTo>
                  <a:lnTo>
                    <a:pt x="460" y="134"/>
                  </a:lnTo>
                  <a:lnTo>
                    <a:pt x="460" y="371"/>
                  </a:lnTo>
                  <a:lnTo>
                    <a:pt x="475" y="415"/>
                  </a:lnTo>
                  <a:lnTo>
                    <a:pt x="475" y="667"/>
                  </a:lnTo>
                  <a:lnTo>
                    <a:pt x="489" y="711"/>
                  </a:lnTo>
                  <a:lnTo>
                    <a:pt x="489" y="949"/>
                  </a:lnTo>
                  <a:lnTo>
                    <a:pt x="504" y="978"/>
                  </a:lnTo>
                  <a:lnTo>
                    <a:pt x="504" y="1037"/>
                  </a:lnTo>
                  <a:lnTo>
                    <a:pt x="519" y="1023"/>
                  </a:lnTo>
                  <a:lnTo>
                    <a:pt x="519" y="963"/>
                  </a:lnTo>
                  <a:lnTo>
                    <a:pt x="534" y="934"/>
                  </a:lnTo>
                  <a:lnTo>
                    <a:pt x="534" y="726"/>
                  </a:lnTo>
                  <a:lnTo>
                    <a:pt x="549" y="697"/>
                  </a:lnTo>
                  <a:lnTo>
                    <a:pt x="549" y="489"/>
                  </a:lnTo>
                  <a:lnTo>
                    <a:pt x="563" y="460"/>
                  </a:lnTo>
                  <a:lnTo>
                    <a:pt x="563" y="341"/>
                  </a:lnTo>
                  <a:lnTo>
                    <a:pt x="593" y="341"/>
                  </a:lnTo>
                  <a:lnTo>
                    <a:pt x="593" y="445"/>
                  </a:lnTo>
                  <a:lnTo>
                    <a:pt x="608" y="460"/>
                  </a:lnTo>
                  <a:lnTo>
                    <a:pt x="608" y="593"/>
                  </a:lnTo>
                  <a:lnTo>
                    <a:pt x="623" y="608"/>
                  </a:lnTo>
                  <a:lnTo>
                    <a:pt x="623" y="682"/>
                  </a:lnTo>
                  <a:lnTo>
                    <a:pt x="652" y="711"/>
                  </a:lnTo>
                  <a:lnTo>
                    <a:pt x="638" y="711"/>
                  </a:lnTo>
                  <a:lnTo>
                    <a:pt x="652" y="682"/>
                  </a:lnTo>
                  <a:lnTo>
                    <a:pt x="667" y="667"/>
                  </a:lnTo>
                  <a:lnTo>
                    <a:pt x="667" y="623"/>
                  </a:lnTo>
                  <a:lnTo>
                    <a:pt x="682" y="608"/>
                  </a:lnTo>
                  <a:lnTo>
                    <a:pt x="697" y="623"/>
                  </a:lnTo>
                  <a:lnTo>
                    <a:pt x="697" y="637"/>
                  </a:lnTo>
                  <a:lnTo>
                    <a:pt x="712" y="652"/>
                  </a:lnTo>
                  <a:lnTo>
                    <a:pt x="712" y="697"/>
                  </a:lnTo>
                  <a:lnTo>
                    <a:pt x="727" y="711"/>
                  </a:lnTo>
                  <a:lnTo>
                    <a:pt x="741" y="697"/>
                  </a:lnTo>
                  <a:lnTo>
                    <a:pt x="741" y="667"/>
                  </a:lnTo>
                  <a:lnTo>
                    <a:pt x="756" y="652"/>
                  </a:lnTo>
                  <a:lnTo>
                    <a:pt x="756" y="534"/>
                  </a:lnTo>
                  <a:lnTo>
                    <a:pt x="771" y="519"/>
                  </a:lnTo>
                  <a:lnTo>
                    <a:pt x="771" y="385"/>
                  </a:lnTo>
                  <a:lnTo>
                    <a:pt x="786" y="371"/>
                  </a:lnTo>
                  <a:lnTo>
                    <a:pt x="786" y="326"/>
                  </a:lnTo>
                  <a:lnTo>
                    <a:pt x="801" y="341"/>
                  </a:lnTo>
                  <a:lnTo>
                    <a:pt x="801" y="385"/>
                  </a:lnTo>
                  <a:lnTo>
                    <a:pt x="816" y="400"/>
                  </a:lnTo>
                  <a:lnTo>
                    <a:pt x="816" y="578"/>
                  </a:lnTo>
                  <a:lnTo>
                    <a:pt x="830" y="608"/>
                  </a:lnTo>
                  <a:lnTo>
                    <a:pt x="830" y="830"/>
                  </a:lnTo>
                  <a:lnTo>
                    <a:pt x="845" y="860"/>
                  </a:lnTo>
                  <a:lnTo>
                    <a:pt x="845" y="993"/>
                  </a:lnTo>
                  <a:lnTo>
                    <a:pt x="860" y="1008"/>
                  </a:lnTo>
                  <a:lnTo>
                    <a:pt x="860" y="1037"/>
                  </a:lnTo>
                  <a:lnTo>
                    <a:pt x="875" y="1023"/>
                  </a:lnTo>
                  <a:lnTo>
                    <a:pt x="875" y="860"/>
                  </a:lnTo>
                  <a:lnTo>
                    <a:pt x="890" y="815"/>
                  </a:lnTo>
                  <a:lnTo>
                    <a:pt x="890" y="578"/>
                  </a:lnTo>
                  <a:lnTo>
                    <a:pt x="904" y="534"/>
                  </a:lnTo>
                  <a:lnTo>
                    <a:pt x="904" y="252"/>
                  </a:lnTo>
                  <a:lnTo>
                    <a:pt x="919" y="208"/>
                  </a:lnTo>
                  <a:lnTo>
                    <a:pt x="919" y="74"/>
                  </a:lnTo>
                  <a:lnTo>
                    <a:pt x="934" y="60"/>
                  </a:lnTo>
                  <a:lnTo>
                    <a:pt x="934" y="134"/>
                  </a:lnTo>
                  <a:lnTo>
                    <a:pt x="949" y="178"/>
                  </a:lnTo>
                  <a:lnTo>
                    <a:pt x="949" y="400"/>
                  </a:lnTo>
                  <a:lnTo>
                    <a:pt x="964" y="445"/>
                  </a:lnTo>
                  <a:lnTo>
                    <a:pt x="964" y="786"/>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41" name="Freeform 81"/>
            <p:cNvSpPr>
              <a:spLocks noChangeAspect="1"/>
            </p:cNvSpPr>
            <p:nvPr/>
          </p:nvSpPr>
          <p:spPr bwMode="auto">
            <a:xfrm>
              <a:off x="2071244" y="4270670"/>
              <a:ext cx="1224651" cy="901880"/>
            </a:xfrm>
            <a:custGeom>
              <a:avLst/>
              <a:gdLst>
                <a:gd name="T0" fmla="*/ 2147483646 w 949"/>
                <a:gd name="T1" fmla="*/ 2147483646 h 1215"/>
                <a:gd name="T2" fmla="*/ 2147483646 w 949"/>
                <a:gd name="T3" fmla="*/ 2147483646 h 1215"/>
                <a:gd name="T4" fmla="*/ 2147483646 w 949"/>
                <a:gd name="T5" fmla="*/ 2147483646 h 1215"/>
                <a:gd name="T6" fmla="*/ 2147483646 w 949"/>
                <a:gd name="T7" fmla="*/ 2147483646 h 1215"/>
                <a:gd name="T8" fmla="*/ 2147483646 w 949"/>
                <a:gd name="T9" fmla="*/ 0 h 1215"/>
                <a:gd name="T10" fmla="*/ 2147483646 w 949"/>
                <a:gd name="T11" fmla="*/ 2147483646 h 1215"/>
                <a:gd name="T12" fmla="*/ 2147483646 w 949"/>
                <a:gd name="T13" fmla="*/ 2147483646 h 1215"/>
                <a:gd name="T14" fmla="*/ 2147483646 w 949"/>
                <a:gd name="T15" fmla="*/ 2147483646 h 1215"/>
                <a:gd name="T16" fmla="*/ 2147483646 w 949"/>
                <a:gd name="T17" fmla="*/ 2147483646 h 1215"/>
                <a:gd name="T18" fmla="*/ 2147483646 w 949"/>
                <a:gd name="T19" fmla="*/ 2147483646 h 1215"/>
                <a:gd name="T20" fmla="*/ 2147483646 w 949"/>
                <a:gd name="T21" fmla="*/ 2147483646 h 1215"/>
                <a:gd name="T22" fmla="*/ 2147483646 w 949"/>
                <a:gd name="T23" fmla="*/ 2147483646 h 1215"/>
                <a:gd name="T24" fmla="*/ 2147483646 w 949"/>
                <a:gd name="T25" fmla="*/ 2147483646 h 1215"/>
                <a:gd name="T26" fmla="*/ 2147483646 w 949"/>
                <a:gd name="T27" fmla="*/ 2147483646 h 1215"/>
                <a:gd name="T28" fmla="*/ 2147483646 w 949"/>
                <a:gd name="T29" fmla="*/ 2147483646 h 1215"/>
                <a:gd name="T30" fmla="*/ 2147483646 w 949"/>
                <a:gd name="T31" fmla="*/ 2147483646 h 1215"/>
                <a:gd name="T32" fmla="*/ 2147483646 w 949"/>
                <a:gd name="T33" fmla="*/ 2147483646 h 1215"/>
                <a:gd name="T34" fmla="*/ 2147483646 w 949"/>
                <a:gd name="T35" fmla="*/ 2147483646 h 1215"/>
                <a:gd name="T36" fmla="*/ 2147483646 w 949"/>
                <a:gd name="T37" fmla="*/ 2147483646 h 1215"/>
                <a:gd name="T38" fmla="*/ 2147483646 w 949"/>
                <a:gd name="T39" fmla="*/ 2147483646 h 1215"/>
                <a:gd name="T40" fmla="*/ 2147483646 w 949"/>
                <a:gd name="T41" fmla="*/ 2147483646 h 1215"/>
                <a:gd name="T42" fmla="*/ 2147483646 w 949"/>
                <a:gd name="T43" fmla="*/ 2147483646 h 1215"/>
                <a:gd name="T44" fmla="*/ 2147483646 w 949"/>
                <a:gd name="T45" fmla="*/ 2147483646 h 1215"/>
                <a:gd name="T46" fmla="*/ 2147483646 w 949"/>
                <a:gd name="T47" fmla="*/ 2147483646 h 1215"/>
                <a:gd name="T48" fmla="*/ 2147483646 w 949"/>
                <a:gd name="T49" fmla="*/ 2147483646 h 1215"/>
                <a:gd name="T50" fmla="*/ 2147483646 w 949"/>
                <a:gd name="T51" fmla="*/ 2147483646 h 1215"/>
                <a:gd name="T52" fmla="*/ 2147483646 w 949"/>
                <a:gd name="T53" fmla="*/ 2147483646 h 1215"/>
                <a:gd name="T54" fmla="*/ 2147483646 w 949"/>
                <a:gd name="T55" fmla="*/ 2147483646 h 1215"/>
                <a:gd name="T56" fmla="*/ 2147483646 w 949"/>
                <a:gd name="T57" fmla="*/ 2147483646 h 1215"/>
                <a:gd name="T58" fmla="*/ 2147483646 w 949"/>
                <a:gd name="T59" fmla="*/ 2147483646 h 1215"/>
                <a:gd name="T60" fmla="*/ 2147483646 w 949"/>
                <a:gd name="T61" fmla="*/ 2147483646 h 1215"/>
                <a:gd name="T62" fmla="*/ 2147483646 w 949"/>
                <a:gd name="T63" fmla="*/ 2147483646 h 1215"/>
                <a:gd name="T64" fmla="*/ 2147483646 w 949"/>
                <a:gd name="T65" fmla="*/ 2147483646 h 1215"/>
                <a:gd name="T66" fmla="*/ 2147483646 w 949"/>
                <a:gd name="T67" fmla="*/ 2147483646 h 1215"/>
                <a:gd name="T68" fmla="*/ 2147483646 w 949"/>
                <a:gd name="T69" fmla="*/ 2147483646 h 1215"/>
                <a:gd name="T70" fmla="*/ 2147483646 w 949"/>
                <a:gd name="T71" fmla="*/ 2147483646 h 1215"/>
                <a:gd name="T72" fmla="*/ 2147483646 w 949"/>
                <a:gd name="T73" fmla="*/ 2147483646 h 1215"/>
                <a:gd name="T74" fmla="*/ 2147483646 w 949"/>
                <a:gd name="T75" fmla="*/ 2147483646 h 1215"/>
                <a:gd name="T76" fmla="*/ 2147483646 w 949"/>
                <a:gd name="T77" fmla="*/ 2147483646 h 1215"/>
                <a:gd name="T78" fmla="*/ 2147483646 w 949"/>
                <a:gd name="T79" fmla="*/ 2147483646 h 1215"/>
                <a:gd name="T80" fmla="*/ 2147483646 w 949"/>
                <a:gd name="T81" fmla="*/ 2147483646 h 1215"/>
                <a:gd name="T82" fmla="*/ 2147483646 w 949"/>
                <a:gd name="T83" fmla="*/ 2147483646 h 12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9"/>
                <a:gd name="T127" fmla="*/ 0 h 1215"/>
                <a:gd name="T128" fmla="*/ 949 w 949"/>
                <a:gd name="T129" fmla="*/ 1215 h 121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9" h="1215">
                  <a:moveTo>
                    <a:pt x="0" y="786"/>
                  </a:moveTo>
                  <a:lnTo>
                    <a:pt x="15" y="845"/>
                  </a:lnTo>
                  <a:lnTo>
                    <a:pt x="15" y="1111"/>
                  </a:lnTo>
                  <a:lnTo>
                    <a:pt x="29" y="1141"/>
                  </a:lnTo>
                  <a:lnTo>
                    <a:pt x="29" y="1215"/>
                  </a:lnTo>
                  <a:lnTo>
                    <a:pt x="44" y="1200"/>
                  </a:lnTo>
                  <a:lnTo>
                    <a:pt x="44" y="1052"/>
                  </a:lnTo>
                  <a:lnTo>
                    <a:pt x="59" y="1008"/>
                  </a:lnTo>
                  <a:lnTo>
                    <a:pt x="59" y="682"/>
                  </a:lnTo>
                  <a:lnTo>
                    <a:pt x="74" y="623"/>
                  </a:lnTo>
                  <a:lnTo>
                    <a:pt x="74" y="282"/>
                  </a:lnTo>
                  <a:lnTo>
                    <a:pt x="89" y="223"/>
                  </a:lnTo>
                  <a:lnTo>
                    <a:pt x="89" y="45"/>
                  </a:lnTo>
                  <a:lnTo>
                    <a:pt x="104" y="30"/>
                  </a:lnTo>
                  <a:lnTo>
                    <a:pt x="104" y="0"/>
                  </a:lnTo>
                  <a:lnTo>
                    <a:pt x="104" y="30"/>
                  </a:lnTo>
                  <a:lnTo>
                    <a:pt x="118" y="60"/>
                  </a:lnTo>
                  <a:lnTo>
                    <a:pt x="118" y="297"/>
                  </a:lnTo>
                  <a:lnTo>
                    <a:pt x="133" y="341"/>
                  </a:lnTo>
                  <a:lnTo>
                    <a:pt x="133" y="623"/>
                  </a:lnTo>
                  <a:lnTo>
                    <a:pt x="148" y="682"/>
                  </a:lnTo>
                  <a:lnTo>
                    <a:pt x="148" y="993"/>
                  </a:lnTo>
                  <a:lnTo>
                    <a:pt x="163" y="1023"/>
                  </a:lnTo>
                  <a:lnTo>
                    <a:pt x="163" y="1156"/>
                  </a:lnTo>
                  <a:lnTo>
                    <a:pt x="178" y="1141"/>
                  </a:lnTo>
                  <a:lnTo>
                    <a:pt x="178" y="1052"/>
                  </a:lnTo>
                  <a:lnTo>
                    <a:pt x="192" y="1023"/>
                  </a:lnTo>
                  <a:lnTo>
                    <a:pt x="192" y="815"/>
                  </a:lnTo>
                  <a:lnTo>
                    <a:pt x="207" y="756"/>
                  </a:lnTo>
                  <a:lnTo>
                    <a:pt x="207" y="474"/>
                  </a:lnTo>
                  <a:lnTo>
                    <a:pt x="222" y="430"/>
                  </a:lnTo>
                  <a:lnTo>
                    <a:pt x="222" y="223"/>
                  </a:lnTo>
                  <a:lnTo>
                    <a:pt x="237" y="208"/>
                  </a:lnTo>
                  <a:lnTo>
                    <a:pt x="237" y="178"/>
                  </a:lnTo>
                  <a:lnTo>
                    <a:pt x="252" y="193"/>
                  </a:lnTo>
                  <a:lnTo>
                    <a:pt x="252" y="311"/>
                  </a:lnTo>
                  <a:lnTo>
                    <a:pt x="267" y="341"/>
                  </a:lnTo>
                  <a:lnTo>
                    <a:pt x="267" y="548"/>
                  </a:lnTo>
                  <a:lnTo>
                    <a:pt x="281" y="593"/>
                  </a:lnTo>
                  <a:lnTo>
                    <a:pt x="281" y="786"/>
                  </a:lnTo>
                  <a:lnTo>
                    <a:pt x="296" y="800"/>
                  </a:lnTo>
                  <a:lnTo>
                    <a:pt x="296" y="889"/>
                  </a:lnTo>
                  <a:lnTo>
                    <a:pt x="311" y="874"/>
                  </a:lnTo>
                  <a:lnTo>
                    <a:pt x="311" y="860"/>
                  </a:lnTo>
                  <a:lnTo>
                    <a:pt x="326" y="845"/>
                  </a:lnTo>
                  <a:lnTo>
                    <a:pt x="326" y="726"/>
                  </a:lnTo>
                  <a:lnTo>
                    <a:pt x="341" y="711"/>
                  </a:lnTo>
                  <a:lnTo>
                    <a:pt x="341" y="593"/>
                  </a:lnTo>
                  <a:lnTo>
                    <a:pt x="356" y="578"/>
                  </a:lnTo>
                  <a:lnTo>
                    <a:pt x="356" y="519"/>
                  </a:lnTo>
                  <a:lnTo>
                    <a:pt x="370" y="504"/>
                  </a:lnTo>
                  <a:lnTo>
                    <a:pt x="385" y="519"/>
                  </a:lnTo>
                  <a:lnTo>
                    <a:pt x="385" y="548"/>
                  </a:lnTo>
                  <a:lnTo>
                    <a:pt x="400" y="563"/>
                  </a:lnTo>
                  <a:lnTo>
                    <a:pt x="400" y="593"/>
                  </a:lnTo>
                  <a:lnTo>
                    <a:pt x="415" y="608"/>
                  </a:lnTo>
                  <a:lnTo>
                    <a:pt x="430" y="593"/>
                  </a:lnTo>
                  <a:lnTo>
                    <a:pt x="430" y="563"/>
                  </a:lnTo>
                  <a:lnTo>
                    <a:pt x="444" y="548"/>
                  </a:lnTo>
                  <a:lnTo>
                    <a:pt x="444" y="504"/>
                  </a:lnTo>
                  <a:lnTo>
                    <a:pt x="459" y="504"/>
                  </a:lnTo>
                  <a:lnTo>
                    <a:pt x="474" y="519"/>
                  </a:lnTo>
                  <a:lnTo>
                    <a:pt x="474" y="578"/>
                  </a:lnTo>
                  <a:lnTo>
                    <a:pt x="489" y="593"/>
                  </a:lnTo>
                  <a:lnTo>
                    <a:pt x="489" y="711"/>
                  </a:lnTo>
                  <a:lnTo>
                    <a:pt x="504" y="741"/>
                  </a:lnTo>
                  <a:lnTo>
                    <a:pt x="504" y="830"/>
                  </a:lnTo>
                  <a:lnTo>
                    <a:pt x="519" y="845"/>
                  </a:lnTo>
                  <a:lnTo>
                    <a:pt x="519" y="889"/>
                  </a:lnTo>
                  <a:lnTo>
                    <a:pt x="533" y="874"/>
                  </a:lnTo>
                  <a:lnTo>
                    <a:pt x="533" y="800"/>
                  </a:lnTo>
                  <a:lnTo>
                    <a:pt x="548" y="771"/>
                  </a:lnTo>
                  <a:lnTo>
                    <a:pt x="548" y="578"/>
                  </a:lnTo>
                  <a:lnTo>
                    <a:pt x="563" y="534"/>
                  </a:lnTo>
                  <a:lnTo>
                    <a:pt x="563" y="356"/>
                  </a:lnTo>
                  <a:lnTo>
                    <a:pt x="578" y="326"/>
                  </a:lnTo>
                  <a:lnTo>
                    <a:pt x="578" y="193"/>
                  </a:lnTo>
                  <a:lnTo>
                    <a:pt x="593" y="178"/>
                  </a:lnTo>
                  <a:lnTo>
                    <a:pt x="593" y="208"/>
                  </a:lnTo>
                  <a:lnTo>
                    <a:pt x="608" y="237"/>
                  </a:lnTo>
                  <a:lnTo>
                    <a:pt x="608" y="445"/>
                  </a:lnTo>
                  <a:lnTo>
                    <a:pt x="622" y="489"/>
                  </a:lnTo>
                  <a:lnTo>
                    <a:pt x="622" y="726"/>
                  </a:lnTo>
                  <a:lnTo>
                    <a:pt x="637" y="786"/>
                  </a:lnTo>
                  <a:lnTo>
                    <a:pt x="637" y="1037"/>
                  </a:lnTo>
                  <a:lnTo>
                    <a:pt x="652" y="1067"/>
                  </a:lnTo>
                  <a:lnTo>
                    <a:pt x="652" y="1156"/>
                  </a:lnTo>
                  <a:lnTo>
                    <a:pt x="667" y="1141"/>
                  </a:lnTo>
                  <a:lnTo>
                    <a:pt x="667" y="1052"/>
                  </a:lnTo>
                  <a:lnTo>
                    <a:pt x="682" y="1008"/>
                  </a:lnTo>
                  <a:lnTo>
                    <a:pt x="682" y="726"/>
                  </a:lnTo>
                  <a:lnTo>
                    <a:pt x="696" y="667"/>
                  </a:lnTo>
                  <a:lnTo>
                    <a:pt x="696" y="326"/>
                  </a:lnTo>
                  <a:lnTo>
                    <a:pt x="711" y="267"/>
                  </a:lnTo>
                  <a:lnTo>
                    <a:pt x="711" y="45"/>
                  </a:lnTo>
                  <a:lnTo>
                    <a:pt x="726" y="30"/>
                  </a:lnTo>
                  <a:lnTo>
                    <a:pt x="726" y="0"/>
                  </a:lnTo>
                  <a:lnTo>
                    <a:pt x="726" y="15"/>
                  </a:lnTo>
                  <a:lnTo>
                    <a:pt x="741" y="30"/>
                  </a:lnTo>
                  <a:lnTo>
                    <a:pt x="741" y="237"/>
                  </a:lnTo>
                  <a:lnTo>
                    <a:pt x="756" y="297"/>
                  </a:lnTo>
                  <a:lnTo>
                    <a:pt x="756" y="637"/>
                  </a:lnTo>
                  <a:lnTo>
                    <a:pt x="771" y="711"/>
                  </a:lnTo>
                  <a:lnTo>
                    <a:pt x="771" y="978"/>
                  </a:lnTo>
                  <a:lnTo>
                    <a:pt x="785" y="1023"/>
                  </a:lnTo>
                  <a:lnTo>
                    <a:pt x="785" y="1200"/>
                  </a:lnTo>
                  <a:lnTo>
                    <a:pt x="800" y="1215"/>
                  </a:lnTo>
                  <a:lnTo>
                    <a:pt x="800" y="1141"/>
                  </a:lnTo>
                  <a:lnTo>
                    <a:pt x="815" y="1111"/>
                  </a:lnTo>
                  <a:lnTo>
                    <a:pt x="815" y="830"/>
                  </a:lnTo>
                  <a:lnTo>
                    <a:pt x="830" y="771"/>
                  </a:lnTo>
                  <a:lnTo>
                    <a:pt x="830" y="489"/>
                  </a:lnTo>
                  <a:lnTo>
                    <a:pt x="845" y="430"/>
                  </a:lnTo>
                  <a:lnTo>
                    <a:pt x="845" y="163"/>
                  </a:lnTo>
                  <a:lnTo>
                    <a:pt x="860" y="134"/>
                  </a:lnTo>
                  <a:lnTo>
                    <a:pt x="860" y="60"/>
                  </a:lnTo>
                  <a:lnTo>
                    <a:pt x="874" y="74"/>
                  </a:lnTo>
                  <a:lnTo>
                    <a:pt x="874" y="193"/>
                  </a:lnTo>
                  <a:lnTo>
                    <a:pt x="889" y="223"/>
                  </a:lnTo>
                  <a:lnTo>
                    <a:pt x="889" y="489"/>
                  </a:lnTo>
                  <a:lnTo>
                    <a:pt x="904" y="548"/>
                  </a:lnTo>
                  <a:lnTo>
                    <a:pt x="904" y="830"/>
                  </a:lnTo>
                  <a:lnTo>
                    <a:pt x="919" y="860"/>
                  </a:lnTo>
                  <a:lnTo>
                    <a:pt x="919" y="1023"/>
                  </a:lnTo>
                  <a:lnTo>
                    <a:pt x="934" y="1037"/>
                  </a:lnTo>
                  <a:lnTo>
                    <a:pt x="934" y="1023"/>
                  </a:lnTo>
                  <a:lnTo>
                    <a:pt x="949" y="1008"/>
                  </a:lnTo>
                  <a:lnTo>
                    <a:pt x="949" y="84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42" name="Freeform 82"/>
            <p:cNvSpPr>
              <a:spLocks noChangeAspect="1"/>
            </p:cNvSpPr>
            <p:nvPr/>
          </p:nvSpPr>
          <p:spPr bwMode="auto">
            <a:xfrm>
              <a:off x="3295895" y="4270670"/>
              <a:ext cx="1086213" cy="901880"/>
            </a:xfrm>
            <a:custGeom>
              <a:avLst/>
              <a:gdLst>
                <a:gd name="T0" fmla="*/ 2147483646 w 844"/>
                <a:gd name="T1" fmla="*/ 2147483646 h 1215"/>
                <a:gd name="T2" fmla="*/ 2147483646 w 844"/>
                <a:gd name="T3" fmla="*/ 2147483646 h 1215"/>
                <a:gd name="T4" fmla="*/ 2147483646 w 844"/>
                <a:gd name="T5" fmla="*/ 2147483646 h 1215"/>
                <a:gd name="T6" fmla="*/ 2147483646 w 844"/>
                <a:gd name="T7" fmla="*/ 2147483646 h 1215"/>
                <a:gd name="T8" fmla="*/ 2147483646 w 844"/>
                <a:gd name="T9" fmla="*/ 2147483646 h 1215"/>
                <a:gd name="T10" fmla="*/ 2147483646 w 844"/>
                <a:gd name="T11" fmla="*/ 2147483646 h 1215"/>
                <a:gd name="T12" fmla="*/ 2147483646 w 844"/>
                <a:gd name="T13" fmla="*/ 2147483646 h 1215"/>
                <a:gd name="T14" fmla="*/ 2147483646 w 844"/>
                <a:gd name="T15" fmla="*/ 2147483646 h 1215"/>
                <a:gd name="T16" fmla="*/ 2147483646 w 844"/>
                <a:gd name="T17" fmla="*/ 2147483646 h 1215"/>
                <a:gd name="T18" fmla="*/ 2147483646 w 844"/>
                <a:gd name="T19" fmla="*/ 2147483646 h 1215"/>
                <a:gd name="T20" fmla="*/ 2147483646 w 844"/>
                <a:gd name="T21" fmla="*/ 2147483646 h 1215"/>
                <a:gd name="T22" fmla="*/ 2147483646 w 844"/>
                <a:gd name="T23" fmla="*/ 2147483646 h 1215"/>
                <a:gd name="T24" fmla="*/ 2147483646 w 844"/>
                <a:gd name="T25" fmla="*/ 2147483646 h 1215"/>
                <a:gd name="T26" fmla="*/ 2147483646 w 844"/>
                <a:gd name="T27" fmla="*/ 2147483646 h 1215"/>
                <a:gd name="T28" fmla="*/ 2147483646 w 844"/>
                <a:gd name="T29" fmla="*/ 2147483646 h 1215"/>
                <a:gd name="T30" fmla="*/ 2147483646 w 844"/>
                <a:gd name="T31" fmla="*/ 2147483646 h 1215"/>
                <a:gd name="T32" fmla="*/ 2147483646 w 844"/>
                <a:gd name="T33" fmla="*/ 2147483646 h 1215"/>
                <a:gd name="T34" fmla="*/ 2147483646 w 844"/>
                <a:gd name="T35" fmla="*/ 2147483646 h 1215"/>
                <a:gd name="T36" fmla="*/ 2147483646 w 844"/>
                <a:gd name="T37" fmla="*/ 2147483646 h 1215"/>
                <a:gd name="T38" fmla="*/ 2147483646 w 844"/>
                <a:gd name="T39" fmla="*/ 2147483646 h 1215"/>
                <a:gd name="T40" fmla="*/ 2147483646 w 844"/>
                <a:gd name="T41" fmla="*/ 2147483646 h 1215"/>
                <a:gd name="T42" fmla="*/ 2147483646 w 844"/>
                <a:gd name="T43" fmla="*/ 2147483646 h 1215"/>
                <a:gd name="T44" fmla="*/ 2147483646 w 844"/>
                <a:gd name="T45" fmla="*/ 2147483646 h 1215"/>
                <a:gd name="T46" fmla="*/ 2147483646 w 844"/>
                <a:gd name="T47" fmla="*/ 2147483646 h 1215"/>
                <a:gd name="T48" fmla="*/ 2147483646 w 844"/>
                <a:gd name="T49" fmla="*/ 2147483646 h 1215"/>
                <a:gd name="T50" fmla="*/ 2147483646 w 844"/>
                <a:gd name="T51" fmla="*/ 2147483646 h 1215"/>
                <a:gd name="T52" fmla="*/ 2147483646 w 844"/>
                <a:gd name="T53" fmla="*/ 2147483646 h 1215"/>
                <a:gd name="T54" fmla="*/ 2147483646 w 844"/>
                <a:gd name="T55" fmla="*/ 2147483646 h 1215"/>
                <a:gd name="T56" fmla="*/ 2147483646 w 844"/>
                <a:gd name="T57" fmla="*/ 2147483646 h 1215"/>
                <a:gd name="T58" fmla="*/ 2147483646 w 844"/>
                <a:gd name="T59" fmla="*/ 2147483646 h 1215"/>
                <a:gd name="T60" fmla="*/ 2147483646 w 844"/>
                <a:gd name="T61" fmla="*/ 2147483646 h 1215"/>
                <a:gd name="T62" fmla="*/ 2147483646 w 844"/>
                <a:gd name="T63" fmla="*/ 2147483646 h 1215"/>
                <a:gd name="T64" fmla="*/ 2147483646 w 844"/>
                <a:gd name="T65" fmla="*/ 2147483646 h 1215"/>
                <a:gd name="T66" fmla="*/ 2147483646 w 844"/>
                <a:gd name="T67" fmla="*/ 2147483646 h 1215"/>
                <a:gd name="T68" fmla="*/ 2147483646 w 844"/>
                <a:gd name="T69" fmla="*/ 2147483646 h 1215"/>
                <a:gd name="T70" fmla="*/ 2147483646 w 844"/>
                <a:gd name="T71" fmla="*/ 2147483646 h 1215"/>
                <a:gd name="T72" fmla="*/ 2147483646 w 844"/>
                <a:gd name="T73" fmla="*/ 2147483646 h 1215"/>
                <a:gd name="T74" fmla="*/ 2147483646 w 844"/>
                <a:gd name="T75" fmla="*/ 2147483646 h 1215"/>
                <a:gd name="T76" fmla="*/ 2147483646 w 844"/>
                <a:gd name="T77" fmla="*/ 2147483646 h 1215"/>
                <a:gd name="T78" fmla="*/ 2147483646 w 844"/>
                <a:gd name="T79" fmla="*/ 2147483646 h 1215"/>
                <a:gd name="T80" fmla="*/ 2147483646 w 844"/>
                <a:gd name="T81" fmla="*/ 2147483646 h 1215"/>
                <a:gd name="T82" fmla="*/ 2147483646 w 844"/>
                <a:gd name="T83" fmla="*/ 2147483646 h 1215"/>
                <a:gd name="T84" fmla="*/ 2147483646 w 844"/>
                <a:gd name="T85" fmla="*/ 2147483646 h 1215"/>
                <a:gd name="T86" fmla="*/ 2147483646 w 844"/>
                <a:gd name="T87" fmla="*/ 2147483646 h 1215"/>
                <a:gd name="T88" fmla="*/ 2147483646 w 844"/>
                <a:gd name="T89" fmla="*/ 2147483646 h 1215"/>
                <a:gd name="T90" fmla="*/ 2147483646 w 844"/>
                <a:gd name="T91" fmla="*/ 2147483646 h 1215"/>
                <a:gd name="T92" fmla="*/ 2147483646 w 844"/>
                <a:gd name="T93" fmla="*/ 2147483646 h 1215"/>
                <a:gd name="T94" fmla="*/ 2147483646 w 844"/>
                <a:gd name="T95" fmla="*/ 2147483646 h 1215"/>
                <a:gd name="T96" fmla="*/ 2147483646 w 844"/>
                <a:gd name="T97" fmla="*/ 2147483646 h 1215"/>
                <a:gd name="T98" fmla="*/ 2147483646 w 844"/>
                <a:gd name="T99" fmla="*/ 2147483646 h 1215"/>
                <a:gd name="T100" fmla="*/ 2147483646 w 844"/>
                <a:gd name="T101" fmla="*/ 2147483646 h 1215"/>
                <a:gd name="T102" fmla="*/ 2147483646 w 844"/>
                <a:gd name="T103" fmla="*/ 2147483646 h 1215"/>
                <a:gd name="T104" fmla="*/ 2147483646 w 844"/>
                <a:gd name="T105" fmla="*/ 2147483646 h 1215"/>
                <a:gd name="T106" fmla="*/ 2147483646 w 844"/>
                <a:gd name="T107" fmla="*/ 2147483646 h 1215"/>
                <a:gd name="T108" fmla="*/ 2147483646 w 844"/>
                <a:gd name="T109" fmla="*/ 2147483646 h 1215"/>
                <a:gd name="T110" fmla="*/ 2147483646 w 844"/>
                <a:gd name="T111" fmla="*/ 2147483646 h 1215"/>
                <a:gd name="T112" fmla="*/ 2147483646 w 844"/>
                <a:gd name="T113" fmla="*/ 2147483646 h 121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44"/>
                <a:gd name="T172" fmla="*/ 0 h 1215"/>
                <a:gd name="T173" fmla="*/ 844 w 844"/>
                <a:gd name="T174" fmla="*/ 1215 h 121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44" h="1215">
                  <a:moveTo>
                    <a:pt x="0" y="845"/>
                  </a:moveTo>
                  <a:lnTo>
                    <a:pt x="14" y="815"/>
                  </a:lnTo>
                  <a:lnTo>
                    <a:pt x="14" y="593"/>
                  </a:lnTo>
                  <a:lnTo>
                    <a:pt x="29" y="563"/>
                  </a:lnTo>
                  <a:lnTo>
                    <a:pt x="29" y="385"/>
                  </a:lnTo>
                  <a:lnTo>
                    <a:pt x="44" y="371"/>
                  </a:lnTo>
                  <a:lnTo>
                    <a:pt x="44" y="326"/>
                  </a:lnTo>
                  <a:lnTo>
                    <a:pt x="59" y="341"/>
                  </a:lnTo>
                  <a:lnTo>
                    <a:pt x="59" y="385"/>
                  </a:lnTo>
                  <a:lnTo>
                    <a:pt x="74" y="400"/>
                  </a:lnTo>
                  <a:lnTo>
                    <a:pt x="74" y="519"/>
                  </a:lnTo>
                  <a:lnTo>
                    <a:pt x="88" y="548"/>
                  </a:lnTo>
                  <a:lnTo>
                    <a:pt x="88" y="637"/>
                  </a:lnTo>
                  <a:lnTo>
                    <a:pt x="103" y="652"/>
                  </a:lnTo>
                  <a:lnTo>
                    <a:pt x="103" y="711"/>
                  </a:lnTo>
                  <a:lnTo>
                    <a:pt x="118" y="697"/>
                  </a:lnTo>
                  <a:lnTo>
                    <a:pt x="133" y="682"/>
                  </a:lnTo>
                  <a:lnTo>
                    <a:pt x="133" y="652"/>
                  </a:lnTo>
                  <a:lnTo>
                    <a:pt x="148" y="637"/>
                  </a:lnTo>
                  <a:lnTo>
                    <a:pt x="148" y="608"/>
                  </a:lnTo>
                  <a:lnTo>
                    <a:pt x="163" y="623"/>
                  </a:lnTo>
                  <a:lnTo>
                    <a:pt x="177" y="637"/>
                  </a:lnTo>
                  <a:lnTo>
                    <a:pt x="177" y="667"/>
                  </a:lnTo>
                  <a:lnTo>
                    <a:pt x="192" y="682"/>
                  </a:lnTo>
                  <a:lnTo>
                    <a:pt x="192" y="711"/>
                  </a:lnTo>
                  <a:lnTo>
                    <a:pt x="207" y="697"/>
                  </a:lnTo>
                  <a:lnTo>
                    <a:pt x="222" y="682"/>
                  </a:lnTo>
                  <a:lnTo>
                    <a:pt x="222" y="608"/>
                  </a:lnTo>
                  <a:lnTo>
                    <a:pt x="237" y="593"/>
                  </a:lnTo>
                  <a:lnTo>
                    <a:pt x="237" y="460"/>
                  </a:lnTo>
                  <a:lnTo>
                    <a:pt x="252" y="430"/>
                  </a:lnTo>
                  <a:lnTo>
                    <a:pt x="252" y="356"/>
                  </a:lnTo>
                  <a:lnTo>
                    <a:pt x="266" y="341"/>
                  </a:lnTo>
                  <a:lnTo>
                    <a:pt x="266" y="326"/>
                  </a:lnTo>
                  <a:lnTo>
                    <a:pt x="266" y="341"/>
                  </a:lnTo>
                  <a:lnTo>
                    <a:pt x="281" y="356"/>
                  </a:lnTo>
                  <a:lnTo>
                    <a:pt x="281" y="460"/>
                  </a:lnTo>
                  <a:lnTo>
                    <a:pt x="296" y="489"/>
                  </a:lnTo>
                  <a:lnTo>
                    <a:pt x="296" y="667"/>
                  </a:lnTo>
                  <a:lnTo>
                    <a:pt x="311" y="711"/>
                  </a:lnTo>
                  <a:lnTo>
                    <a:pt x="311" y="919"/>
                  </a:lnTo>
                  <a:lnTo>
                    <a:pt x="326" y="949"/>
                  </a:lnTo>
                  <a:lnTo>
                    <a:pt x="326" y="1037"/>
                  </a:lnTo>
                  <a:lnTo>
                    <a:pt x="340" y="1023"/>
                  </a:lnTo>
                  <a:lnTo>
                    <a:pt x="340" y="963"/>
                  </a:lnTo>
                  <a:lnTo>
                    <a:pt x="355" y="934"/>
                  </a:lnTo>
                  <a:lnTo>
                    <a:pt x="355" y="741"/>
                  </a:lnTo>
                  <a:lnTo>
                    <a:pt x="370" y="697"/>
                  </a:lnTo>
                  <a:lnTo>
                    <a:pt x="370" y="400"/>
                  </a:lnTo>
                  <a:lnTo>
                    <a:pt x="385" y="356"/>
                  </a:lnTo>
                  <a:lnTo>
                    <a:pt x="385" y="119"/>
                  </a:lnTo>
                  <a:lnTo>
                    <a:pt x="400" y="104"/>
                  </a:lnTo>
                  <a:lnTo>
                    <a:pt x="400" y="60"/>
                  </a:lnTo>
                  <a:lnTo>
                    <a:pt x="400" y="74"/>
                  </a:lnTo>
                  <a:lnTo>
                    <a:pt x="415" y="89"/>
                  </a:lnTo>
                  <a:lnTo>
                    <a:pt x="415" y="237"/>
                  </a:lnTo>
                  <a:lnTo>
                    <a:pt x="429" y="282"/>
                  </a:lnTo>
                  <a:lnTo>
                    <a:pt x="429" y="593"/>
                  </a:lnTo>
                  <a:lnTo>
                    <a:pt x="444" y="652"/>
                  </a:lnTo>
                  <a:lnTo>
                    <a:pt x="444" y="978"/>
                  </a:lnTo>
                  <a:lnTo>
                    <a:pt x="459" y="1023"/>
                  </a:lnTo>
                  <a:lnTo>
                    <a:pt x="459" y="1186"/>
                  </a:lnTo>
                  <a:lnTo>
                    <a:pt x="474" y="1200"/>
                  </a:lnTo>
                  <a:lnTo>
                    <a:pt x="474" y="1215"/>
                  </a:lnTo>
                  <a:lnTo>
                    <a:pt x="474" y="1171"/>
                  </a:lnTo>
                  <a:lnTo>
                    <a:pt x="489" y="1141"/>
                  </a:lnTo>
                  <a:lnTo>
                    <a:pt x="489" y="874"/>
                  </a:lnTo>
                  <a:lnTo>
                    <a:pt x="504" y="815"/>
                  </a:lnTo>
                  <a:lnTo>
                    <a:pt x="504" y="460"/>
                  </a:lnTo>
                  <a:lnTo>
                    <a:pt x="518" y="400"/>
                  </a:lnTo>
                  <a:lnTo>
                    <a:pt x="518" y="148"/>
                  </a:lnTo>
                  <a:lnTo>
                    <a:pt x="533" y="119"/>
                  </a:lnTo>
                  <a:lnTo>
                    <a:pt x="533" y="0"/>
                  </a:lnTo>
                  <a:lnTo>
                    <a:pt x="548" y="15"/>
                  </a:lnTo>
                  <a:lnTo>
                    <a:pt x="548" y="134"/>
                  </a:lnTo>
                  <a:lnTo>
                    <a:pt x="563" y="178"/>
                  </a:lnTo>
                  <a:lnTo>
                    <a:pt x="563" y="430"/>
                  </a:lnTo>
                  <a:lnTo>
                    <a:pt x="578" y="489"/>
                  </a:lnTo>
                  <a:lnTo>
                    <a:pt x="578" y="830"/>
                  </a:lnTo>
                  <a:lnTo>
                    <a:pt x="592" y="889"/>
                  </a:lnTo>
                  <a:lnTo>
                    <a:pt x="592" y="1111"/>
                  </a:lnTo>
                  <a:lnTo>
                    <a:pt x="607" y="1126"/>
                  </a:lnTo>
                  <a:lnTo>
                    <a:pt x="607" y="1156"/>
                  </a:lnTo>
                  <a:lnTo>
                    <a:pt x="607" y="1126"/>
                  </a:lnTo>
                  <a:lnTo>
                    <a:pt x="622" y="1111"/>
                  </a:lnTo>
                  <a:lnTo>
                    <a:pt x="622" y="963"/>
                  </a:lnTo>
                  <a:lnTo>
                    <a:pt x="637" y="919"/>
                  </a:lnTo>
                  <a:lnTo>
                    <a:pt x="637" y="623"/>
                  </a:lnTo>
                  <a:lnTo>
                    <a:pt x="652" y="578"/>
                  </a:lnTo>
                  <a:lnTo>
                    <a:pt x="652" y="311"/>
                  </a:lnTo>
                  <a:lnTo>
                    <a:pt x="667" y="282"/>
                  </a:lnTo>
                  <a:lnTo>
                    <a:pt x="667" y="178"/>
                  </a:lnTo>
                  <a:lnTo>
                    <a:pt x="681" y="193"/>
                  </a:lnTo>
                  <a:lnTo>
                    <a:pt x="681" y="223"/>
                  </a:lnTo>
                  <a:lnTo>
                    <a:pt x="696" y="237"/>
                  </a:lnTo>
                  <a:lnTo>
                    <a:pt x="696" y="430"/>
                  </a:lnTo>
                  <a:lnTo>
                    <a:pt x="711" y="474"/>
                  </a:lnTo>
                  <a:lnTo>
                    <a:pt x="711" y="682"/>
                  </a:lnTo>
                  <a:lnTo>
                    <a:pt x="726" y="711"/>
                  </a:lnTo>
                  <a:lnTo>
                    <a:pt x="726" y="845"/>
                  </a:lnTo>
                  <a:lnTo>
                    <a:pt x="741" y="860"/>
                  </a:lnTo>
                  <a:lnTo>
                    <a:pt x="741" y="889"/>
                  </a:lnTo>
                  <a:lnTo>
                    <a:pt x="756" y="874"/>
                  </a:lnTo>
                  <a:lnTo>
                    <a:pt x="756" y="800"/>
                  </a:lnTo>
                  <a:lnTo>
                    <a:pt x="770" y="786"/>
                  </a:lnTo>
                  <a:lnTo>
                    <a:pt x="770" y="652"/>
                  </a:lnTo>
                  <a:lnTo>
                    <a:pt x="785" y="637"/>
                  </a:lnTo>
                  <a:lnTo>
                    <a:pt x="785" y="548"/>
                  </a:lnTo>
                  <a:lnTo>
                    <a:pt x="800" y="534"/>
                  </a:lnTo>
                  <a:lnTo>
                    <a:pt x="800" y="504"/>
                  </a:lnTo>
                  <a:lnTo>
                    <a:pt x="815" y="519"/>
                  </a:lnTo>
                  <a:lnTo>
                    <a:pt x="830" y="534"/>
                  </a:lnTo>
                  <a:lnTo>
                    <a:pt x="830" y="578"/>
                  </a:lnTo>
                  <a:lnTo>
                    <a:pt x="844" y="593"/>
                  </a:lnTo>
                  <a:lnTo>
                    <a:pt x="844" y="608"/>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43" name="Rectangle 83"/>
            <p:cNvSpPr>
              <a:spLocks noChangeAspect="1" noChangeArrowheads="1"/>
            </p:cNvSpPr>
            <p:nvPr/>
          </p:nvSpPr>
          <p:spPr bwMode="auto">
            <a:xfrm>
              <a:off x="5191611" y="2263332"/>
              <a:ext cx="3591423" cy="9860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200"/>
            </a:p>
          </p:txBody>
        </p:sp>
        <p:sp>
          <p:nvSpPr>
            <p:cNvPr id="19544" name="Line 84"/>
            <p:cNvSpPr>
              <a:spLocks noChangeAspect="1" noChangeShapeType="1"/>
            </p:cNvSpPr>
            <p:nvPr/>
          </p:nvSpPr>
          <p:spPr bwMode="auto">
            <a:xfrm>
              <a:off x="5191611" y="2263332"/>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45" name="Line 85"/>
            <p:cNvSpPr>
              <a:spLocks noChangeAspect="1" noChangeShapeType="1"/>
            </p:cNvSpPr>
            <p:nvPr/>
          </p:nvSpPr>
          <p:spPr bwMode="auto">
            <a:xfrm>
              <a:off x="5191611" y="3249428"/>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46" name="Line 86"/>
            <p:cNvSpPr>
              <a:spLocks noChangeAspect="1" noChangeShapeType="1"/>
            </p:cNvSpPr>
            <p:nvPr/>
          </p:nvSpPr>
          <p:spPr bwMode="auto">
            <a:xfrm flipV="1">
              <a:off x="8783034" y="2263332"/>
              <a:ext cx="0" cy="98609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47" name="Line 87"/>
            <p:cNvSpPr>
              <a:spLocks noChangeAspect="1" noChangeShapeType="1"/>
            </p:cNvSpPr>
            <p:nvPr/>
          </p:nvSpPr>
          <p:spPr bwMode="auto">
            <a:xfrm flipV="1">
              <a:off x="5191611" y="2263332"/>
              <a:ext cx="0" cy="98609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48" name="Line 88"/>
            <p:cNvSpPr>
              <a:spLocks noChangeAspect="1" noChangeShapeType="1"/>
            </p:cNvSpPr>
            <p:nvPr/>
          </p:nvSpPr>
          <p:spPr bwMode="auto">
            <a:xfrm>
              <a:off x="5191611" y="3249428"/>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49" name="Line 89"/>
            <p:cNvSpPr>
              <a:spLocks noChangeAspect="1" noChangeShapeType="1"/>
            </p:cNvSpPr>
            <p:nvPr/>
          </p:nvSpPr>
          <p:spPr bwMode="auto">
            <a:xfrm flipV="1">
              <a:off x="5191611" y="2263332"/>
              <a:ext cx="0" cy="98609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50" name="Line 90"/>
            <p:cNvSpPr>
              <a:spLocks noChangeAspect="1" noChangeShapeType="1"/>
            </p:cNvSpPr>
            <p:nvPr/>
          </p:nvSpPr>
          <p:spPr bwMode="auto">
            <a:xfrm flipV="1">
              <a:off x="5556344" y="3227992"/>
              <a:ext cx="0" cy="2143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51" name="Line 91"/>
            <p:cNvSpPr>
              <a:spLocks noChangeAspect="1" noChangeShapeType="1"/>
            </p:cNvSpPr>
            <p:nvPr/>
          </p:nvSpPr>
          <p:spPr bwMode="auto">
            <a:xfrm>
              <a:off x="5556344" y="2263332"/>
              <a:ext cx="0" cy="1071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52" name="Rectangle 92"/>
            <p:cNvSpPr>
              <a:spLocks noChangeAspect="1" noChangeArrowheads="1"/>
            </p:cNvSpPr>
            <p:nvPr/>
          </p:nvSpPr>
          <p:spPr bwMode="auto">
            <a:xfrm>
              <a:off x="5423229" y="3283115"/>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553" name="Line 93"/>
            <p:cNvSpPr>
              <a:spLocks noChangeAspect="1" noChangeShapeType="1"/>
            </p:cNvSpPr>
            <p:nvPr/>
          </p:nvSpPr>
          <p:spPr bwMode="auto">
            <a:xfrm flipV="1">
              <a:off x="6985991" y="3227992"/>
              <a:ext cx="0" cy="2143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54" name="Line 94"/>
            <p:cNvSpPr>
              <a:spLocks noChangeAspect="1" noChangeShapeType="1"/>
            </p:cNvSpPr>
            <p:nvPr/>
          </p:nvSpPr>
          <p:spPr bwMode="auto">
            <a:xfrm>
              <a:off x="6985991" y="2263332"/>
              <a:ext cx="0" cy="10718"/>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55" name="Rectangle 95"/>
            <p:cNvSpPr>
              <a:spLocks noChangeAspect="1" noChangeArrowheads="1"/>
            </p:cNvSpPr>
            <p:nvPr/>
          </p:nvSpPr>
          <p:spPr bwMode="auto">
            <a:xfrm>
              <a:off x="6930083" y="3283115"/>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556" name="Line 96"/>
            <p:cNvSpPr>
              <a:spLocks noChangeAspect="1" noChangeShapeType="1"/>
            </p:cNvSpPr>
            <p:nvPr/>
          </p:nvSpPr>
          <p:spPr bwMode="auto">
            <a:xfrm flipV="1">
              <a:off x="8399665" y="3227992"/>
              <a:ext cx="0" cy="21437"/>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57" name="Rectangle 97"/>
            <p:cNvSpPr>
              <a:spLocks noChangeAspect="1" noChangeArrowheads="1"/>
            </p:cNvSpPr>
            <p:nvPr/>
          </p:nvSpPr>
          <p:spPr bwMode="auto">
            <a:xfrm>
              <a:off x="8343757" y="3283115"/>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558" name="Line 98"/>
            <p:cNvSpPr>
              <a:spLocks noChangeAspect="1" noChangeShapeType="1"/>
            </p:cNvSpPr>
            <p:nvPr/>
          </p:nvSpPr>
          <p:spPr bwMode="auto">
            <a:xfrm>
              <a:off x="5191611" y="3195836"/>
              <a:ext cx="21298"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59" name="Rectangle 99"/>
            <p:cNvSpPr>
              <a:spLocks noChangeAspect="1" noChangeArrowheads="1"/>
            </p:cNvSpPr>
            <p:nvPr/>
          </p:nvSpPr>
          <p:spPr bwMode="auto">
            <a:xfrm>
              <a:off x="4909408" y="3107026"/>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560" name="Line 100"/>
            <p:cNvSpPr>
              <a:spLocks noChangeAspect="1" noChangeShapeType="1"/>
            </p:cNvSpPr>
            <p:nvPr/>
          </p:nvSpPr>
          <p:spPr bwMode="auto">
            <a:xfrm>
              <a:off x="5191611" y="2757912"/>
              <a:ext cx="21298"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61" name="Rectangle 101"/>
            <p:cNvSpPr>
              <a:spLocks noChangeAspect="1" noChangeArrowheads="1"/>
            </p:cNvSpPr>
            <p:nvPr/>
          </p:nvSpPr>
          <p:spPr bwMode="auto">
            <a:xfrm>
              <a:off x="4983952" y="2669102"/>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562" name="Line 102"/>
            <p:cNvSpPr>
              <a:spLocks noChangeAspect="1" noChangeShapeType="1"/>
            </p:cNvSpPr>
            <p:nvPr/>
          </p:nvSpPr>
          <p:spPr bwMode="auto">
            <a:xfrm>
              <a:off x="5191611" y="2304675"/>
              <a:ext cx="21298"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63" name="Rectangle 103"/>
            <p:cNvSpPr>
              <a:spLocks noChangeAspect="1" noChangeArrowheads="1"/>
            </p:cNvSpPr>
            <p:nvPr/>
          </p:nvSpPr>
          <p:spPr bwMode="auto">
            <a:xfrm>
              <a:off x="4983952" y="2218927"/>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564" name="Line 104"/>
            <p:cNvSpPr>
              <a:spLocks noChangeAspect="1" noChangeShapeType="1"/>
            </p:cNvSpPr>
            <p:nvPr/>
          </p:nvSpPr>
          <p:spPr bwMode="auto">
            <a:xfrm>
              <a:off x="5191611" y="2263332"/>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65" name="Line 105"/>
            <p:cNvSpPr>
              <a:spLocks noChangeAspect="1" noChangeShapeType="1"/>
            </p:cNvSpPr>
            <p:nvPr/>
          </p:nvSpPr>
          <p:spPr bwMode="auto">
            <a:xfrm>
              <a:off x="5191611" y="3249428"/>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66" name="Line 106"/>
            <p:cNvSpPr>
              <a:spLocks noChangeAspect="1" noChangeShapeType="1"/>
            </p:cNvSpPr>
            <p:nvPr/>
          </p:nvSpPr>
          <p:spPr bwMode="auto">
            <a:xfrm flipV="1">
              <a:off x="8783034" y="2263332"/>
              <a:ext cx="0" cy="98609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67" name="Line 107"/>
            <p:cNvSpPr>
              <a:spLocks noChangeAspect="1" noChangeShapeType="1"/>
            </p:cNvSpPr>
            <p:nvPr/>
          </p:nvSpPr>
          <p:spPr bwMode="auto">
            <a:xfrm flipV="1">
              <a:off x="5191611" y="2263332"/>
              <a:ext cx="0" cy="98609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68" name="Freeform 108"/>
            <p:cNvSpPr>
              <a:spLocks noChangeAspect="1"/>
            </p:cNvSpPr>
            <p:nvPr/>
          </p:nvSpPr>
          <p:spPr bwMode="auto">
            <a:xfrm>
              <a:off x="5191611" y="2304675"/>
              <a:ext cx="1224651" cy="846757"/>
            </a:xfrm>
            <a:custGeom>
              <a:avLst/>
              <a:gdLst>
                <a:gd name="T0" fmla="*/ 2147483646 w 949"/>
                <a:gd name="T1" fmla="*/ 2147483646 h 1141"/>
                <a:gd name="T2" fmla="*/ 2147483646 w 949"/>
                <a:gd name="T3" fmla="*/ 2147483646 h 1141"/>
                <a:gd name="T4" fmla="*/ 2147483646 w 949"/>
                <a:gd name="T5" fmla="*/ 2147483646 h 1141"/>
                <a:gd name="T6" fmla="*/ 2147483646 w 949"/>
                <a:gd name="T7" fmla="*/ 2147483646 h 1141"/>
                <a:gd name="T8" fmla="*/ 2147483646 w 949"/>
                <a:gd name="T9" fmla="*/ 2147483646 h 1141"/>
                <a:gd name="T10" fmla="*/ 2147483646 w 949"/>
                <a:gd name="T11" fmla="*/ 2147483646 h 1141"/>
                <a:gd name="T12" fmla="*/ 2147483646 w 949"/>
                <a:gd name="T13" fmla="*/ 2147483646 h 1141"/>
                <a:gd name="T14" fmla="*/ 2147483646 w 949"/>
                <a:gd name="T15" fmla="*/ 2147483646 h 1141"/>
                <a:gd name="T16" fmla="*/ 2147483646 w 949"/>
                <a:gd name="T17" fmla="*/ 2147483646 h 1141"/>
                <a:gd name="T18" fmla="*/ 2147483646 w 949"/>
                <a:gd name="T19" fmla="*/ 2147483646 h 1141"/>
                <a:gd name="T20" fmla="*/ 2147483646 w 949"/>
                <a:gd name="T21" fmla="*/ 2147483646 h 1141"/>
                <a:gd name="T22" fmla="*/ 2147483646 w 949"/>
                <a:gd name="T23" fmla="*/ 2147483646 h 1141"/>
                <a:gd name="T24" fmla="*/ 2147483646 w 949"/>
                <a:gd name="T25" fmla="*/ 2147483646 h 1141"/>
                <a:gd name="T26" fmla="*/ 2147483646 w 949"/>
                <a:gd name="T27" fmla="*/ 0 h 1141"/>
                <a:gd name="T28" fmla="*/ 2147483646 w 949"/>
                <a:gd name="T29" fmla="*/ 2147483646 h 1141"/>
                <a:gd name="T30" fmla="*/ 2147483646 w 949"/>
                <a:gd name="T31" fmla="*/ 2147483646 h 1141"/>
                <a:gd name="T32" fmla="*/ 2147483646 w 949"/>
                <a:gd name="T33" fmla="*/ 2147483646 h 1141"/>
                <a:gd name="T34" fmla="*/ 2147483646 w 949"/>
                <a:gd name="T35" fmla="*/ 2147483646 h 1141"/>
                <a:gd name="T36" fmla="*/ 2147483646 w 949"/>
                <a:gd name="T37" fmla="*/ 2147483646 h 1141"/>
                <a:gd name="T38" fmla="*/ 2147483646 w 949"/>
                <a:gd name="T39" fmla="*/ 2147483646 h 1141"/>
                <a:gd name="T40" fmla="*/ 2147483646 w 949"/>
                <a:gd name="T41" fmla="*/ 2147483646 h 1141"/>
                <a:gd name="T42" fmla="*/ 2147483646 w 949"/>
                <a:gd name="T43" fmla="*/ 2147483646 h 1141"/>
                <a:gd name="T44" fmla="*/ 2147483646 w 949"/>
                <a:gd name="T45" fmla="*/ 2147483646 h 1141"/>
                <a:gd name="T46" fmla="*/ 2147483646 w 949"/>
                <a:gd name="T47" fmla="*/ 2147483646 h 1141"/>
                <a:gd name="T48" fmla="*/ 2147483646 w 949"/>
                <a:gd name="T49" fmla="*/ 2147483646 h 1141"/>
                <a:gd name="T50" fmla="*/ 2147483646 w 949"/>
                <a:gd name="T51" fmla="*/ 2147483646 h 1141"/>
                <a:gd name="T52" fmla="*/ 2147483646 w 949"/>
                <a:gd name="T53" fmla="*/ 2147483646 h 1141"/>
                <a:gd name="T54" fmla="*/ 2147483646 w 949"/>
                <a:gd name="T55" fmla="*/ 2147483646 h 1141"/>
                <a:gd name="T56" fmla="*/ 2147483646 w 949"/>
                <a:gd name="T57" fmla="*/ 2147483646 h 1141"/>
                <a:gd name="T58" fmla="*/ 2147483646 w 949"/>
                <a:gd name="T59" fmla="*/ 2147483646 h 1141"/>
                <a:gd name="T60" fmla="*/ 2147483646 w 949"/>
                <a:gd name="T61" fmla="*/ 2147483646 h 1141"/>
                <a:gd name="T62" fmla="*/ 2147483646 w 949"/>
                <a:gd name="T63" fmla="*/ 2147483646 h 1141"/>
                <a:gd name="T64" fmla="*/ 2147483646 w 949"/>
                <a:gd name="T65" fmla="*/ 2147483646 h 1141"/>
                <a:gd name="T66" fmla="*/ 2147483646 w 949"/>
                <a:gd name="T67" fmla="*/ 2147483646 h 1141"/>
                <a:gd name="T68" fmla="*/ 2147483646 w 949"/>
                <a:gd name="T69" fmla="*/ 2147483646 h 1141"/>
                <a:gd name="T70" fmla="*/ 2147483646 w 949"/>
                <a:gd name="T71" fmla="*/ 2147483646 h 1141"/>
                <a:gd name="T72" fmla="*/ 2147483646 w 949"/>
                <a:gd name="T73" fmla="*/ 2147483646 h 1141"/>
                <a:gd name="T74" fmla="*/ 2147483646 w 949"/>
                <a:gd name="T75" fmla="*/ 2147483646 h 1141"/>
                <a:gd name="T76" fmla="*/ 2147483646 w 949"/>
                <a:gd name="T77" fmla="*/ 2147483646 h 1141"/>
                <a:gd name="T78" fmla="*/ 2147483646 w 949"/>
                <a:gd name="T79" fmla="*/ 2147483646 h 1141"/>
                <a:gd name="T80" fmla="*/ 2147483646 w 949"/>
                <a:gd name="T81" fmla="*/ 2147483646 h 1141"/>
                <a:gd name="T82" fmla="*/ 2147483646 w 949"/>
                <a:gd name="T83" fmla="*/ 2147483646 h 114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9"/>
                <a:gd name="T127" fmla="*/ 0 h 1141"/>
                <a:gd name="T128" fmla="*/ 949 w 949"/>
                <a:gd name="T129" fmla="*/ 1141 h 114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9" h="1141">
                  <a:moveTo>
                    <a:pt x="0" y="608"/>
                  </a:moveTo>
                  <a:lnTo>
                    <a:pt x="0" y="593"/>
                  </a:lnTo>
                  <a:lnTo>
                    <a:pt x="15" y="578"/>
                  </a:lnTo>
                  <a:lnTo>
                    <a:pt x="15" y="534"/>
                  </a:lnTo>
                  <a:lnTo>
                    <a:pt x="44" y="504"/>
                  </a:lnTo>
                  <a:lnTo>
                    <a:pt x="30" y="504"/>
                  </a:lnTo>
                  <a:lnTo>
                    <a:pt x="44" y="563"/>
                  </a:lnTo>
                  <a:lnTo>
                    <a:pt x="74" y="593"/>
                  </a:lnTo>
                  <a:lnTo>
                    <a:pt x="59" y="593"/>
                  </a:lnTo>
                  <a:lnTo>
                    <a:pt x="74" y="460"/>
                  </a:lnTo>
                  <a:lnTo>
                    <a:pt x="89" y="445"/>
                  </a:lnTo>
                  <a:lnTo>
                    <a:pt x="89" y="341"/>
                  </a:lnTo>
                  <a:lnTo>
                    <a:pt x="104" y="326"/>
                  </a:lnTo>
                  <a:lnTo>
                    <a:pt x="104" y="386"/>
                  </a:lnTo>
                  <a:lnTo>
                    <a:pt x="119" y="415"/>
                  </a:lnTo>
                  <a:lnTo>
                    <a:pt x="119" y="578"/>
                  </a:lnTo>
                  <a:lnTo>
                    <a:pt x="133" y="593"/>
                  </a:lnTo>
                  <a:lnTo>
                    <a:pt x="133" y="563"/>
                  </a:lnTo>
                  <a:lnTo>
                    <a:pt x="148" y="534"/>
                  </a:lnTo>
                  <a:lnTo>
                    <a:pt x="148" y="312"/>
                  </a:lnTo>
                  <a:lnTo>
                    <a:pt x="163" y="267"/>
                  </a:lnTo>
                  <a:lnTo>
                    <a:pt x="163" y="178"/>
                  </a:lnTo>
                  <a:lnTo>
                    <a:pt x="178" y="193"/>
                  </a:lnTo>
                  <a:lnTo>
                    <a:pt x="178" y="356"/>
                  </a:lnTo>
                  <a:lnTo>
                    <a:pt x="193" y="400"/>
                  </a:lnTo>
                  <a:lnTo>
                    <a:pt x="193" y="593"/>
                  </a:lnTo>
                  <a:lnTo>
                    <a:pt x="207" y="578"/>
                  </a:lnTo>
                  <a:lnTo>
                    <a:pt x="207" y="445"/>
                  </a:lnTo>
                  <a:lnTo>
                    <a:pt x="222" y="400"/>
                  </a:lnTo>
                  <a:lnTo>
                    <a:pt x="222" y="149"/>
                  </a:lnTo>
                  <a:lnTo>
                    <a:pt x="237" y="119"/>
                  </a:lnTo>
                  <a:lnTo>
                    <a:pt x="237" y="60"/>
                  </a:lnTo>
                  <a:lnTo>
                    <a:pt x="237" y="104"/>
                  </a:lnTo>
                  <a:lnTo>
                    <a:pt x="252" y="134"/>
                  </a:lnTo>
                  <a:lnTo>
                    <a:pt x="252" y="445"/>
                  </a:lnTo>
                  <a:lnTo>
                    <a:pt x="267" y="489"/>
                  </a:lnTo>
                  <a:lnTo>
                    <a:pt x="267" y="593"/>
                  </a:lnTo>
                  <a:lnTo>
                    <a:pt x="282" y="563"/>
                  </a:lnTo>
                  <a:lnTo>
                    <a:pt x="282" y="341"/>
                  </a:lnTo>
                  <a:lnTo>
                    <a:pt x="296" y="282"/>
                  </a:lnTo>
                  <a:lnTo>
                    <a:pt x="296" y="15"/>
                  </a:lnTo>
                  <a:lnTo>
                    <a:pt x="311" y="0"/>
                  </a:lnTo>
                  <a:lnTo>
                    <a:pt x="311" y="163"/>
                  </a:lnTo>
                  <a:lnTo>
                    <a:pt x="326" y="223"/>
                  </a:lnTo>
                  <a:lnTo>
                    <a:pt x="326" y="504"/>
                  </a:lnTo>
                  <a:lnTo>
                    <a:pt x="341" y="549"/>
                  </a:lnTo>
                  <a:lnTo>
                    <a:pt x="341" y="593"/>
                  </a:lnTo>
                  <a:lnTo>
                    <a:pt x="341" y="549"/>
                  </a:lnTo>
                  <a:lnTo>
                    <a:pt x="356" y="519"/>
                  </a:lnTo>
                  <a:lnTo>
                    <a:pt x="356" y="178"/>
                  </a:lnTo>
                  <a:lnTo>
                    <a:pt x="371" y="119"/>
                  </a:lnTo>
                  <a:lnTo>
                    <a:pt x="371" y="0"/>
                  </a:lnTo>
                  <a:lnTo>
                    <a:pt x="385" y="15"/>
                  </a:lnTo>
                  <a:lnTo>
                    <a:pt x="385" y="267"/>
                  </a:lnTo>
                  <a:lnTo>
                    <a:pt x="400" y="326"/>
                  </a:lnTo>
                  <a:lnTo>
                    <a:pt x="400" y="593"/>
                  </a:lnTo>
                  <a:lnTo>
                    <a:pt x="415" y="593"/>
                  </a:lnTo>
                  <a:lnTo>
                    <a:pt x="415" y="489"/>
                  </a:lnTo>
                  <a:lnTo>
                    <a:pt x="430" y="445"/>
                  </a:lnTo>
                  <a:lnTo>
                    <a:pt x="430" y="134"/>
                  </a:lnTo>
                  <a:lnTo>
                    <a:pt x="445" y="104"/>
                  </a:lnTo>
                  <a:lnTo>
                    <a:pt x="445" y="60"/>
                  </a:lnTo>
                  <a:lnTo>
                    <a:pt x="445" y="104"/>
                  </a:lnTo>
                  <a:lnTo>
                    <a:pt x="460" y="149"/>
                  </a:lnTo>
                  <a:lnTo>
                    <a:pt x="460" y="386"/>
                  </a:lnTo>
                  <a:lnTo>
                    <a:pt x="474" y="445"/>
                  </a:lnTo>
                  <a:lnTo>
                    <a:pt x="474" y="593"/>
                  </a:lnTo>
                  <a:lnTo>
                    <a:pt x="489" y="578"/>
                  </a:lnTo>
                  <a:lnTo>
                    <a:pt x="489" y="400"/>
                  </a:lnTo>
                  <a:lnTo>
                    <a:pt x="504" y="356"/>
                  </a:lnTo>
                  <a:lnTo>
                    <a:pt x="504" y="193"/>
                  </a:lnTo>
                  <a:lnTo>
                    <a:pt x="519" y="178"/>
                  </a:lnTo>
                  <a:lnTo>
                    <a:pt x="519" y="267"/>
                  </a:lnTo>
                  <a:lnTo>
                    <a:pt x="534" y="297"/>
                  </a:lnTo>
                  <a:lnTo>
                    <a:pt x="534" y="534"/>
                  </a:lnTo>
                  <a:lnTo>
                    <a:pt x="548" y="563"/>
                  </a:lnTo>
                  <a:lnTo>
                    <a:pt x="548" y="593"/>
                  </a:lnTo>
                  <a:lnTo>
                    <a:pt x="548" y="578"/>
                  </a:lnTo>
                  <a:lnTo>
                    <a:pt x="563" y="563"/>
                  </a:lnTo>
                  <a:lnTo>
                    <a:pt x="563" y="415"/>
                  </a:lnTo>
                  <a:lnTo>
                    <a:pt x="578" y="386"/>
                  </a:lnTo>
                  <a:lnTo>
                    <a:pt x="578" y="326"/>
                  </a:lnTo>
                  <a:lnTo>
                    <a:pt x="593" y="341"/>
                  </a:lnTo>
                  <a:lnTo>
                    <a:pt x="593" y="460"/>
                  </a:lnTo>
                  <a:lnTo>
                    <a:pt x="608" y="489"/>
                  </a:lnTo>
                  <a:lnTo>
                    <a:pt x="608" y="578"/>
                  </a:lnTo>
                  <a:lnTo>
                    <a:pt x="623" y="593"/>
                  </a:lnTo>
                  <a:lnTo>
                    <a:pt x="623" y="578"/>
                  </a:lnTo>
                  <a:lnTo>
                    <a:pt x="637" y="563"/>
                  </a:lnTo>
                  <a:lnTo>
                    <a:pt x="637" y="504"/>
                  </a:lnTo>
                  <a:lnTo>
                    <a:pt x="652" y="519"/>
                  </a:lnTo>
                  <a:lnTo>
                    <a:pt x="667" y="534"/>
                  </a:lnTo>
                  <a:lnTo>
                    <a:pt x="667" y="578"/>
                  </a:lnTo>
                  <a:lnTo>
                    <a:pt x="682" y="593"/>
                  </a:lnTo>
                  <a:lnTo>
                    <a:pt x="697" y="608"/>
                  </a:lnTo>
                  <a:lnTo>
                    <a:pt x="712" y="623"/>
                  </a:lnTo>
                  <a:lnTo>
                    <a:pt x="712" y="667"/>
                  </a:lnTo>
                  <a:lnTo>
                    <a:pt x="741" y="697"/>
                  </a:lnTo>
                  <a:lnTo>
                    <a:pt x="726" y="697"/>
                  </a:lnTo>
                  <a:lnTo>
                    <a:pt x="741" y="637"/>
                  </a:lnTo>
                  <a:lnTo>
                    <a:pt x="771" y="608"/>
                  </a:lnTo>
                  <a:lnTo>
                    <a:pt x="756" y="608"/>
                  </a:lnTo>
                  <a:lnTo>
                    <a:pt x="771" y="726"/>
                  </a:lnTo>
                  <a:lnTo>
                    <a:pt x="786" y="756"/>
                  </a:lnTo>
                  <a:lnTo>
                    <a:pt x="786" y="860"/>
                  </a:lnTo>
                  <a:lnTo>
                    <a:pt x="800" y="875"/>
                  </a:lnTo>
                  <a:lnTo>
                    <a:pt x="800" y="815"/>
                  </a:lnTo>
                  <a:lnTo>
                    <a:pt x="815" y="786"/>
                  </a:lnTo>
                  <a:lnTo>
                    <a:pt x="815" y="637"/>
                  </a:lnTo>
                  <a:lnTo>
                    <a:pt x="830" y="608"/>
                  </a:lnTo>
                  <a:lnTo>
                    <a:pt x="830" y="652"/>
                  </a:lnTo>
                  <a:lnTo>
                    <a:pt x="845" y="682"/>
                  </a:lnTo>
                  <a:lnTo>
                    <a:pt x="845" y="889"/>
                  </a:lnTo>
                  <a:lnTo>
                    <a:pt x="860" y="919"/>
                  </a:lnTo>
                  <a:lnTo>
                    <a:pt x="860" y="1023"/>
                  </a:lnTo>
                  <a:lnTo>
                    <a:pt x="875" y="1023"/>
                  </a:lnTo>
                  <a:lnTo>
                    <a:pt x="875" y="815"/>
                  </a:lnTo>
                  <a:lnTo>
                    <a:pt x="889" y="771"/>
                  </a:lnTo>
                  <a:lnTo>
                    <a:pt x="889" y="608"/>
                  </a:lnTo>
                  <a:lnTo>
                    <a:pt x="904" y="608"/>
                  </a:lnTo>
                  <a:lnTo>
                    <a:pt x="904" y="741"/>
                  </a:lnTo>
                  <a:lnTo>
                    <a:pt x="919" y="786"/>
                  </a:lnTo>
                  <a:lnTo>
                    <a:pt x="919" y="1082"/>
                  </a:lnTo>
                  <a:lnTo>
                    <a:pt x="934" y="1112"/>
                  </a:lnTo>
                  <a:lnTo>
                    <a:pt x="934" y="1141"/>
                  </a:lnTo>
                  <a:lnTo>
                    <a:pt x="934" y="1097"/>
                  </a:lnTo>
                  <a:lnTo>
                    <a:pt x="949" y="1067"/>
                  </a:lnTo>
                  <a:lnTo>
                    <a:pt x="949" y="771"/>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69" name="Freeform 109"/>
            <p:cNvSpPr>
              <a:spLocks noChangeAspect="1"/>
            </p:cNvSpPr>
            <p:nvPr/>
          </p:nvSpPr>
          <p:spPr bwMode="auto">
            <a:xfrm>
              <a:off x="6416262" y="2304675"/>
              <a:ext cx="1200691" cy="891161"/>
            </a:xfrm>
            <a:custGeom>
              <a:avLst/>
              <a:gdLst>
                <a:gd name="T0" fmla="*/ 2147483646 w 934"/>
                <a:gd name="T1" fmla="*/ 2147483646 h 1201"/>
                <a:gd name="T2" fmla="*/ 2147483646 w 934"/>
                <a:gd name="T3" fmla="*/ 2147483646 h 1201"/>
                <a:gd name="T4" fmla="*/ 2147483646 w 934"/>
                <a:gd name="T5" fmla="*/ 2147483646 h 1201"/>
                <a:gd name="T6" fmla="*/ 2147483646 w 934"/>
                <a:gd name="T7" fmla="*/ 2147483646 h 1201"/>
                <a:gd name="T8" fmla="*/ 2147483646 w 934"/>
                <a:gd name="T9" fmla="*/ 2147483646 h 1201"/>
                <a:gd name="T10" fmla="*/ 2147483646 w 934"/>
                <a:gd name="T11" fmla="*/ 2147483646 h 1201"/>
                <a:gd name="T12" fmla="*/ 2147483646 w 934"/>
                <a:gd name="T13" fmla="*/ 2147483646 h 1201"/>
                <a:gd name="T14" fmla="*/ 2147483646 w 934"/>
                <a:gd name="T15" fmla="*/ 2147483646 h 1201"/>
                <a:gd name="T16" fmla="*/ 2147483646 w 934"/>
                <a:gd name="T17" fmla="*/ 2147483646 h 1201"/>
                <a:gd name="T18" fmla="*/ 2147483646 w 934"/>
                <a:gd name="T19" fmla="*/ 2147483646 h 1201"/>
                <a:gd name="T20" fmla="*/ 2147483646 w 934"/>
                <a:gd name="T21" fmla="*/ 2147483646 h 1201"/>
                <a:gd name="T22" fmla="*/ 2147483646 w 934"/>
                <a:gd name="T23" fmla="*/ 2147483646 h 1201"/>
                <a:gd name="T24" fmla="*/ 2147483646 w 934"/>
                <a:gd name="T25" fmla="*/ 2147483646 h 1201"/>
                <a:gd name="T26" fmla="*/ 2147483646 w 934"/>
                <a:gd name="T27" fmla="*/ 2147483646 h 1201"/>
                <a:gd name="T28" fmla="*/ 2147483646 w 934"/>
                <a:gd name="T29" fmla="*/ 2147483646 h 1201"/>
                <a:gd name="T30" fmla="*/ 2147483646 w 934"/>
                <a:gd name="T31" fmla="*/ 2147483646 h 1201"/>
                <a:gd name="T32" fmla="*/ 2147483646 w 934"/>
                <a:gd name="T33" fmla="*/ 2147483646 h 1201"/>
                <a:gd name="T34" fmla="*/ 2147483646 w 934"/>
                <a:gd name="T35" fmla="*/ 2147483646 h 1201"/>
                <a:gd name="T36" fmla="*/ 2147483646 w 934"/>
                <a:gd name="T37" fmla="*/ 2147483646 h 1201"/>
                <a:gd name="T38" fmla="*/ 2147483646 w 934"/>
                <a:gd name="T39" fmla="*/ 2147483646 h 1201"/>
                <a:gd name="T40" fmla="*/ 2147483646 w 934"/>
                <a:gd name="T41" fmla="*/ 2147483646 h 1201"/>
                <a:gd name="T42" fmla="*/ 2147483646 w 934"/>
                <a:gd name="T43" fmla="*/ 2147483646 h 1201"/>
                <a:gd name="T44" fmla="*/ 2147483646 w 934"/>
                <a:gd name="T45" fmla="*/ 2147483646 h 1201"/>
                <a:gd name="T46" fmla="*/ 2147483646 w 934"/>
                <a:gd name="T47" fmla="*/ 2147483646 h 1201"/>
                <a:gd name="T48" fmla="*/ 2147483646 w 934"/>
                <a:gd name="T49" fmla="*/ 2147483646 h 1201"/>
                <a:gd name="T50" fmla="*/ 2147483646 w 934"/>
                <a:gd name="T51" fmla="*/ 2147483646 h 1201"/>
                <a:gd name="T52" fmla="*/ 2147483646 w 934"/>
                <a:gd name="T53" fmla="*/ 2147483646 h 1201"/>
                <a:gd name="T54" fmla="*/ 2147483646 w 934"/>
                <a:gd name="T55" fmla="*/ 2147483646 h 1201"/>
                <a:gd name="T56" fmla="*/ 2147483646 w 934"/>
                <a:gd name="T57" fmla="*/ 2147483646 h 1201"/>
                <a:gd name="T58" fmla="*/ 2147483646 w 934"/>
                <a:gd name="T59" fmla="*/ 2147483646 h 1201"/>
                <a:gd name="T60" fmla="*/ 2147483646 w 934"/>
                <a:gd name="T61" fmla="*/ 2147483646 h 1201"/>
                <a:gd name="T62" fmla="*/ 2147483646 w 934"/>
                <a:gd name="T63" fmla="*/ 2147483646 h 1201"/>
                <a:gd name="T64" fmla="*/ 2147483646 w 934"/>
                <a:gd name="T65" fmla="*/ 2147483646 h 1201"/>
                <a:gd name="T66" fmla="*/ 2147483646 w 934"/>
                <a:gd name="T67" fmla="*/ 2147483646 h 1201"/>
                <a:gd name="T68" fmla="*/ 2147483646 w 934"/>
                <a:gd name="T69" fmla="*/ 2147483646 h 1201"/>
                <a:gd name="T70" fmla="*/ 2147483646 w 934"/>
                <a:gd name="T71" fmla="*/ 2147483646 h 1201"/>
                <a:gd name="T72" fmla="*/ 2147483646 w 934"/>
                <a:gd name="T73" fmla="*/ 0 h 1201"/>
                <a:gd name="T74" fmla="*/ 2147483646 w 934"/>
                <a:gd name="T75" fmla="*/ 2147483646 h 1201"/>
                <a:gd name="T76" fmla="*/ 2147483646 w 934"/>
                <a:gd name="T77" fmla="*/ 2147483646 h 1201"/>
                <a:gd name="T78" fmla="*/ 2147483646 w 934"/>
                <a:gd name="T79" fmla="*/ 2147483646 h 1201"/>
                <a:gd name="T80" fmla="*/ 2147483646 w 934"/>
                <a:gd name="T81" fmla="*/ 2147483646 h 1201"/>
                <a:gd name="T82" fmla="*/ 2147483646 w 934"/>
                <a:gd name="T83" fmla="*/ 2147483646 h 120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4"/>
                <a:gd name="T127" fmla="*/ 0 h 1201"/>
                <a:gd name="T128" fmla="*/ 934 w 934"/>
                <a:gd name="T129" fmla="*/ 1201 h 120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4" h="1201">
                  <a:moveTo>
                    <a:pt x="0" y="771"/>
                  </a:moveTo>
                  <a:lnTo>
                    <a:pt x="15" y="726"/>
                  </a:lnTo>
                  <a:lnTo>
                    <a:pt x="15" y="608"/>
                  </a:lnTo>
                  <a:lnTo>
                    <a:pt x="29" y="623"/>
                  </a:lnTo>
                  <a:lnTo>
                    <a:pt x="29" y="860"/>
                  </a:lnTo>
                  <a:lnTo>
                    <a:pt x="44" y="919"/>
                  </a:lnTo>
                  <a:lnTo>
                    <a:pt x="44" y="1186"/>
                  </a:lnTo>
                  <a:lnTo>
                    <a:pt x="59" y="1201"/>
                  </a:lnTo>
                  <a:lnTo>
                    <a:pt x="59" y="1038"/>
                  </a:lnTo>
                  <a:lnTo>
                    <a:pt x="74" y="978"/>
                  </a:lnTo>
                  <a:lnTo>
                    <a:pt x="74" y="697"/>
                  </a:lnTo>
                  <a:lnTo>
                    <a:pt x="89" y="667"/>
                  </a:lnTo>
                  <a:lnTo>
                    <a:pt x="89" y="608"/>
                  </a:lnTo>
                  <a:lnTo>
                    <a:pt x="89" y="652"/>
                  </a:lnTo>
                  <a:lnTo>
                    <a:pt x="103" y="682"/>
                  </a:lnTo>
                  <a:lnTo>
                    <a:pt x="103" y="1008"/>
                  </a:lnTo>
                  <a:lnTo>
                    <a:pt x="118" y="1067"/>
                  </a:lnTo>
                  <a:lnTo>
                    <a:pt x="118" y="1201"/>
                  </a:lnTo>
                  <a:lnTo>
                    <a:pt x="133" y="1186"/>
                  </a:lnTo>
                  <a:lnTo>
                    <a:pt x="133" y="949"/>
                  </a:lnTo>
                  <a:lnTo>
                    <a:pt x="148" y="889"/>
                  </a:lnTo>
                  <a:lnTo>
                    <a:pt x="148" y="623"/>
                  </a:lnTo>
                  <a:lnTo>
                    <a:pt x="163" y="608"/>
                  </a:lnTo>
                  <a:lnTo>
                    <a:pt x="163" y="741"/>
                  </a:lnTo>
                  <a:lnTo>
                    <a:pt x="178" y="800"/>
                  </a:lnTo>
                  <a:lnTo>
                    <a:pt x="178" y="1052"/>
                  </a:lnTo>
                  <a:lnTo>
                    <a:pt x="192" y="1097"/>
                  </a:lnTo>
                  <a:lnTo>
                    <a:pt x="192" y="1141"/>
                  </a:lnTo>
                  <a:lnTo>
                    <a:pt x="192" y="1097"/>
                  </a:lnTo>
                  <a:lnTo>
                    <a:pt x="207" y="1067"/>
                  </a:lnTo>
                  <a:lnTo>
                    <a:pt x="207" y="771"/>
                  </a:lnTo>
                  <a:lnTo>
                    <a:pt x="222" y="726"/>
                  </a:lnTo>
                  <a:lnTo>
                    <a:pt x="222" y="608"/>
                  </a:lnTo>
                  <a:lnTo>
                    <a:pt x="237" y="623"/>
                  </a:lnTo>
                  <a:lnTo>
                    <a:pt x="237" y="786"/>
                  </a:lnTo>
                  <a:lnTo>
                    <a:pt x="252" y="830"/>
                  </a:lnTo>
                  <a:lnTo>
                    <a:pt x="252" y="1023"/>
                  </a:lnTo>
                  <a:lnTo>
                    <a:pt x="267" y="978"/>
                  </a:lnTo>
                  <a:lnTo>
                    <a:pt x="267" y="949"/>
                  </a:lnTo>
                  <a:lnTo>
                    <a:pt x="281" y="904"/>
                  </a:lnTo>
                  <a:lnTo>
                    <a:pt x="281" y="667"/>
                  </a:lnTo>
                  <a:lnTo>
                    <a:pt x="296" y="637"/>
                  </a:lnTo>
                  <a:lnTo>
                    <a:pt x="296" y="608"/>
                  </a:lnTo>
                  <a:lnTo>
                    <a:pt x="296" y="623"/>
                  </a:lnTo>
                  <a:lnTo>
                    <a:pt x="311" y="637"/>
                  </a:lnTo>
                  <a:lnTo>
                    <a:pt x="311" y="771"/>
                  </a:lnTo>
                  <a:lnTo>
                    <a:pt x="326" y="800"/>
                  </a:lnTo>
                  <a:lnTo>
                    <a:pt x="326" y="875"/>
                  </a:lnTo>
                  <a:lnTo>
                    <a:pt x="341" y="860"/>
                  </a:lnTo>
                  <a:lnTo>
                    <a:pt x="341" y="741"/>
                  </a:lnTo>
                  <a:lnTo>
                    <a:pt x="355" y="712"/>
                  </a:lnTo>
                  <a:lnTo>
                    <a:pt x="355" y="623"/>
                  </a:lnTo>
                  <a:lnTo>
                    <a:pt x="370" y="608"/>
                  </a:lnTo>
                  <a:lnTo>
                    <a:pt x="370" y="623"/>
                  </a:lnTo>
                  <a:lnTo>
                    <a:pt x="385" y="637"/>
                  </a:lnTo>
                  <a:lnTo>
                    <a:pt x="385" y="697"/>
                  </a:lnTo>
                  <a:lnTo>
                    <a:pt x="400" y="682"/>
                  </a:lnTo>
                  <a:lnTo>
                    <a:pt x="415" y="667"/>
                  </a:lnTo>
                  <a:lnTo>
                    <a:pt x="415" y="623"/>
                  </a:lnTo>
                  <a:lnTo>
                    <a:pt x="430" y="608"/>
                  </a:lnTo>
                  <a:lnTo>
                    <a:pt x="459" y="578"/>
                  </a:lnTo>
                  <a:lnTo>
                    <a:pt x="459" y="534"/>
                  </a:lnTo>
                  <a:lnTo>
                    <a:pt x="489" y="504"/>
                  </a:lnTo>
                  <a:lnTo>
                    <a:pt x="474" y="504"/>
                  </a:lnTo>
                  <a:lnTo>
                    <a:pt x="489" y="563"/>
                  </a:lnTo>
                  <a:lnTo>
                    <a:pt x="519" y="593"/>
                  </a:lnTo>
                  <a:lnTo>
                    <a:pt x="504" y="593"/>
                  </a:lnTo>
                  <a:lnTo>
                    <a:pt x="519" y="475"/>
                  </a:lnTo>
                  <a:lnTo>
                    <a:pt x="533" y="445"/>
                  </a:lnTo>
                  <a:lnTo>
                    <a:pt x="533" y="326"/>
                  </a:lnTo>
                  <a:lnTo>
                    <a:pt x="548" y="341"/>
                  </a:lnTo>
                  <a:lnTo>
                    <a:pt x="548" y="386"/>
                  </a:lnTo>
                  <a:lnTo>
                    <a:pt x="563" y="400"/>
                  </a:lnTo>
                  <a:lnTo>
                    <a:pt x="563" y="563"/>
                  </a:lnTo>
                  <a:lnTo>
                    <a:pt x="578" y="578"/>
                  </a:lnTo>
                  <a:lnTo>
                    <a:pt x="578" y="593"/>
                  </a:lnTo>
                  <a:lnTo>
                    <a:pt x="578" y="549"/>
                  </a:lnTo>
                  <a:lnTo>
                    <a:pt x="593" y="519"/>
                  </a:lnTo>
                  <a:lnTo>
                    <a:pt x="593" y="326"/>
                  </a:lnTo>
                  <a:lnTo>
                    <a:pt x="608" y="282"/>
                  </a:lnTo>
                  <a:lnTo>
                    <a:pt x="608" y="178"/>
                  </a:lnTo>
                  <a:lnTo>
                    <a:pt x="622" y="223"/>
                  </a:lnTo>
                  <a:lnTo>
                    <a:pt x="622" y="386"/>
                  </a:lnTo>
                  <a:lnTo>
                    <a:pt x="637" y="430"/>
                  </a:lnTo>
                  <a:lnTo>
                    <a:pt x="637" y="593"/>
                  </a:lnTo>
                  <a:lnTo>
                    <a:pt x="652" y="578"/>
                  </a:lnTo>
                  <a:lnTo>
                    <a:pt x="652" y="460"/>
                  </a:lnTo>
                  <a:lnTo>
                    <a:pt x="667" y="415"/>
                  </a:lnTo>
                  <a:lnTo>
                    <a:pt x="667" y="119"/>
                  </a:lnTo>
                  <a:lnTo>
                    <a:pt x="682" y="89"/>
                  </a:lnTo>
                  <a:lnTo>
                    <a:pt x="682" y="60"/>
                  </a:lnTo>
                  <a:lnTo>
                    <a:pt x="682" y="89"/>
                  </a:lnTo>
                  <a:lnTo>
                    <a:pt x="696" y="119"/>
                  </a:lnTo>
                  <a:lnTo>
                    <a:pt x="696" y="415"/>
                  </a:lnTo>
                  <a:lnTo>
                    <a:pt x="711" y="475"/>
                  </a:lnTo>
                  <a:lnTo>
                    <a:pt x="711" y="593"/>
                  </a:lnTo>
                  <a:lnTo>
                    <a:pt x="726" y="578"/>
                  </a:lnTo>
                  <a:lnTo>
                    <a:pt x="726" y="297"/>
                  </a:lnTo>
                  <a:lnTo>
                    <a:pt x="741" y="237"/>
                  </a:lnTo>
                  <a:lnTo>
                    <a:pt x="741" y="15"/>
                  </a:lnTo>
                  <a:lnTo>
                    <a:pt x="756" y="0"/>
                  </a:lnTo>
                  <a:lnTo>
                    <a:pt x="756" y="149"/>
                  </a:lnTo>
                  <a:lnTo>
                    <a:pt x="771" y="208"/>
                  </a:lnTo>
                  <a:lnTo>
                    <a:pt x="771" y="534"/>
                  </a:lnTo>
                  <a:lnTo>
                    <a:pt x="785" y="563"/>
                  </a:lnTo>
                  <a:lnTo>
                    <a:pt x="785" y="593"/>
                  </a:lnTo>
                  <a:lnTo>
                    <a:pt x="785" y="563"/>
                  </a:lnTo>
                  <a:lnTo>
                    <a:pt x="800" y="519"/>
                  </a:lnTo>
                  <a:lnTo>
                    <a:pt x="800" y="193"/>
                  </a:lnTo>
                  <a:lnTo>
                    <a:pt x="815" y="149"/>
                  </a:lnTo>
                  <a:lnTo>
                    <a:pt x="815" y="0"/>
                  </a:lnTo>
                  <a:lnTo>
                    <a:pt x="830" y="30"/>
                  </a:lnTo>
                  <a:lnTo>
                    <a:pt x="830" y="252"/>
                  </a:lnTo>
                  <a:lnTo>
                    <a:pt x="845" y="312"/>
                  </a:lnTo>
                  <a:lnTo>
                    <a:pt x="845" y="578"/>
                  </a:lnTo>
                  <a:lnTo>
                    <a:pt x="860" y="593"/>
                  </a:lnTo>
                  <a:lnTo>
                    <a:pt x="860" y="460"/>
                  </a:lnTo>
                  <a:lnTo>
                    <a:pt x="874" y="415"/>
                  </a:lnTo>
                  <a:lnTo>
                    <a:pt x="874" y="149"/>
                  </a:lnTo>
                  <a:lnTo>
                    <a:pt x="889" y="119"/>
                  </a:lnTo>
                  <a:lnTo>
                    <a:pt x="889" y="60"/>
                  </a:lnTo>
                  <a:lnTo>
                    <a:pt x="889" y="104"/>
                  </a:lnTo>
                  <a:lnTo>
                    <a:pt x="904" y="134"/>
                  </a:lnTo>
                  <a:lnTo>
                    <a:pt x="904" y="430"/>
                  </a:lnTo>
                  <a:lnTo>
                    <a:pt x="919" y="475"/>
                  </a:lnTo>
                  <a:lnTo>
                    <a:pt x="919" y="593"/>
                  </a:lnTo>
                  <a:lnTo>
                    <a:pt x="934" y="578"/>
                  </a:lnTo>
                  <a:lnTo>
                    <a:pt x="934" y="415"/>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70" name="Freeform 110"/>
            <p:cNvSpPr>
              <a:spLocks noChangeAspect="1"/>
            </p:cNvSpPr>
            <p:nvPr/>
          </p:nvSpPr>
          <p:spPr bwMode="auto">
            <a:xfrm>
              <a:off x="7616953" y="2436358"/>
              <a:ext cx="1147445" cy="759478"/>
            </a:xfrm>
            <a:custGeom>
              <a:avLst/>
              <a:gdLst>
                <a:gd name="T0" fmla="*/ 2147483646 w 889"/>
                <a:gd name="T1" fmla="*/ 2147483646 h 1023"/>
                <a:gd name="T2" fmla="*/ 2147483646 w 889"/>
                <a:gd name="T3" fmla="*/ 2147483646 h 1023"/>
                <a:gd name="T4" fmla="*/ 2147483646 w 889"/>
                <a:gd name="T5" fmla="*/ 2147483646 h 1023"/>
                <a:gd name="T6" fmla="*/ 2147483646 w 889"/>
                <a:gd name="T7" fmla="*/ 2147483646 h 1023"/>
                <a:gd name="T8" fmla="*/ 2147483646 w 889"/>
                <a:gd name="T9" fmla="*/ 2147483646 h 1023"/>
                <a:gd name="T10" fmla="*/ 2147483646 w 889"/>
                <a:gd name="T11" fmla="*/ 2147483646 h 1023"/>
                <a:gd name="T12" fmla="*/ 2147483646 w 889"/>
                <a:gd name="T13" fmla="*/ 2147483646 h 1023"/>
                <a:gd name="T14" fmla="*/ 2147483646 w 889"/>
                <a:gd name="T15" fmla="*/ 2147483646 h 1023"/>
                <a:gd name="T16" fmla="*/ 2147483646 w 889"/>
                <a:gd name="T17" fmla="*/ 2147483646 h 1023"/>
                <a:gd name="T18" fmla="*/ 2147483646 w 889"/>
                <a:gd name="T19" fmla="*/ 2147483646 h 1023"/>
                <a:gd name="T20" fmla="*/ 2147483646 w 889"/>
                <a:gd name="T21" fmla="*/ 2147483646 h 1023"/>
                <a:gd name="T22" fmla="*/ 2147483646 w 889"/>
                <a:gd name="T23" fmla="*/ 2147483646 h 1023"/>
                <a:gd name="T24" fmla="*/ 2147483646 w 889"/>
                <a:gd name="T25" fmla="*/ 2147483646 h 1023"/>
                <a:gd name="T26" fmla="*/ 2147483646 w 889"/>
                <a:gd name="T27" fmla="*/ 2147483646 h 1023"/>
                <a:gd name="T28" fmla="*/ 2147483646 w 889"/>
                <a:gd name="T29" fmla="*/ 2147483646 h 1023"/>
                <a:gd name="T30" fmla="*/ 2147483646 w 889"/>
                <a:gd name="T31" fmla="*/ 2147483646 h 1023"/>
                <a:gd name="T32" fmla="*/ 2147483646 w 889"/>
                <a:gd name="T33" fmla="*/ 2147483646 h 1023"/>
                <a:gd name="T34" fmla="*/ 2147483646 w 889"/>
                <a:gd name="T35" fmla="*/ 2147483646 h 1023"/>
                <a:gd name="T36" fmla="*/ 2147483646 w 889"/>
                <a:gd name="T37" fmla="*/ 2147483646 h 1023"/>
                <a:gd name="T38" fmla="*/ 2147483646 w 889"/>
                <a:gd name="T39" fmla="*/ 2147483646 h 1023"/>
                <a:gd name="T40" fmla="*/ 2147483646 w 889"/>
                <a:gd name="T41" fmla="*/ 2147483646 h 1023"/>
                <a:gd name="T42" fmla="*/ 2147483646 w 889"/>
                <a:gd name="T43" fmla="*/ 2147483646 h 1023"/>
                <a:gd name="T44" fmla="*/ 2147483646 w 889"/>
                <a:gd name="T45" fmla="*/ 2147483646 h 1023"/>
                <a:gd name="T46" fmla="*/ 2147483646 w 889"/>
                <a:gd name="T47" fmla="*/ 2147483646 h 1023"/>
                <a:gd name="T48" fmla="*/ 2147483646 w 889"/>
                <a:gd name="T49" fmla="*/ 2147483646 h 1023"/>
                <a:gd name="T50" fmla="*/ 2147483646 w 889"/>
                <a:gd name="T51" fmla="*/ 2147483646 h 1023"/>
                <a:gd name="T52" fmla="*/ 2147483646 w 889"/>
                <a:gd name="T53" fmla="*/ 2147483646 h 1023"/>
                <a:gd name="T54" fmla="*/ 2147483646 w 889"/>
                <a:gd name="T55" fmla="*/ 2147483646 h 1023"/>
                <a:gd name="T56" fmla="*/ 2147483646 w 889"/>
                <a:gd name="T57" fmla="*/ 2147483646 h 1023"/>
                <a:gd name="T58" fmla="*/ 2147483646 w 889"/>
                <a:gd name="T59" fmla="*/ 2147483646 h 1023"/>
                <a:gd name="T60" fmla="*/ 2147483646 w 889"/>
                <a:gd name="T61" fmla="*/ 2147483646 h 1023"/>
                <a:gd name="T62" fmla="*/ 2147483646 w 889"/>
                <a:gd name="T63" fmla="*/ 2147483646 h 1023"/>
                <a:gd name="T64" fmla="*/ 2147483646 w 889"/>
                <a:gd name="T65" fmla="*/ 2147483646 h 1023"/>
                <a:gd name="T66" fmla="*/ 2147483646 w 889"/>
                <a:gd name="T67" fmla="*/ 2147483646 h 1023"/>
                <a:gd name="T68" fmla="*/ 2147483646 w 889"/>
                <a:gd name="T69" fmla="*/ 2147483646 h 1023"/>
                <a:gd name="T70" fmla="*/ 2147483646 w 889"/>
                <a:gd name="T71" fmla="*/ 2147483646 h 1023"/>
                <a:gd name="T72" fmla="*/ 2147483646 w 889"/>
                <a:gd name="T73" fmla="*/ 2147483646 h 1023"/>
                <a:gd name="T74" fmla="*/ 2147483646 w 889"/>
                <a:gd name="T75" fmla="*/ 2147483646 h 1023"/>
                <a:gd name="T76" fmla="*/ 2147483646 w 889"/>
                <a:gd name="T77" fmla="*/ 2147483646 h 1023"/>
                <a:gd name="T78" fmla="*/ 2147483646 w 889"/>
                <a:gd name="T79" fmla="*/ 2147483646 h 1023"/>
                <a:gd name="T80" fmla="*/ 2147483646 w 889"/>
                <a:gd name="T81" fmla="*/ 2147483646 h 1023"/>
                <a:gd name="T82" fmla="*/ 2147483646 w 889"/>
                <a:gd name="T83" fmla="*/ 2147483646 h 1023"/>
                <a:gd name="T84" fmla="*/ 2147483646 w 889"/>
                <a:gd name="T85" fmla="*/ 2147483646 h 1023"/>
                <a:gd name="T86" fmla="*/ 2147483646 w 889"/>
                <a:gd name="T87" fmla="*/ 2147483646 h 1023"/>
                <a:gd name="T88" fmla="*/ 2147483646 w 889"/>
                <a:gd name="T89" fmla="*/ 2147483646 h 1023"/>
                <a:gd name="T90" fmla="*/ 2147483646 w 889"/>
                <a:gd name="T91" fmla="*/ 2147483646 h 1023"/>
                <a:gd name="T92" fmla="*/ 2147483646 w 889"/>
                <a:gd name="T93" fmla="*/ 2147483646 h 1023"/>
                <a:gd name="T94" fmla="*/ 2147483646 w 889"/>
                <a:gd name="T95" fmla="*/ 2147483646 h 1023"/>
                <a:gd name="T96" fmla="*/ 2147483646 w 889"/>
                <a:gd name="T97" fmla="*/ 2147483646 h 1023"/>
                <a:gd name="T98" fmla="*/ 2147483646 w 889"/>
                <a:gd name="T99" fmla="*/ 2147483646 h 1023"/>
                <a:gd name="T100" fmla="*/ 2147483646 w 889"/>
                <a:gd name="T101" fmla="*/ 2147483646 h 1023"/>
                <a:gd name="T102" fmla="*/ 2147483646 w 889"/>
                <a:gd name="T103" fmla="*/ 2147483646 h 1023"/>
                <a:gd name="T104" fmla="*/ 2147483646 w 889"/>
                <a:gd name="T105" fmla="*/ 2147483646 h 1023"/>
                <a:gd name="T106" fmla="*/ 2147483646 w 889"/>
                <a:gd name="T107" fmla="*/ 2147483646 h 1023"/>
                <a:gd name="T108" fmla="*/ 2147483646 w 889"/>
                <a:gd name="T109" fmla="*/ 2147483646 h 1023"/>
                <a:gd name="T110" fmla="*/ 2147483646 w 889"/>
                <a:gd name="T111" fmla="*/ 2147483646 h 1023"/>
                <a:gd name="T112" fmla="*/ 2147483646 w 889"/>
                <a:gd name="T113" fmla="*/ 2147483646 h 1023"/>
                <a:gd name="T114" fmla="*/ 2147483646 w 889"/>
                <a:gd name="T115" fmla="*/ 2147483646 h 1023"/>
                <a:gd name="T116" fmla="*/ 2147483646 w 889"/>
                <a:gd name="T117" fmla="*/ 2147483646 h 102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89"/>
                <a:gd name="T178" fmla="*/ 0 h 1023"/>
                <a:gd name="T179" fmla="*/ 889 w 889"/>
                <a:gd name="T180" fmla="*/ 1023 h 102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89" h="1023">
                  <a:moveTo>
                    <a:pt x="0" y="237"/>
                  </a:moveTo>
                  <a:lnTo>
                    <a:pt x="14" y="193"/>
                  </a:lnTo>
                  <a:lnTo>
                    <a:pt x="14" y="0"/>
                  </a:lnTo>
                  <a:lnTo>
                    <a:pt x="29" y="15"/>
                  </a:lnTo>
                  <a:lnTo>
                    <a:pt x="29" y="74"/>
                  </a:lnTo>
                  <a:lnTo>
                    <a:pt x="44" y="119"/>
                  </a:lnTo>
                  <a:lnTo>
                    <a:pt x="44" y="341"/>
                  </a:lnTo>
                  <a:lnTo>
                    <a:pt x="59" y="371"/>
                  </a:lnTo>
                  <a:lnTo>
                    <a:pt x="59" y="415"/>
                  </a:lnTo>
                  <a:lnTo>
                    <a:pt x="59" y="400"/>
                  </a:lnTo>
                  <a:lnTo>
                    <a:pt x="74" y="385"/>
                  </a:lnTo>
                  <a:lnTo>
                    <a:pt x="74" y="222"/>
                  </a:lnTo>
                  <a:lnTo>
                    <a:pt x="89" y="193"/>
                  </a:lnTo>
                  <a:lnTo>
                    <a:pt x="89" y="148"/>
                  </a:lnTo>
                  <a:lnTo>
                    <a:pt x="103" y="163"/>
                  </a:lnTo>
                  <a:lnTo>
                    <a:pt x="103" y="282"/>
                  </a:lnTo>
                  <a:lnTo>
                    <a:pt x="118" y="297"/>
                  </a:lnTo>
                  <a:lnTo>
                    <a:pt x="118" y="415"/>
                  </a:lnTo>
                  <a:lnTo>
                    <a:pt x="133" y="400"/>
                  </a:lnTo>
                  <a:lnTo>
                    <a:pt x="148" y="385"/>
                  </a:lnTo>
                  <a:lnTo>
                    <a:pt x="148" y="326"/>
                  </a:lnTo>
                  <a:lnTo>
                    <a:pt x="163" y="341"/>
                  </a:lnTo>
                  <a:lnTo>
                    <a:pt x="178" y="356"/>
                  </a:lnTo>
                  <a:lnTo>
                    <a:pt x="178" y="400"/>
                  </a:lnTo>
                  <a:lnTo>
                    <a:pt x="192" y="415"/>
                  </a:lnTo>
                  <a:lnTo>
                    <a:pt x="207" y="430"/>
                  </a:lnTo>
                  <a:lnTo>
                    <a:pt x="222" y="445"/>
                  </a:lnTo>
                  <a:lnTo>
                    <a:pt x="222" y="489"/>
                  </a:lnTo>
                  <a:lnTo>
                    <a:pt x="252" y="519"/>
                  </a:lnTo>
                  <a:lnTo>
                    <a:pt x="237" y="519"/>
                  </a:lnTo>
                  <a:lnTo>
                    <a:pt x="252" y="459"/>
                  </a:lnTo>
                  <a:lnTo>
                    <a:pt x="281" y="430"/>
                  </a:lnTo>
                  <a:lnTo>
                    <a:pt x="266" y="430"/>
                  </a:lnTo>
                  <a:lnTo>
                    <a:pt x="281" y="548"/>
                  </a:lnTo>
                  <a:lnTo>
                    <a:pt x="296" y="578"/>
                  </a:lnTo>
                  <a:lnTo>
                    <a:pt x="296" y="697"/>
                  </a:lnTo>
                  <a:lnTo>
                    <a:pt x="311" y="682"/>
                  </a:lnTo>
                  <a:lnTo>
                    <a:pt x="311" y="652"/>
                  </a:lnTo>
                  <a:lnTo>
                    <a:pt x="326" y="622"/>
                  </a:lnTo>
                  <a:lnTo>
                    <a:pt x="326" y="459"/>
                  </a:lnTo>
                  <a:lnTo>
                    <a:pt x="341" y="445"/>
                  </a:lnTo>
                  <a:lnTo>
                    <a:pt x="341" y="430"/>
                  </a:lnTo>
                  <a:lnTo>
                    <a:pt x="341" y="474"/>
                  </a:lnTo>
                  <a:lnTo>
                    <a:pt x="355" y="504"/>
                  </a:lnTo>
                  <a:lnTo>
                    <a:pt x="355" y="741"/>
                  </a:lnTo>
                  <a:lnTo>
                    <a:pt x="370" y="771"/>
                  </a:lnTo>
                  <a:lnTo>
                    <a:pt x="370" y="845"/>
                  </a:lnTo>
                  <a:lnTo>
                    <a:pt x="385" y="830"/>
                  </a:lnTo>
                  <a:lnTo>
                    <a:pt x="385" y="652"/>
                  </a:lnTo>
                  <a:lnTo>
                    <a:pt x="400" y="608"/>
                  </a:lnTo>
                  <a:lnTo>
                    <a:pt x="400" y="430"/>
                  </a:lnTo>
                  <a:lnTo>
                    <a:pt x="415" y="445"/>
                  </a:lnTo>
                  <a:lnTo>
                    <a:pt x="415" y="548"/>
                  </a:lnTo>
                  <a:lnTo>
                    <a:pt x="430" y="593"/>
                  </a:lnTo>
                  <a:lnTo>
                    <a:pt x="430" y="889"/>
                  </a:lnTo>
                  <a:lnTo>
                    <a:pt x="444" y="919"/>
                  </a:lnTo>
                  <a:lnTo>
                    <a:pt x="444" y="963"/>
                  </a:lnTo>
                  <a:lnTo>
                    <a:pt x="444" y="904"/>
                  </a:lnTo>
                  <a:lnTo>
                    <a:pt x="459" y="874"/>
                  </a:lnTo>
                  <a:lnTo>
                    <a:pt x="459" y="608"/>
                  </a:lnTo>
                  <a:lnTo>
                    <a:pt x="474" y="563"/>
                  </a:lnTo>
                  <a:lnTo>
                    <a:pt x="474" y="430"/>
                  </a:lnTo>
                  <a:lnTo>
                    <a:pt x="489" y="445"/>
                  </a:lnTo>
                  <a:lnTo>
                    <a:pt x="489" y="711"/>
                  </a:lnTo>
                  <a:lnTo>
                    <a:pt x="504" y="771"/>
                  </a:lnTo>
                  <a:lnTo>
                    <a:pt x="504" y="993"/>
                  </a:lnTo>
                  <a:lnTo>
                    <a:pt x="518" y="1023"/>
                  </a:lnTo>
                  <a:lnTo>
                    <a:pt x="518" y="874"/>
                  </a:lnTo>
                  <a:lnTo>
                    <a:pt x="533" y="830"/>
                  </a:lnTo>
                  <a:lnTo>
                    <a:pt x="533" y="489"/>
                  </a:lnTo>
                  <a:lnTo>
                    <a:pt x="548" y="459"/>
                  </a:lnTo>
                  <a:lnTo>
                    <a:pt x="548" y="430"/>
                  </a:lnTo>
                  <a:lnTo>
                    <a:pt x="548" y="459"/>
                  </a:lnTo>
                  <a:lnTo>
                    <a:pt x="563" y="489"/>
                  </a:lnTo>
                  <a:lnTo>
                    <a:pt x="563" y="815"/>
                  </a:lnTo>
                  <a:lnTo>
                    <a:pt x="578" y="874"/>
                  </a:lnTo>
                  <a:lnTo>
                    <a:pt x="578" y="1023"/>
                  </a:lnTo>
                  <a:lnTo>
                    <a:pt x="593" y="1008"/>
                  </a:lnTo>
                  <a:lnTo>
                    <a:pt x="593" y="785"/>
                  </a:lnTo>
                  <a:lnTo>
                    <a:pt x="607" y="726"/>
                  </a:lnTo>
                  <a:lnTo>
                    <a:pt x="607" y="445"/>
                  </a:lnTo>
                  <a:lnTo>
                    <a:pt x="622" y="430"/>
                  </a:lnTo>
                  <a:lnTo>
                    <a:pt x="622" y="548"/>
                  </a:lnTo>
                  <a:lnTo>
                    <a:pt x="637" y="608"/>
                  </a:lnTo>
                  <a:lnTo>
                    <a:pt x="637" y="904"/>
                  </a:lnTo>
                  <a:lnTo>
                    <a:pt x="652" y="934"/>
                  </a:lnTo>
                  <a:lnTo>
                    <a:pt x="652" y="963"/>
                  </a:lnTo>
                  <a:lnTo>
                    <a:pt x="652" y="934"/>
                  </a:lnTo>
                  <a:lnTo>
                    <a:pt x="667" y="904"/>
                  </a:lnTo>
                  <a:lnTo>
                    <a:pt x="667" y="608"/>
                  </a:lnTo>
                  <a:lnTo>
                    <a:pt x="682" y="563"/>
                  </a:lnTo>
                  <a:lnTo>
                    <a:pt x="682" y="430"/>
                  </a:lnTo>
                  <a:lnTo>
                    <a:pt x="696" y="430"/>
                  </a:lnTo>
                  <a:lnTo>
                    <a:pt x="696" y="593"/>
                  </a:lnTo>
                  <a:lnTo>
                    <a:pt x="711" y="637"/>
                  </a:lnTo>
                  <a:lnTo>
                    <a:pt x="711" y="845"/>
                  </a:lnTo>
                  <a:lnTo>
                    <a:pt x="726" y="830"/>
                  </a:lnTo>
                  <a:lnTo>
                    <a:pt x="726" y="741"/>
                  </a:lnTo>
                  <a:lnTo>
                    <a:pt x="741" y="697"/>
                  </a:lnTo>
                  <a:lnTo>
                    <a:pt x="741" y="504"/>
                  </a:lnTo>
                  <a:lnTo>
                    <a:pt x="756" y="474"/>
                  </a:lnTo>
                  <a:lnTo>
                    <a:pt x="756" y="430"/>
                  </a:lnTo>
                  <a:lnTo>
                    <a:pt x="756" y="445"/>
                  </a:lnTo>
                  <a:lnTo>
                    <a:pt x="771" y="459"/>
                  </a:lnTo>
                  <a:lnTo>
                    <a:pt x="771" y="622"/>
                  </a:lnTo>
                  <a:lnTo>
                    <a:pt x="785" y="637"/>
                  </a:lnTo>
                  <a:lnTo>
                    <a:pt x="785" y="697"/>
                  </a:lnTo>
                  <a:lnTo>
                    <a:pt x="800" y="682"/>
                  </a:lnTo>
                  <a:lnTo>
                    <a:pt x="800" y="578"/>
                  </a:lnTo>
                  <a:lnTo>
                    <a:pt x="815" y="548"/>
                  </a:lnTo>
                  <a:lnTo>
                    <a:pt x="815" y="430"/>
                  </a:lnTo>
                  <a:lnTo>
                    <a:pt x="830" y="445"/>
                  </a:lnTo>
                  <a:lnTo>
                    <a:pt x="845" y="459"/>
                  </a:lnTo>
                  <a:lnTo>
                    <a:pt x="845" y="519"/>
                  </a:lnTo>
                  <a:lnTo>
                    <a:pt x="859" y="504"/>
                  </a:lnTo>
                  <a:lnTo>
                    <a:pt x="874" y="489"/>
                  </a:lnTo>
                  <a:lnTo>
                    <a:pt x="874" y="445"/>
                  </a:lnTo>
                  <a:lnTo>
                    <a:pt x="889" y="430"/>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71" name="Rectangle 111"/>
            <p:cNvSpPr>
              <a:spLocks noChangeAspect="1" noChangeArrowheads="1"/>
            </p:cNvSpPr>
            <p:nvPr/>
          </p:nvSpPr>
          <p:spPr bwMode="auto">
            <a:xfrm>
              <a:off x="5191611" y="4212557"/>
              <a:ext cx="3591423" cy="9983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200"/>
            </a:p>
          </p:txBody>
        </p:sp>
        <p:sp>
          <p:nvSpPr>
            <p:cNvPr id="19572" name="Rectangle 112"/>
            <p:cNvSpPr>
              <a:spLocks noChangeAspect="1" noChangeArrowheads="1"/>
            </p:cNvSpPr>
            <p:nvPr/>
          </p:nvSpPr>
          <p:spPr bwMode="auto">
            <a:xfrm>
              <a:off x="5191611" y="4212557"/>
              <a:ext cx="3591423" cy="998346"/>
            </a:xfrm>
            <a:prstGeom prst="rect">
              <a:avLst/>
            </a:prstGeom>
            <a:noFill/>
            <a:ln w="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200"/>
            </a:p>
          </p:txBody>
        </p:sp>
        <p:sp>
          <p:nvSpPr>
            <p:cNvPr id="19573" name="Line 113"/>
            <p:cNvSpPr>
              <a:spLocks noChangeAspect="1" noChangeShapeType="1"/>
            </p:cNvSpPr>
            <p:nvPr/>
          </p:nvSpPr>
          <p:spPr bwMode="auto">
            <a:xfrm>
              <a:off x="5191611" y="4212557"/>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74" name="Line 114"/>
            <p:cNvSpPr>
              <a:spLocks noChangeAspect="1" noChangeShapeType="1"/>
            </p:cNvSpPr>
            <p:nvPr/>
          </p:nvSpPr>
          <p:spPr bwMode="auto">
            <a:xfrm>
              <a:off x="5191611" y="5210902"/>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75" name="Line 115"/>
            <p:cNvSpPr>
              <a:spLocks noChangeAspect="1" noChangeShapeType="1"/>
            </p:cNvSpPr>
            <p:nvPr/>
          </p:nvSpPr>
          <p:spPr bwMode="auto">
            <a:xfrm flipV="1">
              <a:off x="8783034" y="421255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76" name="Line 116"/>
            <p:cNvSpPr>
              <a:spLocks noChangeAspect="1" noChangeShapeType="1"/>
            </p:cNvSpPr>
            <p:nvPr/>
          </p:nvSpPr>
          <p:spPr bwMode="auto">
            <a:xfrm flipV="1">
              <a:off x="5191611" y="421255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77" name="Line 117"/>
            <p:cNvSpPr>
              <a:spLocks noChangeAspect="1" noChangeShapeType="1"/>
            </p:cNvSpPr>
            <p:nvPr/>
          </p:nvSpPr>
          <p:spPr bwMode="auto">
            <a:xfrm>
              <a:off x="5191611" y="5210902"/>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78" name="Line 118"/>
            <p:cNvSpPr>
              <a:spLocks noChangeAspect="1" noChangeShapeType="1"/>
            </p:cNvSpPr>
            <p:nvPr/>
          </p:nvSpPr>
          <p:spPr bwMode="auto">
            <a:xfrm flipV="1">
              <a:off x="5191611" y="421255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79" name="Line 119"/>
            <p:cNvSpPr>
              <a:spLocks noChangeAspect="1" noChangeShapeType="1"/>
            </p:cNvSpPr>
            <p:nvPr/>
          </p:nvSpPr>
          <p:spPr bwMode="auto">
            <a:xfrm flipV="1">
              <a:off x="5556344" y="5190997"/>
              <a:ext cx="0" cy="199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80" name="Rectangle 120"/>
            <p:cNvSpPr>
              <a:spLocks noChangeAspect="1" noChangeArrowheads="1"/>
            </p:cNvSpPr>
            <p:nvPr/>
          </p:nvSpPr>
          <p:spPr bwMode="auto">
            <a:xfrm>
              <a:off x="5358873" y="5259829"/>
              <a:ext cx="287527" cy="254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581" name="Line 121"/>
            <p:cNvSpPr>
              <a:spLocks noChangeAspect="1" noChangeShapeType="1"/>
            </p:cNvSpPr>
            <p:nvPr/>
          </p:nvSpPr>
          <p:spPr bwMode="auto">
            <a:xfrm flipV="1">
              <a:off x="6985991" y="5190997"/>
              <a:ext cx="0" cy="199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82" name="Rectangle 122"/>
            <p:cNvSpPr>
              <a:spLocks noChangeAspect="1" noChangeArrowheads="1"/>
            </p:cNvSpPr>
            <p:nvPr/>
          </p:nvSpPr>
          <p:spPr bwMode="auto">
            <a:xfrm>
              <a:off x="6930083" y="5246120"/>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583" name="Line 123"/>
            <p:cNvSpPr>
              <a:spLocks noChangeAspect="1" noChangeShapeType="1"/>
            </p:cNvSpPr>
            <p:nvPr/>
          </p:nvSpPr>
          <p:spPr bwMode="auto">
            <a:xfrm flipV="1">
              <a:off x="8399665" y="5190997"/>
              <a:ext cx="0" cy="199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84" name="Rectangle 124"/>
            <p:cNvSpPr>
              <a:spLocks noChangeAspect="1" noChangeArrowheads="1"/>
            </p:cNvSpPr>
            <p:nvPr/>
          </p:nvSpPr>
          <p:spPr bwMode="auto">
            <a:xfrm>
              <a:off x="8343757" y="5246120"/>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5</a:t>
              </a:r>
              <a:endParaRPr lang="en-US" altLang="zh-CN" sz="1200">
                <a:solidFill>
                  <a:srgbClr val="000066"/>
                </a:solidFill>
                <a:ea typeface="宋体" panose="02010600030101010101" pitchFamily="2" charset="-122"/>
              </a:endParaRPr>
            </a:p>
          </p:txBody>
        </p:sp>
        <p:sp>
          <p:nvSpPr>
            <p:cNvPr id="19585" name="Line 125"/>
            <p:cNvSpPr>
              <a:spLocks noChangeAspect="1" noChangeShapeType="1"/>
            </p:cNvSpPr>
            <p:nvPr/>
          </p:nvSpPr>
          <p:spPr bwMode="auto">
            <a:xfrm>
              <a:off x="5191611" y="5157310"/>
              <a:ext cx="21298"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86" name="Rectangle 126"/>
            <p:cNvSpPr>
              <a:spLocks noChangeAspect="1" noChangeArrowheads="1"/>
            </p:cNvSpPr>
            <p:nvPr/>
          </p:nvSpPr>
          <p:spPr bwMode="auto">
            <a:xfrm>
              <a:off x="4909408" y="5068500"/>
              <a:ext cx="12824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587" name="Line 127"/>
            <p:cNvSpPr>
              <a:spLocks noChangeAspect="1" noChangeShapeType="1"/>
            </p:cNvSpPr>
            <p:nvPr/>
          </p:nvSpPr>
          <p:spPr bwMode="auto">
            <a:xfrm>
              <a:off x="5191611" y="4707136"/>
              <a:ext cx="21298"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88" name="Rectangle 128"/>
            <p:cNvSpPr>
              <a:spLocks noChangeAspect="1" noChangeArrowheads="1"/>
            </p:cNvSpPr>
            <p:nvPr/>
          </p:nvSpPr>
          <p:spPr bwMode="auto">
            <a:xfrm>
              <a:off x="4983952" y="4618326"/>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0</a:t>
              </a:r>
              <a:endParaRPr lang="en-US" altLang="zh-CN" sz="1200">
                <a:solidFill>
                  <a:srgbClr val="000066"/>
                </a:solidFill>
                <a:ea typeface="宋体" panose="02010600030101010101" pitchFamily="2" charset="-122"/>
              </a:endParaRPr>
            </a:p>
          </p:txBody>
        </p:sp>
        <p:sp>
          <p:nvSpPr>
            <p:cNvPr id="19589" name="Line 129"/>
            <p:cNvSpPr>
              <a:spLocks noChangeAspect="1" noChangeShapeType="1"/>
            </p:cNvSpPr>
            <p:nvPr/>
          </p:nvSpPr>
          <p:spPr bwMode="auto">
            <a:xfrm>
              <a:off x="5191611" y="4255430"/>
              <a:ext cx="21298"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90" name="Rectangle 130"/>
            <p:cNvSpPr>
              <a:spLocks noChangeAspect="1" noChangeArrowheads="1"/>
            </p:cNvSpPr>
            <p:nvPr/>
          </p:nvSpPr>
          <p:spPr bwMode="auto">
            <a:xfrm>
              <a:off x="4983952" y="4168152"/>
              <a:ext cx="7694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200" b="0">
                  <a:solidFill>
                    <a:srgbClr val="000000"/>
                  </a:solidFill>
                  <a:ea typeface="宋体" panose="02010600030101010101" pitchFamily="2" charset="-122"/>
                </a:rPr>
                <a:t>1</a:t>
              </a:r>
              <a:endParaRPr lang="en-US" altLang="zh-CN" sz="1200">
                <a:solidFill>
                  <a:srgbClr val="000066"/>
                </a:solidFill>
                <a:ea typeface="宋体" panose="02010600030101010101" pitchFamily="2" charset="-122"/>
              </a:endParaRPr>
            </a:p>
          </p:txBody>
        </p:sp>
        <p:sp>
          <p:nvSpPr>
            <p:cNvPr id="19591" name="Line 131"/>
            <p:cNvSpPr>
              <a:spLocks noChangeAspect="1" noChangeShapeType="1"/>
            </p:cNvSpPr>
            <p:nvPr/>
          </p:nvSpPr>
          <p:spPr bwMode="auto">
            <a:xfrm>
              <a:off x="5191611" y="4212557"/>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92" name="Line 132"/>
            <p:cNvSpPr>
              <a:spLocks noChangeAspect="1" noChangeShapeType="1"/>
            </p:cNvSpPr>
            <p:nvPr/>
          </p:nvSpPr>
          <p:spPr bwMode="auto">
            <a:xfrm>
              <a:off x="5191611" y="5210902"/>
              <a:ext cx="3591423"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93" name="Line 133"/>
            <p:cNvSpPr>
              <a:spLocks noChangeAspect="1" noChangeShapeType="1"/>
            </p:cNvSpPr>
            <p:nvPr/>
          </p:nvSpPr>
          <p:spPr bwMode="auto">
            <a:xfrm flipV="1">
              <a:off x="8783034" y="421255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94" name="Line 134"/>
            <p:cNvSpPr>
              <a:spLocks noChangeAspect="1" noChangeShapeType="1"/>
            </p:cNvSpPr>
            <p:nvPr/>
          </p:nvSpPr>
          <p:spPr bwMode="auto">
            <a:xfrm flipV="1">
              <a:off x="5191611" y="4212557"/>
              <a:ext cx="0" cy="99834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595" name="Freeform 135"/>
            <p:cNvSpPr>
              <a:spLocks noChangeAspect="1"/>
            </p:cNvSpPr>
            <p:nvPr/>
          </p:nvSpPr>
          <p:spPr bwMode="auto">
            <a:xfrm>
              <a:off x="5191611" y="4255430"/>
              <a:ext cx="1738473" cy="901880"/>
            </a:xfrm>
            <a:custGeom>
              <a:avLst/>
              <a:gdLst>
                <a:gd name="T0" fmla="*/ 2147483646 w 1349"/>
                <a:gd name="T1" fmla="*/ 2147483646 h 1215"/>
                <a:gd name="T2" fmla="*/ 2147483646 w 1349"/>
                <a:gd name="T3" fmla="*/ 2147483646 h 1215"/>
                <a:gd name="T4" fmla="*/ 2147483646 w 1349"/>
                <a:gd name="T5" fmla="*/ 2147483646 h 1215"/>
                <a:gd name="T6" fmla="*/ 2147483646 w 1349"/>
                <a:gd name="T7" fmla="*/ 2147483646 h 1215"/>
                <a:gd name="T8" fmla="*/ 2147483646 w 1349"/>
                <a:gd name="T9" fmla="*/ 2147483646 h 1215"/>
                <a:gd name="T10" fmla="*/ 2147483646 w 1349"/>
                <a:gd name="T11" fmla="*/ 2147483646 h 1215"/>
                <a:gd name="T12" fmla="*/ 2147483646 w 1349"/>
                <a:gd name="T13" fmla="*/ 2147483646 h 1215"/>
                <a:gd name="T14" fmla="*/ 2147483646 w 1349"/>
                <a:gd name="T15" fmla="*/ 2147483646 h 1215"/>
                <a:gd name="T16" fmla="*/ 2147483646 w 1349"/>
                <a:gd name="T17" fmla="*/ 2147483646 h 1215"/>
                <a:gd name="T18" fmla="*/ 2147483646 w 1349"/>
                <a:gd name="T19" fmla="*/ 2147483646 h 1215"/>
                <a:gd name="T20" fmla="*/ 2147483646 w 1349"/>
                <a:gd name="T21" fmla="*/ 0 h 1215"/>
                <a:gd name="T22" fmla="*/ 2147483646 w 1349"/>
                <a:gd name="T23" fmla="*/ 0 h 1215"/>
                <a:gd name="T24" fmla="*/ 2147483646 w 1349"/>
                <a:gd name="T25" fmla="*/ 2147483646 h 1215"/>
                <a:gd name="T26" fmla="*/ 2147483646 w 1349"/>
                <a:gd name="T27" fmla="*/ 2147483646 h 1215"/>
                <a:gd name="T28" fmla="*/ 2147483646 w 1349"/>
                <a:gd name="T29" fmla="*/ 2147483646 h 1215"/>
                <a:gd name="T30" fmla="*/ 2147483646 w 1349"/>
                <a:gd name="T31" fmla="*/ 2147483646 h 1215"/>
                <a:gd name="T32" fmla="*/ 2147483646 w 1349"/>
                <a:gd name="T33" fmla="*/ 2147483646 h 1215"/>
                <a:gd name="T34" fmla="*/ 2147483646 w 1349"/>
                <a:gd name="T35" fmla="*/ 2147483646 h 1215"/>
                <a:gd name="T36" fmla="*/ 2147483646 w 1349"/>
                <a:gd name="T37" fmla="*/ 2147483646 h 1215"/>
                <a:gd name="T38" fmla="*/ 2147483646 w 1349"/>
                <a:gd name="T39" fmla="*/ 2147483646 h 1215"/>
                <a:gd name="T40" fmla="*/ 2147483646 w 1349"/>
                <a:gd name="T41" fmla="*/ 2147483646 h 1215"/>
                <a:gd name="T42" fmla="*/ 2147483646 w 1349"/>
                <a:gd name="T43" fmla="*/ 2147483646 h 1215"/>
                <a:gd name="T44" fmla="*/ 2147483646 w 1349"/>
                <a:gd name="T45" fmla="*/ 2147483646 h 1215"/>
                <a:gd name="T46" fmla="*/ 2147483646 w 1349"/>
                <a:gd name="T47" fmla="*/ 2147483646 h 1215"/>
                <a:gd name="T48" fmla="*/ 2147483646 w 1349"/>
                <a:gd name="T49" fmla="*/ 2147483646 h 1215"/>
                <a:gd name="T50" fmla="*/ 2147483646 w 1349"/>
                <a:gd name="T51" fmla="*/ 2147483646 h 1215"/>
                <a:gd name="T52" fmla="*/ 2147483646 w 1349"/>
                <a:gd name="T53" fmla="*/ 2147483646 h 1215"/>
                <a:gd name="T54" fmla="*/ 2147483646 w 1349"/>
                <a:gd name="T55" fmla="*/ 2147483646 h 1215"/>
                <a:gd name="T56" fmla="*/ 2147483646 w 1349"/>
                <a:gd name="T57" fmla="*/ 2147483646 h 1215"/>
                <a:gd name="T58" fmla="*/ 2147483646 w 1349"/>
                <a:gd name="T59" fmla="*/ 2147483646 h 1215"/>
                <a:gd name="T60" fmla="*/ 2147483646 w 1349"/>
                <a:gd name="T61" fmla="*/ 2147483646 h 1215"/>
                <a:gd name="T62" fmla="*/ 2147483646 w 1349"/>
                <a:gd name="T63" fmla="*/ 2147483646 h 1215"/>
                <a:gd name="T64" fmla="*/ 2147483646 w 1349"/>
                <a:gd name="T65" fmla="*/ 2147483646 h 1215"/>
                <a:gd name="T66" fmla="*/ 2147483646 w 1349"/>
                <a:gd name="T67" fmla="*/ 2147483646 h 1215"/>
                <a:gd name="T68" fmla="*/ 2147483646 w 1349"/>
                <a:gd name="T69" fmla="*/ 2147483646 h 1215"/>
                <a:gd name="T70" fmla="*/ 2147483646 w 1349"/>
                <a:gd name="T71" fmla="*/ 2147483646 h 1215"/>
                <a:gd name="T72" fmla="*/ 2147483646 w 1349"/>
                <a:gd name="T73" fmla="*/ 2147483646 h 1215"/>
                <a:gd name="T74" fmla="*/ 2147483646 w 1349"/>
                <a:gd name="T75" fmla="*/ 2147483646 h 1215"/>
                <a:gd name="T76" fmla="*/ 2147483646 w 1349"/>
                <a:gd name="T77" fmla="*/ 2147483646 h 1215"/>
                <a:gd name="T78" fmla="*/ 2147483646 w 1349"/>
                <a:gd name="T79" fmla="*/ 2147483646 h 1215"/>
                <a:gd name="T80" fmla="*/ 2147483646 w 1349"/>
                <a:gd name="T81" fmla="*/ 2147483646 h 1215"/>
                <a:gd name="T82" fmla="*/ 2147483646 w 1349"/>
                <a:gd name="T83" fmla="*/ 2147483646 h 12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49"/>
                <a:gd name="T127" fmla="*/ 0 h 1215"/>
                <a:gd name="T128" fmla="*/ 1349 w 1349"/>
                <a:gd name="T129" fmla="*/ 1215 h 121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49" h="1215">
                  <a:moveTo>
                    <a:pt x="0" y="608"/>
                  </a:moveTo>
                  <a:lnTo>
                    <a:pt x="0" y="578"/>
                  </a:lnTo>
                  <a:lnTo>
                    <a:pt x="15" y="563"/>
                  </a:lnTo>
                  <a:lnTo>
                    <a:pt x="15" y="534"/>
                  </a:lnTo>
                  <a:lnTo>
                    <a:pt x="30" y="519"/>
                  </a:lnTo>
                  <a:lnTo>
                    <a:pt x="30" y="489"/>
                  </a:lnTo>
                  <a:lnTo>
                    <a:pt x="44" y="474"/>
                  </a:lnTo>
                  <a:lnTo>
                    <a:pt x="44" y="445"/>
                  </a:lnTo>
                  <a:lnTo>
                    <a:pt x="59" y="430"/>
                  </a:lnTo>
                  <a:lnTo>
                    <a:pt x="59" y="415"/>
                  </a:lnTo>
                  <a:lnTo>
                    <a:pt x="74" y="400"/>
                  </a:lnTo>
                  <a:lnTo>
                    <a:pt x="74" y="371"/>
                  </a:lnTo>
                  <a:lnTo>
                    <a:pt x="89" y="356"/>
                  </a:lnTo>
                  <a:lnTo>
                    <a:pt x="89" y="341"/>
                  </a:lnTo>
                  <a:lnTo>
                    <a:pt x="104" y="326"/>
                  </a:lnTo>
                  <a:lnTo>
                    <a:pt x="104" y="297"/>
                  </a:lnTo>
                  <a:lnTo>
                    <a:pt x="119" y="282"/>
                  </a:lnTo>
                  <a:lnTo>
                    <a:pt x="119" y="267"/>
                  </a:lnTo>
                  <a:lnTo>
                    <a:pt x="133" y="252"/>
                  </a:lnTo>
                  <a:lnTo>
                    <a:pt x="133" y="237"/>
                  </a:lnTo>
                  <a:lnTo>
                    <a:pt x="148" y="223"/>
                  </a:lnTo>
                  <a:lnTo>
                    <a:pt x="148" y="193"/>
                  </a:lnTo>
                  <a:lnTo>
                    <a:pt x="178" y="163"/>
                  </a:lnTo>
                  <a:lnTo>
                    <a:pt x="178" y="148"/>
                  </a:lnTo>
                  <a:lnTo>
                    <a:pt x="207" y="119"/>
                  </a:lnTo>
                  <a:lnTo>
                    <a:pt x="207" y="89"/>
                  </a:lnTo>
                  <a:lnTo>
                    <a:pt x="222" y="74"/>
                  </a:lnTo>
                  <a:lnTo>
                    <a:pt x="237" y="60"/>
                  </a:lnTo>
                  <a:lnTo>
                    <a:pt x="267" y="30"/>
                  </a:lnTo>
                  <a:lnTo>
                    <a:pt x="267" y="15"/>
                  </a:lnTo>
                  <a:lnTo>
                    <a:pt x="282" y="15"/>
                  </a:lnTo>
                  <a:lnTo>
                    <a:pt x="296" y="0"/>
                  </a:lnTo>
                  <a:lnTo>
                    <a:pt x="311" y="0"/>
                  </a:lnTo>
                  <a:lnTo>
                    <a:pt x="326" y="0"/>
                  </a:lnTo>
                  <a:lnTo>
                    <a:pt x="341" y="0"/>
                  </a:lnTo>
                  <a:lnTo>
                    <a:pt x="356" y="0"/>
                  </a:lnTo>
                  <a:lnTo>
                    <a:pt x="371" y="0"/>
                  </a:lnTo>
                  <a:lnTo>
                    <a:pt x="385" y="15"/>
                  </a:lnTo>
                  <a:lnTo>
                    <a:pt x="400" y="15"/>
                  </a:lnTo>
                  <a:lnTo>
                    <a:pt x="415" y="30"/>
                  </a:lnTo>
                  <a:lnTo>
                    <a:pt x="430" y="45"/>
                  </a:lnTo>
                  <a:lnTo>
                    <a:pt x="460" y="74"/>
                  </a:lnTo>
                  <a:lnTo>
                    <a:pt x="460" y="89"/>
                  </a:lnTo>
                  <a:lnTo>
                    <a:pt x="489" y="119"/>
                  </a:lnTo>
                  <a:lnTo>
                    <a:pt x="489" y="134"/>
                  </a:lnTo>
                  <a:lnTo>
                    <a:pt x="519" y="163"/>
                  </a:lnTo>
                  <a:lnTo>
                    <a:pt x="519" y="193"/>
                  </a:lnTo>
                  <a:lnTo>
                    <a:pt x="534" y="208"/>
                  </a:lnTo>
                  <a:lnTo>
                    <a:pt x="534" y="223"/>
                  </a:lnTo>
                  <a:lnTo>
                    <a:pt x="548" y="237"/>
                  </a:lnTo>
                  <a:lnTo>
                    <a:pt x="548" y="267"/>
                  </a:lnTo>
                  <a:lnTo>
                    <a:pt x="578" y="297"/>
                  </a:lnTo>
                  <a:lnTo>
                    <a:pt x="578" y="326"/>
                  </a:lnTo>
                  <a:lnTo>
                    <a:pt x="593" y="341"/>
                  </a:lnTo>
                  <a:lnTo>
                    <a:pt x="593" y="371"/>
                  </a:lnTo>
                  <a:lnTo>
                    <a:pt x="608" y="385"/>
                  </a:lnTo>
                  <a:lnTo>
                    <a:pt x="608" y="400"/>
                  </a:lnTo>
                  <a:lnTo>
                    <a:pt x="623" y="415"/>
                  </a:lnTo>
                  <a:lnTo>
                    <a:pt x="623" y="445"/>
                  </a:lnTo>
                  <a:lnTo>
                    <a:pt x="637" y="460"/>
                  </a:lnTo>
                  <a:lnTo>
                    <a:pt x="637" y="489"/>
                  </a:lnTo>
                  <a:lnTo>
                    <a:pt x="652" y="504"/>
                  </a:lnTo>
                  <a:lnTo>
                    <a:pt x="652" y="519"/>
                  </a:lnTo>
                  <a:lnTo>
                    <a:pt x="667" y="534"/>
                  </a:lnTo>
                  <a:lnTo>
                    <a:pt x="667" y="563"/>
                  </a:lnTo>
                  <a:lnTo>
                    <a:pt x="682" y="578"/>
                  </a:lnTo>
                  <a:lnTo>
                    <a:pt x="682" y="608"/>
                  </a:lnTo>
                  <a:lnTo>
                    <a:pt x="697" y="623"/>
                  </a:lnTo>
                  <a:lnTo>
                    <a:pt x="697" y="637"/>
                  </a:lnTo>
                  <a:lnTo>
                    <a:pt x="712" y="652"/>
                  </a:lnTo>
                  <a:lnTo>
                    <a:pt x="712" y="682"/>
                  </a:lnTo>
                  <a:lnTo>
                    <a:pt x="726" y="697"/>
                  </a:lnTo>
                  <a:lnTo>
                    <a:pt x="726" y="726"/>
                  </a:lnTo>
                  <a:lnTo>
                    <a:pt x="741" y="741"/>
                  </a:lnTo>
                  <a:lnTo>
                    <a:pt x="741" y="771"/>
                  </a:lnTo>
                  <a:lnTo>
                    <a:pt x="756" y="786"/>
                  </a:lnTo>
                  <a:lnTo>
                    <a:pt x="756" y="800"/>
                  </a:lnTo>
                  <a:lnTo>
                    <a:pt x="771" y="815"/>
                  </a:lnTo>
                  <a:lnTo>
                    <a:pt x="771" y="845"/>
                  </a:lnTo>
                  <a:lnTo>
                    <a:pt x="786" y="860"/>
                  </a:lnTo>
                  <a:lnTo>
                    <a:pt x="786" y="874"/>
                  </a:lnTo>
                  <a:lnTo>
                    <a:pt x="800" y="889"/>
                  </a:lnTo>
                  <a:lnTo>
                    <a:pt x="800" y="919"/>
                  </a:lnTo>
                  <a:lnTo>
                    <a:pt x="815" y="934"/>
                  </a:lnTo>
                  <a:lnTo>
                    <a:pt x="815" y="949"/>
                  </a:lnTo>
                  <a:lnTo>
                    <a:pt x="830" y="963"/>
                  </a:lnTo>
                  <a:lnTo>
                    <a:pt x="830" y="993"/>
                  </a:lnTo>
                  <a:lnTo>
                    <a:pt x="860" y="1023"/>
                  </a:lnTo>
                  <a:lnTo>
                    <a:pt x="860" y="1052"/>
                  </a:lnTo>
                  <a:lnTo>
                    <a:pt x="889" y="1082"/>
                  </a:lnTo>
                  <a:lnTo>
                    <a:pt x="889" y="1097"/>
                  </a:lnTo>
                  <a:lnTo>
                    <a:pt x="919" y="1126"/>
                  </a:lnTo>
                  <a:lnTo>
                    <a:pt x="919" y="1141"/>
                  </a:lnTo>
                  <a:lnTo>
                    <a:pt x="934" y="1156"/>
                  </a:lnTo>
                  <a:lnTo>
                    <a:pt x="964" y="1186"/>
                  </a:lnTo>
                  <a:lnTo>
                    <a:pt x="949" y="1186"/>
                  </a:lnTo>
                  <a:lnTo>
                    <a:pt x="964" y="1186"/>
                  </a:lnTo>
                  <a:lnTo>
                    <a:pt x="978" y="1200"/>
                  </a:lnTo>
                  <a:lnTo>
                    <a:pt x="993" y="1215"/>
                  </a:lnTo>
                  <a:lnTo>
                    <a:pt x="1008" y="1215"/>
                  </a:lnTo>
                  <a:lnTo>
                    <a:pt x="1023" y="1215"/>
                  </a:lnTo>
                  <a:lnTo>
                    <a:pt x="1038" y="1215"/>
                  </a:lnTo>
                  <a:lnTo>
                    <a:pt x="1052" y="1215"/>
                  </a:lnTo>
                  <a:lnTo>
                    <a:pt x="1067" y="1215"/>
                  </a:lnTo>
                  <a:lnTo>
                    <a:pt x="1082" y="1200"/>
                  </a:lnTo>
                  <a:lnTo>
                    <a:pt x="1097" y="1200"/>
                  </a:lnTo>
                  <a:lnTo>
                    <a:pt x="1112" y="1186"/>
                  </a:lnTo>
                  <a:lnTo>
                    <a:pt x="1127" y="1171"/>
                  </a:lnTo>
                  <a:lnTo>
                    <a:pt x="1156" y="1141"/>
                  </a:lnTo>
                  <a:lnTo>
                    <a:pt x="1156" y="1126"/>
                  </a:lnTo>
                  <a:lnTo>
                    <a:pt x="1186" y="1097"/>
                  </a:lnTo>
                  <a:lnTo>
                    <a:pt x="1186" y="1082"/>
                  </a:lnTo>
                  <a:lnTo>
                    <a:pt x="1201" y="1067"/>
                  </a:lnTo>
                  <a:lnTo>
                    <a:pt x="1201" y="1052"/>
                  </a:lnTo>
                  <a:lnTo>
                    <a:pt x="1230" y="1023"/>
                  </a:lnTo>
                  <a:lnTo>
                    <a:pt x="1230" y="993"/>
                  </a:lnTo>
                  <a:lnTo>
                    <a:pt x="1245" y="978"/>
                  </a:lnTo>
                  <a:lnTo>
                    <a:pt x="1245" y="949"/>
                  </a:lnTo>
                  <a:lnTo>
                    <a:pt x="1275" y="919"/>
                  </a:lnTo>
                  <a:lnTo>
                    <a:pt x="1275" y="889"/>
                  </a:lnTo>
                  <a:lnTo>
                    <a:pt x="1290" y="874"/>
                  </a:lnTo>
                  <a:lnTo>
                    <a:pt x="1290" y="845"/>
                  </a:lnTo>
                  <a:lnTo>
                    <a:pt x="1319" y="815"/>
                  </a:lnTo>
                  <a:lnTo>
                    <a:pt x="1319" y="771"/>
                  </a:lnTo>
                  <a:lnTo>
                    <a:pt x="1334" y="756"/>
                  </a:lnTo>
                  <a:lnTo>
                    <a:pt x="1334" y="726"/>
                  </a:lnTo>
                  <a:lnTo>
                    <a:pt x="1349" y="711"/>
                  </a:lnTo>
                  <a:lnTo>
                    <a:pt x="1349" y="697"/>
                  </a:lnTo>
                </a:path>
              </a:pathLst>
            </a:custGeom>
            <a:noFill/>
            <a:ln w="2540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96" name="Freeform 136"/>
            <p:cNvSpPr>
              <a:spLocks noChangeAspect="1"/>
            </p:cNvSpPr>
            <p:nvPr/>
          </p:nvSpPr>
          <p:spPr bwMode="auto">
            <a:xfrm>
              <a:off x="6930083" y="4255430"/>
              <a:ext cx="1775745" cy="901880"/>
            </a:xfrm>
            <a:custGeom>
              <a:avLst/>
              <a:gdLst>
                <a:gd name="T0" fmla="*/ 2147483646 w 1379"/>
                <a:gd name="T1" fmla="*/ 2147483646 h 1215"/>
                <a:gd name="T2" fmla="*/ 2147483646 w 1379"/>
                <a:gd name="T3" fmla="*/ 2147483646 h 1215"/>
                <a:gd name="T4" fmla="*/ 2147483646 w 1379"/>
                <a:gd name="T5" fmla="*/ 2147483646 h 1215"/>
                <a:gd name="T6" fmla="*/ 2147483646 w 1379"/>
                <a:gd name="T7" fmla="*/ 2147483646 h 1215"/>
                <a:gd name="T8" fmla="*/ 2147483646 w 1379"/>
                <a:gd name="T9" fmla="*/ 2147483646 h 1215"/>
                <a:gd name="T10" fmla="*/ 2147483646 w 1379"/>
                <a:gd name="T11" fmla="*/ 2147483646 h 1215"/>
                <a:gd name="T12" fmla="*/ 2147483646 w 1379"/>
                <a:gd name="T13" fmla="*/ 2147483646 h 1215"/>
                <a:gd name="T14" fmla="*/ 2147483646 w 1379"/>
                <a:gd name="T15" fmla="*/ 2147483646 h 1215"/>
                <a:gd name="T16" fmla="*/ 2147483646 w 1379"/>
                <a:gd name="T17" fmla="*/ 2147483646 h 1215"/>
                <a:gd name="T18" fmla="*/ 2147483646 w 1379"/>
                <a:gd name="T19" fmla="*/ 2147483646 h 1215"/>
                <a:gd name="T20" fmla="*/ 2147483646 w 1379"/>
                <a:gd name="T21" fmla="*/ 2147483646 h 1215"/>
                <a:gd name="T22" fmla="*/ 2147483646 w 1379"/>
                <a:gd name="T23" fmla="*/ 0 h 1215"/>
                <a:gd name="T24" fmla="*/ 2147483646 w 1379"/>
                <a:gd name="T25" fmla="*/ 0 h 1215"/>
                <a:gd name="T26" fmla="*/ 2147483646 w 1379"/>
                <a:gd name="T27" fmla="*/ 2147483646 h 1215"/>
                <a:gd name="T28" fmla="*/ 2147483646 w 1379"/>
                <a:gd name="T29" fmla="*/ 2147483646 h 1215"/>
                <a:gd name="T30" fmla="*/ 2147483646 w 1379"/>
                <a:gd name="T31" fmla="*/ 2147483646 h 1215"/>
                <a:gd name="T32" fmla="*/ 2147483646 w 1379"/>
                <a:gd name="T33" fmla="*/ 2147483646 h 1215"/>
                <a:gd name="T34" fmla="*/ 2147483646 w 1379"/>
                <a:gd name="T35" fmla="*/ 2147483646 h 1215"/>
                <a:gd name="T36" fmla="*/ 2147483646 w 1379"/>
                <a:gd name="T37" fmla="*/ 2147483646 h 1215"/>
                <a:gd name="T38" fmla="*/ 2147483646 w 1379"/>
                <a:gd name="T39" fmla="*/ 2147483646 h 1215"/>
                <a:gd name="T40" fmla="*/ 2147483646 w 1379"/>
                <a:gd name="T41" fmla="*/ 2147483646 h 1215"/>
                <a:gd name="T42" fmla="*/ 2147483646 w 1379"/>
                <a:gd name="T43" fmla="*/ 2147483646 h 1215"/>
                <a:gd name="T44" fmla="*/ 2147483646 w 1379"/>
                <a:gd name="T45" fmla="*/ 2147483646 h 1215"/>
                <a:gd name="T46" fmla="*/ 2147483646 w 1379"/>
                <a:gd name="T47" fmla="*/ 2147483646 h 1215"/>
                <a:gd name="T48" fmla="*/ 2147483646 w 1379"/>
                <a:gd name="T49" fmla="*/ 2147483646 h 1215"/>
                <a:gd name="T50" fmla="*/ 2147483646 w 1379"/>
                <a:gd name="T51" fmla="*/ 2147483646 h 1215"/>
                <a:gd name="T52" fmla="*/ 2147483646 w 1379"/>
                <a:gd name="T53" fmla="*/ 2147483646 h 1215"/>
                <a:gd name="T54" fmla="*/ 2147483646 w 1379"/>
                <a:gd name="T55" fmla="*/ 2147483646 h 1215"/>
                <a:gd name="T56" fmla="*/ 2147483646 w 1379"/>
                <a:gd name="T57" fmla="*/ 2147483646 h 1215"/>
                <a:gd name="T58" fmla="*/ 2147483646 w 1379"/>
                <a:gd name="T59" fmla="*/ 2147483646 h 1215"/>
                <a:gd name="T60" fmla="*/ 2147483646 w 1379"/>
                <a:gd name="T61" fmla="*/ 2147483646 h 1215"/>
                <a:gd name="T62" fmla="*/ 2147483646 w 1379"/>
                <a:gd name="T63" fmla="*/ 2147483646 h 1215"/>
                <a:gd name="T64" fmla="*/ 2147483646 w 1379"/>
                <a:gd name="T65" fmla="*/ 2147483646 h 1215"/>
                <a:gd name="T66" fmla="*/ 2147483646 w 1379"/>
                <a:gd name="T67" fmla="*/ 2147483646 h 1215"/>
                <a:gd name="T68" fmla="*/ 2147483646 w 1379"/>
                <a:gd name="T69" fmla="*/ 2147483646 h 1215"/>
                <a:gd name="T70" fmla="*/ 2147483646 w 1379"/>
                <a:gd name="T71" fmla="*/ 2147483646 h 1215"/>
                <a:gd name="T72" fmla="*/ 2147483646 w 1379"/>
                <a:gd name="T73" fmla="*/ 2147483646 h 1215"/>
                <a:gd name="T74" fmla="*/ 2147483646 w 1379"/>
                <a:gd name="T75" fmla="*/ 2147483646 h 1215"/>
                <a:gd name="T76" fmla="*/ 2147483646 w 1379"/>
                <a:gd name="T77" fmla="*/ 2147483646 h 1215"/>
                <a:gd name="T78" fmla="*/ 2147483646 w 1379"/>
                <a:gd name="T79" fmla="*/ 2147483646 h 1215"/>
                <a:gd name="T80" fmla="*/ 2147483646 w 1379"/>
                <a:gd name="T81" fmla="*/ 2147483646 h 1215"/>
                <a:gd name="T82" fmla="*/ 2147483646 w 1379"/>
                <a:gd name="T83" fmla="*/ 2147483646 h 12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9"/>
                <a:gd name="T127" fmla="*/ 0 h 1215"/>
                <a:gd name="T128" fmla="*/ 1379 w 1379"/>
                <a:gd name="T129" fmla="*/ 1215 h 121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9" h="1215">
                  <a:moveTo>
                    <a:pt x="0" y="697"/>
                  </a:moveTo>
                  <a:lnTo>
                    <a:pt x="15" y="682"/>
                  </a:lnTo>
                  <a:lnTo>
                    <a:pt x="15" y="652"/>
                  </a:lnTo>
                  <a:lnTo>
                    <a:pt x="30" y="637"/>
                  </a:lnTo>
                  <a:lnTo>
                    <a:pt x="30" y="608"/>
                  </a:lnTo>
                  <a:lnTo>
                    <a:pt x="44" y="593"/>
                  </a:lnTo>
                  <a:lnTo>
                    <a:pt x="44" y="563"/>
                  </a:lnTo>
                  <a:lnTo>
                    <a:pt x="59" y="548"/>
                  </a:lnTo>
                  <a:lnTo>
                    <a:pt x="59" y="534"/>
                  </a:lnTo>
                  <a:lnTo>
                    <a:pt x="74" y="519"/>
                  </a:lnTo>
                  <a:lnTo>
                    <a:pt x="74" y="489"/>
                  </a:lnTo>
                  <a:lnTo>
                    <a:pt x="89" y="474"/>
                  </a:lnTo>
                  <a:lnTo>
                    <a:pt x="89" y="445"/>
                  </a:lnTo>
                  <a:lnTo>
                    <a:pt x="104" y="430"/>
                  </a:lnTo>
                  <a:lnTo>
                    <a:pt x="104" y="415"/>
                  </a:lnTo>
                  <a:lnTo>
                    <a:pt x="119" y="400"/>
                  </a:lnTo>
                  <a:lnTo>
                    <a:pt x="119" y="371"/>
                  </a:lnTo>
                  <a:lnTo>
                    <a:pt x="133" y="356"/>
                  </a:lnTo>
                  <a:lnTo>
                    <a:pt x="133" y="326"/>
                  </a:lnTo>
                  <a:lnTo>
                    <a:pt x="163" y="297"/>
                  </a:lnTo>
                  <a:lnTo>
                    <a:pt x="163" y="267"/>
                  </a:lnTo>
                  <a:lnTo>
                    <a:pt x="178" y="252"/>
                  </a:lnTo>
                  <a:lnTo>
                    <a:pt x="178" y="223"/>
                  </a:lnTo>
                  <a:lnTo>
                    <a:pt x="193" y="208"/>
                  </a:lnTo>
                  <a:lnTo>
                    <a:pt x="208" y="193"/>
                  </a:lnTo>
                  <a:lnTo>
                    <a:pt x="208" y="163"/>
                  </a:lnTo>
                  <a:lnTo>
                    <a:pt x="237" y="134"/>
                  </a:lnTo>
                  <a:lnTo>
                    <a:pt x="237" y="119"/>
                  </a:lnTo>
                  <a:lnTo>
                    <a:pt x="267" y="89"/>
                  </a:lnTo>
                  <a:lnTo>
                    <a:pt x="267" y="74"/>
                  </a:lnTo>
                  <a:lnTo>
                    <a:pt x="282" y="60"/>
                  </a:lnTo>
                  <a:lnTo>
                    <a:pt x="311" y="30"/>
                  </a:lnTo>
                  <a:lnTo>
                    <a:pt x="296" y="30"/>
                  </a:lnTo>
                  <a:lnTo>
                    <a:pt x="311" y="30"/>
                  </a:lnTo>
                  <a:lnTo>
                    <a:pt x="326" y="15"/>
                  </a:lnTo>
                  <a:lnTo>
                    <a:pt x="341" y="0"/>
                  </a:lnTo>
                  <a:lnTo>
                    <a:pt x="356" y="0"/>
                  </a:lnTo>
                  <a:lnTo>
                    <a:pt x="371" y="0"/>
                  </a:lnTo>
                  <a:lnTo>
                    <a:pt x="385" y="0"/>
                  </a:lnTo>
                  <a:lnTo>
                    <a:pt x="400" y="0"/>
                  </a:lnTo>
                  <a:lnTo>
                    <a:pt x="415" y="0"/>
                  </a:lnTo>
                  <a:lnTo>
                    <a:pt x="430" y="15"/>
                  </a:lnTo>
                  <a:lnTo>
                    <a:pt x="445" y="15"/>
                  </a:lnTo>
                  <a:lnTo>
                    <a:pt x="460" y="30"/>
                  </a:lnTo>
                  <a:lnTo>
                    <a:pt x="474" y="45"/>
                  </a:lnTo>
                  <a:lnTo>
                    <a:pt x="504" y="74"/>
                  </a:lnTo>
                  <a:lnTo>
                    <a:pt x="504" y="89"/>
                  </a:lnTo>
                  <a:lnTo>
                    <a:pt x="519" y="104"/>
                  </a:lnTo>
                  <a:lnTo>
                    <a:pt x="534" y="119"/>
                  </a:lnTo>
                  <a:lnTo>
                    <a:pt x="534" y="134"/>
                  </a:lnTo>
                  <a:lnTo>
                    <a:pt x="563" y="163"/>
                  </a:lnTo>
                  <a:lnTo>
                    <a:pt x="563" y="193"/>
                  </a:lnTo>
                  <a:lnTo>
                    <a:pt x="593" y="223"/>
                  </a:lnTo>
                  <a:lnTo>
                    <a:pt x="593" y="252"/>
                  </a:lnTo>
                  <a:lnTo>
                    <a:pt x="608" y="267"/>
                  </a:lnTo>
                  <a:lnTo>
                    <a:pt x="608" y="297"/>
                  </a:lnTo>
                  <a:lnTo>
                    <a:pt x="637" y="326"/>
                  </a:lnTo>
                  <a:lnTo>
                    <a:pt x="637" y="371"/>
                  </a:lnTo>
                  <a:lnTo>
                    <a:pt x="652" y="385"/>
                  </a:lnTo>
                  <a:lnTo>
                    <a:pt x="652" y="400"/>
                  </a:lnTo>
                  <a:lnTo>
                    <a:pt x="667" y="415"/>
                  </a:lnTo>
                  <a:lnTo>
                    <a:pt x="667" y="445"/>
                  </a:lnTo>
                  <a:lnTo>
                    <a:pt x="682" y="460"/>
                  </a:lnTo>
                  <a:lnTo>
                    <a:pt x="682" y="489"/>
                  </a:lnTo>
                  <a:lnTo>
                    <a:pt x="697" y="504"/>
                  </a:lnTo>
                  <a:lnTo>
                    <a:pt x="697" y="519"/>
                  </a:lnTo>
                  <a:lnTo>
                    <a:pt x="712" y="534"/>
                  </a:lnTo>
                  <a:lnTo>
                    <a:pt x="712" y="563"/>
                  </a:lnTo>
                  <a:lnTo>
                    <a:pt x="726" y="578"/>
                  </a:lnTo>
                  <a:lnTo>
                    <a:pt x="726" y="608"/>
                  </a:lnTo>
                  <a:lnTo>
                    <a:pt x="741" y="623"/>
                  </a:lnTo>
                  <a:lnTo>
                    <a:pt x="741" y="652"/>
                  </a:lnTo>
                  <a:lnTo>
                    <a:pt x="756" y="667"/>
                  </a:lnTo>
                  <a:lnTo>
                    <a:pt x="756" y="682"/>
                  </a:lnTo>
                  <a:lnTo>
                    <a:pt x="771" y="697"/>
                  </a:lnTo>
                  <a:lnTo>
                    <a:pt x="771" y="726"/>
                  </a:lnTo>
                  <a:lnTo>
                    <a:pt x="786" y="741"/>
                  </a:lnTo>
                  <a:lnTo>
                    <a:pt x="786" y="771"/>
                  </a:lnTo>
                  <a:lnTo>
                    <a:pt x="800" y="786"/>
                  </a:lnTo>
                  <a:lnTo>
                    <a:pt x="800" y="800"/>
                  </a:lnTo>
                  <a:lnTo>
                    <a:pt x="815" y="815"/>
                  </a:lnTo>
                  <a:lnTo>
                    <a:pt x="815" y="845"/>
                  </a:lnTo>
                  <a:lnTo>
                    <a:pt x="830" y="860"/>
                  </a:lnTo>
                  <a:lnTo>
                    <a:pt x="830" y="889"/>
                  </a:lnTo>
                  <a:lnTo>
                    <a:pt x="860" y="919"/>
                  </a:lnTo>
                  <a:lnTo>
                    <a:pt x="860" y="949"/>
                  </a:lnTo>
                  <a:lnTo>
                    <a:pt x="875" y="963"/>
                  </a:lnTo>
                  <a:lnTo>
                    <a:pt x="875" y="993"/>
                  </a:lnTo>
                  <a:lnTo>
                    <a:pt x="904" y="1023"/>
                  </a:lnTo>
                  <a:lnTo>
                    <a:pt x="904" y="1052"/>
                  </a:lnTo>
                  <a:lnTo>
                    <a:pt x="919" y="1067"/>
                  </a:lnTo>
                  <a:lnTo>
                    <a:pt x="934" y="1082"/>
                  </a:lnTo>
                  <a:lnTo>
                    <a:pt x="934" y="1097"/>
                  </a:lnTo>
                  <a:lnTo>
                    <a:pt x="964" y="1126"/>
                  </a:lnTo>
                  <a:lnTo>
                    <a:pt x="964" y="1141"/>
                  </a:lnTo>
                  <a:lnTo>
                    <a:pt x="993" y="1171"/>
                  </a:lnTo>
                  <a:lnTo>
                    <a:pt x="978" y="1171"/>
                  </a:lnTo>
                  <a:lnTo>
                    <a:pt x="993" y="1171"/>
                  </a:lnTo>
                  <a:lnTo>
                    <a:pt x="1008" y="1186"/>
                  </a:lnTo>
                  <a:lnTo>
                    <a:pt x="1023" y="1200"/>
                  </a:lnTo>
                  <a:lnTo>
                    <a:pt x="1038" y="1215"/>
                  </a:lnTo>
                  <a:lnTo>
                    <a:pt x="1052" y="1215"/>
                  </a:lnTo>
                  <a:lnTo>
                    <a:pt x="1067" y="1215"/>
                  </a:lnTo>
                  <a:lnTo>
                    <a:pt x="1082" y="1215"/>
                  </a:lnTo>
                  <a:lnTo>
                    <a:pt x="1097" y="1215"/>
                  </a:lnTo>
                  <a:lnTo>
                    <a:pt x="1112" y="1215"/>
                  </a:lnTo>
                  <a:lnTo>
                    <a:pt x="1127" y="1200"/>
                  </a:lnTo>
                  <a:lnTo>
                    <a:pt x="1141" y="1200"/>
                  </a:lnTo>
                  <a:lnTo>
                    <a:pt x="1156" y="1186"/>
                  </a:lnTo>
                  <a:lnTo>
                    <a:pt x="1171" y="1171"/>
                  </a:lnTo>
                  <a:lnTo>
                    <a:pt x="1201" y="1141"/>
                  </a:lnTo>
                  <a:lnTo>
                    <a:pt x="1201" y="1126"/>
                  </a:lnTo>
                  <a:lnTo>
                    <a:pt x="1230" y="1097"/>
                  </a:lnTo>
                  <a:lnTo>
                    <a:pt x="1230" y="1082"/>
                  </a:lnTo>
                  <a:lnTo>
                    <a:pt x="1260" y="1052"/>
                  </a:lnTo>
                  <a:lnTo>
                    <a:pt x="1260" y="1023"/>
                  </a:lnTo>
                  <a:lnTo>
                    <a:pt x="1290" y="993"/>
                  </a:lnTo>
                  <a:lnTo>
                    <a:pt x="1290" y="963"/>
                  </a:lnTo>
                  <a:lnTo>
                    <a:pt x="1305" y="949"/>
                  </a:lnTo>
                  <a:lnTo>
                    <a:pt x="1305" y="919"/>
                  </a:lnTo>
                  <a:lnTo>
                    <a:pt x="1334" y="889"/>
                  </a:lnTo>
                  <a:lnTo>
                    <a:pt x="1334" y="845"/>
                  </a:lnTo>
                  <a:lnTo>
                    <a:pt x="1349" y="830"/>
                  </a:lnTo>
                  <a:lnTo>
                    <a:pt x="1349" y="815"/>
                  </a:lnTo>
                  <a:lnTo>
                    <a:pt x="1364" y="800"/>
                  </a:lnTo>
                  <a:lnTo>
                    <a:pt x="1364" y="771"/>
                  </a:lnTo>
                  <a:lnTo>
                    <a:pt x="1379" y="756"/>
                  </a:lnTo>
                  <a:lnTo>
                    <a:pt x="1379" y="726"/>
                  </a:lnTo>
                </a:path>
              </a:pathLst>
            </a:custGeom>
            <a:noFill/>
            <a:ln w="2540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9462" name="Text Box 3"/>
          <p:cNvSpPr txBox="1">
            <a:spLocks noChangeArrowheads="1"/>
          </p:cNvSpPr>
          <p:nvPr/>
        </p:nvSpPr>
        <p:spPr bwMode="auto">
          <a:xfrm>
            <a:off x="428625" y="3600450"/>
            <a:ext cx="83581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sz="2400">
                <a:latin typeface="仿宋_GB2312" panose="02010609030101010101" pitchFamily="49" charset="-122"/>
                <a:ea typeface="仿宋_GB2312" panose="02010609030101010101" pitchFamily="49" charset="-122"/>
              </a:rPr>
              <a:t>    解调时，所乘信号必须保证其频率和相位与原载波信号相同，故称同步解调。 </a:t>
            </a:r>
            <a:endParaRPr lang="zh-CN" altLang="en-US" sz="2400">
              <a:latin typeface="仿宋_GB2312" panose="02010609030101010101" pitchFamily="49" charset="-122"/>
              <a:ea typeface="仿宋_GB2312" panose="02010609030101010101" pitchFamily="49" charset="-122"/>
            </a:endParaRPr>
          </a:p>
        </p:txBody>
      </p:sp>
      <p:sp>
        <p:nvSpPr>
          <p:cNvPr id="19463" name="矩形 270"/>
          <p:cNvSpPr>
            <a:spLocks noChangeArrowheads="1"/>
          </p:cNvSpPr>
          <p:nvPr/>
        </p:nvSpPr>
        <p:spPr bwMode="auto">
          <a:xfrm>
            <a:off x="714375" y="3049588"/>
            <a:ext cx="2528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a:solidFill>
                  <a:srgbClr val="0000FF"/>
                </a:solidFill>
              </a:rPr>
              <a:t>（</a:t>
            </a:r>
            <a:r>
              <a:rPr lang="en-US" altLang="zh-CN">
                <a:solidFill>
                  <a:srgbClr val="0000FF"/>
                </a:solidFill>
              </a:rPr>
              <a:t>a</a:t>
            </a:r>
            <a:r>
              <a:rPr lang="zh-CN" altLang="en-US">
                <a:solidFill>
                  <a:srgbClr val="0000FF"/>
                </a:solidFill>
              </a:rPr>
              <a:t>）同步解调</a:t>
            </a:r>
            <a:endParaRPr lang="zh-CN" altLang="en-US">
              <a:solidFill>
                <a:srgbClr val="0000FF"/>
              </a:solidFill>
            </a:endParaRPr>
          </a:p>
        </p:txBody>
      </p:sp>
      <p:cxnSp>
        <p:nvCxnSpPr>
          <p:cNvPr id="272" name="直接连接符 271"/>
          <p:cNvCxnSpPr/>
          <p:nvPr/>
        </p:nvCxnSpPr>
        <p:spPr bwMode="auto">
          <a:xfrm>
            <a:off x="0" y="2927350"/>
            <a:ext cx="9144000" cy="1588"/>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141" name="组合 5"/>
          <p:cNvGrpSpPr/>
          <p:nvPr/>
        </p:nvGrpSpPr>
        <p:grpSpPr bwMode="auto">
          <a:xfrm>
            <a:off x="5177854" y="1143001"/>
            <a:ext cx="2551112" cy="419100"/>
            <a:chOff x="5022379" y="1884537"/>
            <a:chExt cx="2551224" cy="419447"/>
          </a:xfrm>
        </p:grpSpPr>
        <p:grpSp>
          <p:nvGrpSpPr>
            <p:cNvPr id="142" name="组合 6"/>
            <p:cNvGrpSpPr/>
            <p:nvPr/>
          </p:nvGrpSpPr>
          <p:grpSpPr bwMode="auto">
            <a:xfrm>
              <a:off x="5022379" y="1884537"/>
              <a:ext cx="1478434" cy="419447"/>
              <a:chOff x="4400029" y="1162844"/>
              <a:chExt cx="1478434" cy="419447"/>
            </a:xfrm>
          </p:grpSpPr>
          <p:sp>
            <p:nvSpPr>
              <p:cNvPr id="145" name="五角星 144"/>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46" name="五角星 145"/>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7" name="五角星 146"/>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43" name="五角星 142"/>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4" name="五角星 143"/>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矩形 213"/>
          <p:cNvSpPr>
            <a:spLocks noChangeArrowheads="1"/>
          </p:cNvSpPr>
          <p:nvPr/>
        </p:nvSpPr>
        <p:spPr bwMode="auto">
          <a:xfrm>
            <a:off x="0" y="3857625"/>
            <a:ext cx="9144000" cy="3000375"/>
          </a:xfrm>
          <a:prstGeom prst="rect">
            <a:avLst/>
          </a:prstGeom>
          <a:noFill/>
          <a:ln w="31750">
            <a:solidFill>
              <a:srgbClr val="C00000"/>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483" name="Text Box 2"/>
          <p:cNvSpPr txBox="1">
            <a:spLocks noChangeArrowheads="1"/>
          </p:cNvSpPr>
          <p:nvPr/>
        </p:nvSpPr>
        <p:spPr bwMode="auto">
          <a:xfrm>
            <a:off x="-15875" y="777875"/>
            <a:ext cx="58737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u="sng">
                <a:solidFill>
                  <a:srgbClr val="0000FF"/>
                </a:solidFill>
                <a:latin typeface="黑体" panose="02010609060101010101" pitchFamily="49" charset="-122"/>
              </a:rPr>
              <a:t>（</a:t>
            </a:r>
            <a:r>
              <a:rPr lang="en-US" altLang="zh-CN" u="sng">
                <a:solidFill>
                  <a:srgbClr val="0000FF"/>
                </a:solidFill>
                <a:latin typeface="黑体" panose="02010609060101010101" pitchFamily="49" charset="-122"/>
              </a:rPr>
              <a:t>a</a:t>
            </a:r>
            <a:r>
              <a:rPr lang="zh-CN" altLang="en-US" u="sng">
                <a:solidFill>
                  <a:srgbClr val="0000FF"/>
                </a:solidFill>
                <a:latin typeface="黑体" panose="02010609060101010101" pitchFamily="49" charset="-122"/>
              </a:rPr>
              <a:t>）同步解调过程</a:t>
            </a:r>
            <a:r>
              <a:rPr lang="en-US" altLang="zh-CN">
                <a:solidFill>
                  <a:srgbClr val="C00000"/>
                </a:solidFill>
                <a:latin typeface="黑体" panose="02010609060101010101" pitchFamily="49" charset="-122"/>
              </a:rPr>
              <a:t>(</a:t>
            </a:r>
            <a:r>
              <a:rPr lang="zh-CN" altLang="en-US">
                <a:solidFill>
                  <a:srgbClr val="C00000"/>
                </a:solidFill>
                <a:latin typeface="黑体" panose="02010609060101010101" pitchFamily="49" charset="-122"/>
              </a:rPr>
              <a:t>时域波形分析</a:t>
            </a:r>
            <a:r>
              <a:rPr lang="en-US" altLang="zh-CN">
                <a:solidFill>
                  <a:srgbClr val="C00000"/>
                </a:solidFill>
                <a:latin typeface="黑体" panose="02010609060101010101" pitchFamily="49" charset="-122"/>
              </a:rPr>
              <a:t>)</a:t>
            </a:r>
            <a:endParaRPr lang="en-US" altLang="zh-CN">
              <a:solidFill>
                <a:srgbClr val="C00000"/>
              </a:solidFill>
              <a:latin typeface="黑体" panose="02010609060101010101" pitchFamily="49" charset="-122"/>
            </a:endParaRPr>
          </a:p>
        </p:txBody>
      </p:sp>
      <p:grpSp>
        <p:nvGrpSpPr>
          <p:cNvPr id="20484" name="组合 175"/>
          <p:cNvGrpSpPr/>
          <p:nvPr/>
        </p:nvGrpSpPr>
        <p:grpSpPr bwMode="auto">
          <a:xfrm>
            <a:off x="928688" y="1571625"/>
            <a:ext cx="1922462" cy="2500313"/>
            <a:chOff x="1143000" y="1552575"/>
            <a:chExt cx="1435875" cy="1867844"/>
          </a:xfrm>
        </p:grpSpPr>
        <p:sp>
          <p:nvSpPr>
            <p:cNvPr id="20679" name="Text Box 3"/>
            <p:cNvSpPr txBox="1">
              <a:spLocks noChangeArrowheads="1"/>
            </p:cNvSpPr>
            <p:nvPr/>
          </p:nvSpPr>
          <p:spPr bwMode="auto">
            <a:xfrm>
              <a:off x="1143000" y="2030506"/>
              <a:ext cx="853700" cy="345106"/>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乘法器</a:t>
              </a:r>
              <a:endParaRPr lang="zh-CN" altLang="en-US" sz="2400" b="0">
                <a:solidFill>
                  <a:schemeClr val="bg1"/>
                </a:solidFill>
              </a:endParaRPr>
            </a:p>
          </p:txBody>
        </p:sp>
        <p:sp>
          <p:nvSpPr>
            <p:cNvPr id="20680" name="Text Box 5"/>
            <p:cNvSpPr txBox="1">
              <a:spLocks noChangeArrowheads="1"/>
            </p:cNvSpPr>
            <p:nvPr/>
          </p:nvSpPr>
          <p:spPr bwMode="auto">
            <a:xfrm>
              <a:off x="1876425" y="1552575"/>
              <a:ext cx="4397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x</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0681" name="Text Box 6"/>
            <p:cNvSpPr txBox="1">
              <a:spLocks noChangeArrowheads="1"/>
            </p:cNvSpPr>
            <p:nvPr/>
          </p:nvSpPr>
          <p:spPr bwMode="auto">
            <a:xfrm>
              <a:off x="2177237" y="1784755"/>
              <a:ext cx="401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z</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0682" name="Text Box 7"/>
            <p:cNvSpPr txBox="1">
              <a:spLocks noChangeArrowheads="1"/>
            </p:cNvSpPr>
            <p:nvPr/>
          </p:nvSpPr>
          <p:spPr bwMode="auto">
            <a:xfrm>
              <a:off x="1836771" y="2780016"/>
              <a:ext cx="574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y</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0683" name="AutoShape 8"/>
            <p:cNvSpPr>
              <a:spLocks noChangeArrowheads="1"/>
            </p:cNvSpPr>
            <p:nvPr/>
          </p:nvSpPr>
          <p:spPr bwMode="auto">
            <a:xfrm>
              <a:off x="1600200" y="1582738"/>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684" name="AutoShape 9"/>
            <p:cNvSpPr>
              <a:spLocks noChangeArrowheads="1"/>
            </p:cNvSpPr>
            <p:nvPr/>
          </p:nvSpPr>
          <p:spPr bwMode="auto">
            <a:xfrm>
              <a:off x="1600200" y="2573338"/>
              <a:ext cx="236571" cy="847081"/>
            </a:xfrm>
            <a:prstGeom prst="downArrow">
              <a:avLst>
                <a:gd name="adj1" fmla="val 50000"/>
                <a:gd name="adj2" fmla="val 41675"/>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685" name="AutoShape 11"/>
            <p:cNvSpPr>
              <a:spLocks noChangeArrowheads="1"/>
            </p:cNvSpPr>
            <p:nvPr/>
          </p:nvSpPr>
          <p:spPr bwMode="auto">
            <a:xfrm>
              <a:off x="2050237" y="2124480"/>
              <a:ext cx="457199" cy="228600"/>
            </a:xfrm>
            <a:prstGeom prst="leftArrow">
              <a:avLst>
                <a:gd name="adj1" fmla="val 50000"/>
                <a:gd name="adj2" fmla="val 50000"/>
              </a:avLst>
            </a:prstGeom>
            <a:solidFill>
              <a:srgbClr val="FF0000"/>
            </a:solidFill>
            <a:ln w="9525">
              <a:solidFill>
                <a:schemeClr val="tx1"/>
              </a:solidFill>
              <a:miter lim="800000"/>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grpSp>
        <p:nvGrpSpPr>
          <p:cNvPr id="3" name="组合 183"/>
          <p:cNvGrpSpPr/>
          <p:nvPr/>
        </p:nvGrpSpPr>
        <p:grpSpPr bwMode="auto">
          <a:xfrm>
            <a:off x="1000125" y="3857625"/>
            <a:ext cx="1857375" cy="2786063"/>
            <a:chOff x="1143000" y="4289425"/>
            <a:chExt cx="1447054" cy="2324100"/>
          </a:xfrm>
        </p:grpSpPr>
        <p:sp>
          <p:nvSpPr>
            <p:cNvPr id="20672" name="Text Box 12"/>
            <p:cNvSpPr txBox="1">
              <a:spLocks noChangeArrowheads="1"/>
            </p:cNvSpPr>
            <p:nvPr/>
          </p:nvSpPr>
          <p:spPr bwMode="auto">
            <a:xfrm>
              <a:off x="1143000" y="4570171"/>
              <a:ext cx="890495" cy="385364"/>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乘法器</a:t>
              </a:r>
              <a:endParaRPr lang="zh-CN" altLang="en-US" sz="2400" b="0">
                <a:solidFill>
                  <a:schemeClr val="bg1"/>
                </a:solidFill>
              </a:endParaRPr>
            </a:p>
          </p:txBody>
        </p:sp>
        <p:sp>
          <p:nvSpPr>
            <p:cNvPr id="20673" name="Text Box 13"/>
            <p:cNvSpPr txBox="1">
              <a:spLocks noChangeArrowheads="1"/>
            </p:cNvSpPr>
            <p:nvPr/>
          </p:nvSpPr>
          <p:spPr bwMode="auto">
            <a:xfrm>
              <a:off x="1143000" y="5637535"/>
              <a:ext cx="890495" cy="385364"/>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滤波器</a:t>
              </a:r>
              <a:endParaRPr lang="zh-CN" altLang="en-US" sz="2400" b="0">
                <a:solidFill>
                  <a:schemeClr val="bg1"/>
                </a:solidFill>
              </a:endParaRPr>
            </a:p>
          </p:txBody>
        </p:sp>
        <p:sp>
          <p:nvSpPr>
            <p:cNvPr id="20674" name="Text Box 14"/>
            <p:cNvSpPr txBox="1">
              <a:spLocks noChangeArrowheads="1"/>
            </p:cNvSpPr>
            <p:nvPr/>
          </p:nvSpPr>
          <p:spPr bwMode="auto">
            <a:xfrm>
              <a:off x="2193179" y="4289425"/>
              <a:ext cx="396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z</a:t>
              </a:r>
              <a:r>
                <a:rPr lang="en-US" altLang="zh-CN" sz="2000">
                  <a:ea typeface="宋体" panose="02010600030101010101" pitchFamily="2" charset="-122"/>
                </a:rPr>
                <a:t>(</a:t>
              </a:r>
              <a:r>
                <a:rPr lang="en-US" altLang="zh-CN" sz="2000" i="1">
                  <a:ea typeface="宋体" panose="02010600030101010101" pitchFamily="2" charset="-122"/>
                </a:rPr>
                <a:t>t</a:t>
              </a:r>
              <a:r>
                <a:rPr lang="en-US" altLang="zh-CN" sz="1800">
                  <a:ea typeface="宋体" panose="02010600030101010101" pitchFamily="2" charset="-122"/>
                </a:rPr>
                <a:t>)</a:t>
              </a:r>
              <a:endParaRPr lang="en-US" altLang="zh-CN" sz="1800">
                <a:ea typeface="宋体" panose="02010600030101010101" pitchFamily="2" charset="-122"/>
              </a:endParaRPr>
            </a:p>
          </p:txBody>
        </p:sp>
        <p:sp>
          <p:nvSpPr>
            <p:cNvPr id="20675" name="Text Box 15"/>
            <p:cNvSpPr txBox="1">
              <a:spLocks noChangeArrowheads="1"/>
            </p:cNvSpPr>
            <p:nvPr/>
          </p:nvSpPr>
          <p:spPr bwMode="auto">
            <a:xfrm>
              <a:off x="1905000" y="622141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x</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0676" name="AutoShape 16"/>
            <p:cNvSpPr>
              <a:spLocks noChangeArrowheads="1"/>
            </p:cNvSpPr>
            <p:nvPr/>
          </p:nvSpPr>
          <p:spPr bwMode="auto">
            <a:xfrm>
              <a:off x="1600200" y="5103813"/>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677" name="AutoShape 17"/>
            <p:cNvSpPr>
              <a:spLocks noChangeArrowheads="1"/>
            </p:cNvSpPr>
            <p:nvPr/>
          </p:nvSpPr>
          <p:spPr bwMode="auto">
            <a:xfrm>
              <a:off x="2069354" y="4646613"/>
              <a:ext cx="457200" cy="228600"/>
            </a:xfrm>
            <a:prstGeom prst="leftArrow">
              <a:avLst>
                <a:gd name="adj1" fmla="val 50000"/>
                <a:gd name="adj2" fmla="val 50000"/>
              </a:avLst>
            </a:prstGeom>
            <a:solidFill>
              <a:srgbClr val="FF0000"/>
            </a:solidFill>
            <a:ln w="9525">
              <a:solidFill>
                <a:schemeClr val="tx1"/>
              </a:solidFill>
              <a:miter lim="800000"/>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678" name="AutoShape 18"/>
            <p:cNvSpPr>
              <a:spLocks noChangeArrowheads="1"/>
            </p:cNvSpPr>
            <p:nvPr/>
          </p:nvSpPr>
          <p:spPr bwMode="auto">
            <a:xfrm>
              <a:off x="1600200" y="6232525"/>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grpSp>
        <p:nvGrpSpPr>
          <p:cNvPr id="20486" name="Group 20"/>
          <p:cNvGrpSpPr/>
          <p:nvPr/>
        </p:nvGrpSpPr>
        <p:grpSpPr bwMode="auto">
          <a:xfrm>
            <a:off x="3286125" y="1500188"/>
            <a:ext cx="2357438" cy="628650"/>
            <a:chOff x="1455" y="2267"/>
            <a:chExt cx="2658" cy="546"/>
          </a:xfrm>
        </p:grpSpPr>
        <p:sp>
          <p:nvSpPr>
            <p:cNvPr id="20652" name="Rectangle 21"/>
            <p:cNvSpPr>
              <a:spLocks noChangeArrowheads="1"/>
            </p:cNvSpPr>
            <p:nvPr/>
          </p:nvSpPr>
          <p:spPr bwMode="auto">
            <a:xfrm>
              <a:off x="1543" y="2297"/>
              <a:ext cx="2570" cy="488"/>
            </a:xfrm>
            <a:prstGeom prst="rect">
              <a:avLst/>
            </a:prstGeom>
            <a:noFill/>
            <a:ln w="1905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653" name="Line 22"/>
            <p:cNvSpPr>
              <a:spLocks noChangeShapeType="1"/>
            </p:cNvSpPr>
            <p:nvPr/>
          </p:nvSpPr>
          <p:spPr bwMode="auto">
            <a:xfrm>
              <a:off x="1543" y="2297"/>
              <a:ext cx="257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54" name="Line 23"/>
            <p:cNvSpPr>
              <a:spLocks noChangeShapeType="1"/>
            </p:cNvSpPr>
            <p:nvPr/>
          </p:nvSpPr>
          <p:spPr bwMode="auto">
            <a:xfrm>
              <a:off x="1543" y="2785"/>
              <a:ext cx="257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55" name="Line 24"/>
            <p:cNvSpPr>
              <a:spLocks noChangeShapeType="1"/>
            </p:cNvSpPr>
            <p:nvPr/>
          </p:nvSpPr>
          <p:spPr bwMode="auto">
            <a:xfrm flipV="1">
              <a:off x="4113" y="2297"/>
              <a:ext cx="0" cy="4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56" name="Line 25"/>
            <p:cNvSpPr>
              <a:spLocks noChangeShapeType="1"/>
            </p:cNvSpPr>
            <p:nvPr/>
          </p:nvSpPr>
          <p:spPr bwMode="auto">
            <a:xfrm flipV="1">
              <a:off x="1543" y="2297"/>
              <a:ext cx="0" cy="4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57" name="Line 26"/>
            <p:cNvSpPr>
              <a:spLocks noChangeShapeType="1"/>
            </p:cNvSpPr>
            <p:nvPr/>
          </p:nvSpPr>
          <p:spPr bwMode="auto">
            <a:xfrm>
              <a:off x="1543" y="2785"/>
              <a:ext cx="257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58" name="Line 27"/>
            <p:cNvSpPr>
              <a:spLocks noChangeShapeType="1"/>
            </p:cNvSpPr>
            <p:nvPr/>
          </p:nvSpPr>
          <p:spPr bwMode="auto">
            <a:xfrm>
              <a:off x="1543" y="2762"/>
              <a:ext cx="2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59" name="Rectangle 28"/>
            <p:cNvSpPr>
              <a:spLocks noChangeArrowheads="1"/>
            </p:cNvSpPr>
            <p:nvPr/>
          </p:nvSpPr>
          <p:spPr bwMode="auto">
            <a:xfrm>
              <a:off x="1455" y="2711"/>
              <a:ext cx="6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660" name="Line 29"/>
            <p:cNvSpPr>
              <a:spLocks noChangeShapeType="1"/>
            </p:cNvSpPr>
            <p:nvPr/>
          </p:nvSpPr>
          <p:spPr bwMode="auto">
            <a:xfrm>
              <a:off x="1543" y="2541"/>
              <a:ext cx="2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61" name="Rectangle 30"/>
            <p:cNvSpPr>
              <a:spLocks noChangeArrowheads="1"/>
            </p:cNvSpPr>
            <p:nvPr/>
          </p:nvSpPr>
          <p:spPr bwMode="auto">
            <a:xfrm>
              <a:off x="1478" y="2489"/>
              <a:ext cx="40"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0</a:t>
              </a:r>
              <a:endParaRPr lang="en-US" altLang="zh-CN" sz="1000">
                <a:solidFill>
                  <a:srgbClr val="000066"/>
                </a:solidFill>
                <a:ea typeface="宋体" panose="02010600030101010101" pitchFamily="2" charset="-122"/>
              </a:endParaRPr>
            </a:p>
          </p:txBody>
        </p:sp>
        <p:sp>
          <p:nvSpPr>
            <p:cNvPr id="20662" name="Line 31"/>
            <p:cNvSpPr>
              <a:spLocks noChangeShapeType="1"/>
            </p:cNvSpPr>
            <p:nvPr/>
          </p:nvSpPr>
          <p:spPr bwMode="auto">
            <a:xfrm>
              <a:off x="1543" y="2318"/>
              <a:ext cx="2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63" name="Rectangle 32"/>
            <p:cNvSpPr>
              <a:spLocks noChangeArrowheads="1"/>
            </p:cNvSpPr>
            <p:nvPr/>
          </p:nvSpPr>
          <p:spPr bwMode="auto">
            <a:xfrm>
              <a:off x="1478" y="2267"/>
              <a:ext cx="4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664" name="Line 33"/>
            <p:cNvSpPr>
              <a:spLocks noChangeShapeType="1"/>
            </p:cNvSpPr>
            <p:nvPr/>
          </p:nvSpPr>
          <p:spPr bwMode="auto">
            <a:xfrm>
              <a:off x="1543" y="2785"/>
              <a:ext cx="257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65" name="Line 34"/>
            <p:cNvSpPr>
              <a:spLocks noChangeShapeType="1"/>
            </p:cNvSpPr>
            <p:nvPr/>
          </p:nvSpPr>
          <p:spPr bwMode="auto">
            <a:xfrm flipV="1">
              <a:off x="4113" y="2297"/>
              <a:ext cx="0" cy="4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66" name="Freeform 35"/>
            <p:cNvSpPr/>
            <p:nvPr/>
          </p:nvSpPr>
          <p:spPr bwMode="auto">
            <a:xfrm>
              <a:off x="1543" y="2318"/>
              <a:ext cx="462" cy="221"/>
            </a:xfrm>
            <a:custGeom>
              <a:avLst/>
              <a:gdLst>
                <a:gd name="T0" fmla="*/ 0 w 1155"/>
                <a:gd name="T1" fmla="*/ 0 h 2290"/>
                <a:gd name="T2" fmla="*/ 0 w 1155"/>
                <a:gd name="T3" fmla="*/ 0 h 2290"/>
                <a:gd name="T4" fmla="*/ 0 w 1155"/>
                <a:gd name="T5" fmla="*/ 0 h 2290"/>
                <a:gd name="T6" fmla="*/ 0 w 1155"/>
                <a:gd name="T7" fmla="*/ 0 h 2290"/>
                <a:gd name="T8" fmla="*/ 0 w 1155"/>
                <a:gd name="T9" fmla="*/ 0 h 2290"/>
                <a:gd name="T10" fmla="*/ 0 w 1155"/>
                <a:gd name="T11" fmla="*/ 0 h 2290"/>
                <a:gd name="T12" fmla="*/ 0 w 1155"/>
                <a:gd name="T13" fmla="*/ 0 h 2290"/>
                <a:gd name="T14" fmla="*/ 0 w 1155"/>
                <a:gd name="T15" fmla="*/ 0 h 2290"/>
                <a:gd name="T16" fmla="*/ 0 w 1155"/>
                <a:gd name="T17" fmla="*/ 0 h 2290"/>
                <a:gd name="T18" fmla="*/ 0 w 1155"/>
                <a:gd name="T19" fmla="*/ 0 h 2290"/>
                <a:gd name="T20" fmla="*/ 0 w 1155"/>
                <a:gd name="T21" fmla="*/ 0 h 2290"/>
                <a:gd name="T22" fmla="*/ 0 w 1155"/>
                <a:gd name="T23" fmla="*/ 0 h 2290"/>
                <a:gd name="T24" fmla="*/ 0 w 1155"/>
                <a:gd name="T25" fmla="*/ 0 h 2290"/>
                <a:gd name="T26" fmla="*/ 0 w 1155"/>
                <a:gd name="T27" fmla="*/ 0 h 2290"/>
                <a:gd name="T28" fmla="*/ 0 w 1155"/>
                <a:gd name="T29" fmla="*/ 0 h 2290"/>
                <a:gd name="T30" fmla="*/ 0 w 1155"/>
                <a:gd name="T31" fmla="*/ 0 h 2290"/>
                <a:gd name="T32" fmla="*/ 0 w 1155"/>
                <a:gd name="T33" fmla="*/ 0 h 2290"/>
                <a:gd name="T34" fmla="*/ 0 w 1155"/>
                <a:gd name="T35" fmla="*/ 0 h 2290"/>
                <a:gd name="T36" fmla="*/ 0 w 1155"/>
                <a:gd name="T37" fmla="*/ 0 h 2290"/>
                <a:gd name="T38" fmla="*/ 0 w 1155"/>
                <a:gd name="T39" fmla="*/ 0 h 2290"/>
                <a:gd name="T40" fmla="*/ 0 w 1155"/>
                <a:gd name="T41" fmla="*/ 0 h 2290"/>
                <a:gd name="T42" fmla="*/ 0 w 1155"/>
                <a:gd name="T43" fmla="*/ 0 h 2290"/>
                <a:gd name="T44" fmla="*/ 0 w 1155"/>
                <a:gd name="T45" fmla="*/ 0 h 2290"/>
                <a:gd name="T46" fmla="*/ 0 w 1155"/>
                <a:gd name="T47" fmla="*/ 0 h 2290"/>
                <a:gd name="T48" fmla="*/ 0 w 1155"/>
                <a:gd name="T49" fmla="*/ 0 h 2290"/>
                <a:gd name="T50" fmla="*/ 0 w 1155"/>
                <a:gd name="T51" fmla="*/ 0 h 2290"/>
                <a:gd name="T52" fmla="*/ 0 w 1155"/>
                <a:gd name="T53" fmla="*/ 0 h 2290"/>
                <a:gd name="T54" fmla="*/ 0 w 1155"/>
                <a:gd name="T55" fmla="*/ 0 h 2290"/>
                <a:gd name="T56" fmla="*/ 0 w 1155"/>
                <a:gd name="T57" fmla="*/ 0 h 2290"/>
                <a:gd name="T58" fmla="*/ 0 w 1155"/>
                <a:gd name="T59" fmla="*/ 0 h 2290"/>
                <a:gd name="T60" fmla="*/ 0 w 1155"/>
                <a:gd name="T61" fmla="*/ 0 h 2290"/>
                <a:gd name="T62" fmla="*/ 0 w 1155"/>
                <a:gd name="T63" fmla="*/ 0 h 2290"/>
                <a:gd name="T64" fmla="*/ 0 w 1155"/>
                <a:gd name="T65" fmla="*/ 0 h 2290"/>
                <a:gd name="T66" fmla="*/ 0 w 1155"/>
                <a:gd name="T67" fmla="*/ 0 h 2290"/>
                <a:gd name="T68" fmla="*/ 0 w 1155"/>
                <a:gd name="T69" fmla="*/ 0 h 2290"/>
                <a:gd name="T70" fmla="*/ 0 w 1155"/>
                <a:gd name="T71" fmla="*/ 0 h 2290"/>
                <a:gd name="T72" fmla="*/ 0 w 1155"/>
                <a:gd name="T73" fmla="*/ 0 h 2290"/>
                <a:gd name="T74" fmla="*/ 0 w 1155"/>
                <a:gd name="T75" fmla="*/ 0 h 2290"/>
                <a:gd name="T76" fmla="*/ 0 w 1155"/>
                <a:gd name="T77" fmla="*/ 0 h 2290"/>
                <a:gd name="T78" fmla="*/ 0 w 1155"/>
                <a:gd name="T79" fmla="*/ 0 h 2290"/>
                <a:gd name="T80" fmla="*/ 0 w 1155"/>
                <a:gd name="T81" fmla="*/ 0 h 2290"/>
                <a:gd name="T82" fmla="*/ 0 w 1155"/>
                <a:gd name="T83" fmla="*/ 0 h 229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55"/>
                <a:gd name="T127" fmla="*/ 0 h 2290"/>
                <a:gd name="T128" fmla="*/ 1155 w 1155"/>
                <a:gd name="T129" fmla="*/ 2290 h 229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55" h="2290">
                  <a:moveTo>
                    <a:pt x="0" y="2290"/>
                  </a:moveTo>
                  <a:lnTo>
                    <a:pt x="0" y="2246"/>
                  </a:lnTo>
                  <a:lnTo>
                    <a:pt x="15" y="2231"/>
                  </a:lnTo>
                  <a:lnTo>
                    <a:pt x="15" y="2187"/>
                  </a:lnTo>
                  <a:lnTo>
                    <a:pt x="29" y="2157"/>
                  </a:lnTo>
                  <a:lnTo>
                    <a:pt x="29" y="2113"/>
                  </a:lnTo>
                  <a:lnTo>
                    <a:pt x="44" y="2098"/>
                  </a:lnTo>
                  <a:lnTo>
                    <a:pt x="44" y="2039"/>
                  </a:lnTo>
                  <a:lnTo>
                    <a:pt x="59" y="2024"/>
                  </a:lnTo>
                  <a:lnTo>
                    <a:pt x="59" y="1980"/>
                  </a:lnTo>
                  <a:lnTo>
                    <a:pt x="74" y="1950"/>
                  </a:lnTo>
                  <a:lnTo>
                    <a:pt x="74" y="1906"/>
                  </a:lnTo>
                  <a:lnTo>
                    <a:pt x="89" y="1891"/>
                  </a:lnTo>
                  <a:lnTo>
                    <a:pt x="89" y="1847"/>
                  </a:lnTo>
                  <a:lnTo>
                    <a:pt x="104" y="1817"/>
                  </a:lnTo>
                  <a:lnTo>
                    <a:pt x="104" y="1773"/>
                  </a:lnTo>
                  <a:lnTo>
                    <a:pt x="118" y="1758"/>
                  </a:lnTo>
                  <a:lnTo>
                    <a:pt x="118" y="1714"/>
                  </a:lnTo>
                  <a:lnTo>
                    <a:pt x="133" y="1684"/>
                  </a:lnTo>
                  <a:lnTo>
                    <a:pt x="133" y="1670"/>
                  </a:lnTo>
                  <a:lnTo>
                    <a:pt x="148" y="1640"/>
                  </a:lnTo>
                  <a:lnTo>
                    <a:pt x="148" y="1596"/>
                  </a:lnTo>
                  <a:lnTo>
                    <a:pt x="163" y="1581"/>
                  </a:lnTo>
                  <a:lnTo>
                    <a:pt x="163" y="1537"/>
                  </a:lnTo>
                  <a:lnTo>
                    <a:pt x="178" y="1507"/>
                  </a:lnTo>
                  <a:lnTo>
                    <a:pt x="178" y="1463"/>
                  </a:lnTo>
                  <a:lnTo>
                    <a:pt x="192" y="1448"/>
                  </a:lnTo>
                  <a:lnTo>
                    <a:pt x="192" y="1404"/>
                  </a:lnTo>
                  <a:lnTo>
                    <a:pt x="207" y="1389"/>
                  </a:lnTo>
                  <a:lnTo>
                    <a:pt x="207" y="1344"/>
                  </a:lnTo>
                  <a:lnTo>
                    <a:pt x="222" y="1315"/>
                  </a:lnTo>
                  <a:lnTo>
                    <a:pt x="222" y="1271"/>
                  </a:lnTo>
                  <a:lnTo>
                    <a:pt x="237" y="1256"/>
                  </a:lnTo>
                  <a:lnTo>
                    <a:pt x="237" y="1211"/>
                  </a:lnTo>
                  <a:lnTo>
                    <a:pt x="252" y="1197"/>
                  </a:lnTo>
                  <a:lnTo>
                    <a:pt x="252" y="1152"/>
                  </a:lnTo>
                  <a:lnTo>
                    <a:pt x="266" y="1137"/>
                  </a:lnTo>
                  <a:lnTo>
                    <a:pt x="266" y="1093"/>
                  </a:lnTo>
                  <a:lnTo>
                    <a:pt x="281" y="1078"/>
                  </a:lnTo>
                  <a:lnTo>
                    <a:pt x="281" y="1064"/>
                  </a:lnTo>
                  <a:lnTo>
                    <a:pt x="296" y="1034"/>
                  </a:lnTo>
                  <a:lnTo>
                    <a:pt x="296" y="1004"/>
                  </a:lnTo>
                  <a:lnTo>
                    <a:pt x="311" y="975"/>
                  </a:lnTo>
                  <a:lnTo>
                    <a:pt x="311" y="945"/>
                  </a:lnTo>
                  <a:lnTo>
                    <a:pt x="326" y="931"/>
                  </a:lnTo>
                  <a:lnTo>
                    <a:pt x="326" y="886"/>
                  </a:lnTo>
                  <a:lnTo>
                    <a:pt x="340" y="871"/>
                  </a:lnTo>
                  <a:lnTo>
                    <a:pt x="340" y="842"/>
                  </a:lnTo>
                  <a:lnTo>
                    <a:pt x="355" y="812"/>
                  </a:lnTo>
                  <a:lnTo>
                    <a:pt x="355" y="783"/>
                  </a:lnTo>
                  <a:lnTo>
                    <a:pt x="370" y="768"/>
                  </a:lnTo>
                  <a:lnTo>
                    <a:pt x="370" y="738"/>
                  </a:lnTo>
                  <a:lnTo>
                    <a:pt x="385" y="709"/>
                  </a:lnTo>
                  <a:lnTo>
                    <a:pt x="385" y="679"/>
                  </a:lnTo>
                  <a:lnTo>
                    <a:pt x="400" y="665"/>
                  </a:lnTo>
                  <a:lnTo>
                    <a:pt x="400" y="635"/>
                  </a:lnTo>
                  <a:lnTo>
                    <a:pt x="414" y="620"/>
                  </a:lnTo>
                  <a:lnTo>
                    <a:pt x="414" y="605"/>
                  </a:lnTo>
                  <a:lnTo>
                    <a:pt x="429" y="591"/>
                  </a:lnTo>
                  <a:lnTo>
                    <a:pt x="429" y="561"/>
                  </a:lnTo>
                  <a:lnTo>
                    <a:pt x="444" y="546"/>
                  </a:lnTo>
                  <a:lnTo>
                    <a:pt x="444" y="517"/>
                  </a:lnTo>
                  <a:lnTo>
                    <a:pt x="459" y="502"/>
                  </a:lnTo>
                  <a:lnTo>
                    <a:pt x="459" y="472"/>
                  </a:lnTo>
                  <a:lnTo>
                    <a:pt x="474" y="458"/>
                  </a:lnTo>
                  <a:lnTo>
                    <a:pt x="474" y="428"/>
                  </a:lnTo>
                  <a:lnTo>
                    <a:pt x="488" y="413"/>
                  </a:lnTo>
                  <a:lnTo>
                    <a:pt x="488" y="384"/>
                  </a:lnTo>
                  <a:lnTo>
                    <a:pt x="503" y="369"/>
                  </a:lnTo>
                  <a:lnTo>
                    <a:pt x="503" y="354"/>
                  </a:lnTo>
                  <a:lnTo>
                    <a:pt x="518" y="339"/>
                  </a:lnTo>
                  <a:lnTo>
                    <a:pt x="518" y="310"/>
                  </a:lnTo>
                  <a:lnTo>
                    <a:pt x="533" y="295"/>
                  </a:lnTo>
                  <a:lnTo>
                    <a:pt x="533" y="280"/>
                  </a:lnTo>
                  <a:lnTo>
                    <a:pt x="548" y="266"/>
                  </a:lnTo>
                  <a:lnTo>
                    <a:pt x="548" y="251"/>
                  </a:lnTo>
                  <a:lnTo>
                    <a:pt x="563" y="236"/>
                  </a:lnTo>
                  <a:lnTo>
                    <a:pt x="577" y="221"/>
                  </a:lnTo>
                  <a:lnTo>
                    <a:pt x="577" y="206"/>
                  </a:lnTo>
                  <a:lnTo>
                    <a:pt x="592" y="192"/>
                  </a:lnTo>
                  <a:lnTo>
                    <a:pt x="592" y="177"/>
                  </a:lnTo>
                  <a:lnTo>
                    <a:pt x="622" y="147"/>
                  </a:lnTo>
                  <a:lnTo>
                    <a:pt x="622" y="118"/>
                  </a:lnTo>
                  <a:lnTo>
                    <a:pt x="637" y="103"/>
                  </a:lnTo>
                  <a:lnTo>
                    <a:pt x="651" y="88"/>
                  </a:lnTo>
                  <a:lnTo>
                    <a:pt x="666" y="73"/>
                  </a:lnTo>
                  <a:lnTo>
                    <a:pt x="696" y="44"/>
                  </a:lnTo>
                  <a:lnTo>
                    <a:pt x="681" y="44"/>
                  </a:lnTo>
                  <a:lnTo>
                    <a:pt x="696" y="44"/>
                  </a:lnTo>
                  <a:lnTo>
                    <a:pt x="711" y="29"/>
                  </a:lnTo>
                  <a:lnTo>
                    <a:pt x="725" y="14"/>
                  </a:lnTo>
                  <a:lnTo>
                    <a:pt x="740" y="14"/>
                  </a:lnTo>
                  <a:lnTo>
                    <a:pt x="755" y="0"/>
                  </a:lnTo>
                  <a:lnTo>
                    <a:pt x="770" y="0"/>
                  </a:lnTo>
                  <a:lnTo>
                    <a:pt x="785" y="0"/>
                  </a:lnTo>
                  <a:lnTo>
                    <a:pt x="799" y="0"/>
                  </a:lnTo>
                  <a:lnTo>
                    <a:pt x="814" y="0"/>
                  </a:lnTo>
                  <a:lnTo>
                    <a:pt x="829" y="14"/>
                  </a:lnTo>
                  <a:lnTo>
                    <a:pt x="844" y="14"/>
                  </a:lnTo>
                  <a:lnTo>
                    <a:pt x="859" y="14"/>
                  </a:lnTo>
                  <a:lnTo>
                    <a:pt x="873" y="29"/>
                  </a:lnTo>
                  <a:lnTo>
                    <a:pt x="888" y="44"/>
                  </a:lnTo>
                  <a:lnTo>
                    <a:pt x="903" y="59"/>
                  </a:lnTo>
                  <a:lnTo>
                    <a:pt x="918" y="73"/>
                  </a:lnTo>
                  <a:lnTo>
                    <a:pt x="933" y="88"/>
                  </a:lnTo>
                  <a:lnTo>
                    <a:pt x="947" y="103"/>
                  </a:lnTo>
                  <a:lnTo>
                    <a:pt x="977" y="133"/>
                  </a:lnTo>
                  <a:lnTo>
                    <a:pt x="977" y="147"/>
                  </a:lnTo>
                  <a:lnTo>
                    <a:pt x="1007" y="177"/>
                  </a:lnTo>
                  <a:lnTo>
                    <a:pt x="1007" y="206"/>
                  </a:lnTo>
                  <a:lnTo>
                    <a:pt x="1022" y="221"/>
                  </a:lnTo>
                  <a:lnTo>
                    <a:pt x="1036" y="236"/>
                  </a:lnTo>
                  <a:lnTo>
                    <a:pt x="1036" y="266"/>
                  </a:lnTo>
                  <a:lnTo>
                    <a:pt x="1051" y="280"/>
                  </a:lnTo>
                  <a:lnTo>
                    <a:pt x="1051" y="295"/>
                  </a:lnTo>
                  <a:lnTo>
                    <a:pt x="1066" y="310"/>
                  </a:lnTo>
                  <a:lnTo>
                    <a:pt x="1066" y="325"/>
                  </a:lnTo>
                  <a:lnTo>
                    <a:pt x="1081" y="339"/>
                  </a:lnTo>
                  <a:lnTo>
                    <a:pt x="1081" y="369"/>
                  </a:lnTo>
                  <a:lnTo>
                    <a:pt x="1096" y="384"/>
                  </a:lnTo>
                  <a:lnTo>
                    <a:pt x="1096" y="399"/>
                  </a:lnTo>
                  <a:lnTo>
                    <a:pt x="1110" y="413"/>
                  </a:lnTo>
                  <a:lnTo>
                    <a:pt x="1110" y="443"/>
                  </a:lnTo>
                  <a:lnTo>
                    <a:pt x="1125" y="458"/>
                  </a:lnTo>
                  <a:lnTo>
                    <a:pt x="1125" y="472"/>
                  </a:lnTo>
                  <a:lnTo>
                    <a:pt x="1140" y="487"/>
                  </a:lnTo>
                  <a:lnTo>
                    <a:pt x="1140" y="517"/>
                  </a:lnTo>
                  <a:lnTo>
                    <a:pt x="1155" y="532"/>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67" name="Freeform 36"/>
            <p:cNvSpPr/>
            <p:nvPr/>
          </p:nvSpPr>
          <p:spPr bwMode="auto">
            <a:xfrm>
              <a:off x="2005" y="2370"/>
              <a:ext cx="373" cy="354"/>
            </a:xfrm>
            <a:custGeom>
              <a:avLst/>
              <a:gdLst>
                <a:gd name="T0" fmla="*/ 0 w 933"/>
                <a:gd name="T1" fmla="*/ 0 h 3665"/>
                <a:gd name="T2" fmla="*/ 0 w 933"/>
                <a:gd name="T3" fmla="*/ 0 h 3665"/>
                <a:gd name="T4" fmla="*/ 0 w 933"/>
                <a:gd name="T5" fmla="*/ 0 h 3665"/>
                <a:gd name="T6" fmla="*/ 0 w 933"/>
                <a:gd name="T7" fmla="*/ 0 h 3665"/>
                <a:gd name="T8" fmla="*/ 0 w 933"/>
                <a:gd name="T9" fmla="*/ 0 h 3665"/>
                <a:gd name="T10" fmla="*/ 0 w 933"/>
                <a:gd name="T11" fmla="*/ 0 h 3665"/>
                <a:gd name="T12" fmla="*/ 0 w 933"/>
                <a:gd name="T13" fmla="*/ 0 h 3665"/>
                <a:gd name="T14" fmla="*/ 0 w 933"/>
                <a:gd name="T15" fmla="*/ 0 h 3665"/>
                <a:gd name="T16" fmla="*/ 0 w 933"/>
                <a:gd name="T17" fmla="*/ 0 h 3665"/>
                <a:gd name="T18" fmla="*/ 0 w 933"/>
                <a:gd name="T19" fmla="*/ 0 h 3665"/>
                <a:gd name="T20" fmla="*/ 0 w 933"/>
                <a:gd name="T21" fmla="*/ 0 h 3665"/>
                <a:gd name="T22" fmla="*/ 0 w 933"/>
                <a:gd name="T23" fmla="*/ 0 h 3665"/>
                <a:gd name="T24" fmla="*/ 0 w 933"/>
                <a:gd name="T25" fmla="*/ 0 h 3665"/>
                <a:gd name="T26" fmla="*/ 0 w 933"/>
                <a:gd name="T27" fmla="*/ 0 h 3665"/>
                <a:gd name="T28" fmla="*/ 0 w 933"/>
                <a:gd name="T29" fmla="*/ 0 h 3665"/>
                <a:gd name="T30" fmla="*/ 0 w 933"/>
                <a:gd name="T31" fmla="*/ 0 h 3665"/>
                <a:gd name="T32" fmla="*/ 0 w 933"/>
                <a:gd name="T33" fmla="*/ 0 h 3665"/>
                <a:gd name="T34" fmla="*/ 0 w 933"/>
                <a:gd name="T35" fmla="*/ 0 h 3665"/>
                <a:gd name="T36" fmla="*/ 0 w 933"/>
                <a:gd name="T37" fmla="*/ 0 h 3665"/>
                <a:gd name="T38" fmla="*/ 0 w 933"/>
                <a:gd name="T39" fmla="*/ 0 h 3665"/>
                <a:gd name="T40" fmla="*/ 0 w 933"/>
                <a:gd name="T41" fmla="*/ 0 h 3665"/>
                <a:gd name="T42" fmla="*/ 0 w 933"/>
                <a:gd name="T43" fmla="*/ 0 h 3665"/>
                <a:gd name="T44" fmla="*/ 0 w 933"/>
                <a:gd name="T45" fmla="*/ 0 h 3665"/>
                <a:gd name="T46" fmla="*/ 0 w 933"/>
                <a:gd name="T47" fmla="*/ 0 h 3665"/>
                <a:gd name="T48" fmla="*/ 0 w 933"/>
                <a:gd name="T49" fmla="*/ 0 h 3665"/>
                <a:gd name="T50" fmla="*/ 0 w 933"/>
                <a:gd name="T51" fmla="*/ 0 h 3665"/>
                <a:gd name="T52" fmla="*/ 0 w 933"/>
                <a:gd name="T53" fmla="*/ 0 h 3665"/>
                <a:gd name="T54" fmla="*/ 0 w 933"/>
                <a:gd name="T55" fmla="*/ 0 h 3665"/>
                <a:gd name="T56" fmla="*/ 0 w 933"/>
                <a:gd name="T57" fmla="*/ 0 h 3665"/>
                <a:gd name="T58" fmla="*/ 0 w 933"/>
                <a:gd name="T59" fmla="*/ 0 h 3665"/>
                <a:gd name="T60" fmla="*/ 0 w 933"/>
                <a:gd name="T61" fmla="*/ 0 h 3665"/>
                <a:gd name="T62" fmla="*/ 0 w 933"/>
                <a:gd name="T63" fmla="*/ 0 h 3665"/>
                <a:gd name="T64" fmla="*/ 0 w 933"/>
                <a:gd name="T65" fmla="*/ 0 h 3665"/>
                <a:gd name="T66" fmla="*/ 0 w 933"/>
                <a:gd name="T67" fmla="*/ 0 h 3665"/>
                <a:gd name="T68" fmla="*/ 0 w 933"/>
                <a:gd name="T69" fmla="*/ 0 h 3665"/>
                <a:gd name="T70" fmla="*/ 0 w 933"/>
                <a:gd name="T71" fmla="*/ 0 h 3665"/>
                <a:gd name="T72" fmla="*/ 0 w 933"/>
                <a:gd name="T73" fmla="*/ 0 h 3665"/>
                <a:gd name="T74" fmla="*/ 0 w 933"/>
                <a:gd name="T75" fmla="*/ 0 h 3665"/>
                <a:gd name="T76" fmla="*/ 0 w 933"/>
                <a:gd name="T77" fmla="*/ 0 h 3665"/>
                <a:gd name="T78" fmla="*/ 0 w 933"/>
                <a:gd name="T79" fmla="*/ 0 h 3665"/>
                <a:gd name="T80" fmla="*/ 0 w 933"/>
                <a:gd name="T81" fmla="*/ 0 h 3665"/>
                <a:gd name="T82" fmla="*/ 0 w 933"/>
                <a:gd name="T83" fmla="*/ 0 h 36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3665"/>
                <a:gd name="T128" fmla="*/ 933 w 933"/>
                <a:gd name="T129" fmla="*/ 3665 h 36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3665">
                  <a:moveTo>
                    <a:pt x="0" y="0"/>
                  </a:moveTo>
                  <a:lnTo>
                    <a:pt x="0" y="29"/>
                  </a:lnTo>
                  <a:lnTo>
                    <a:pt x="15" y="44"/>
                  </a:lnTo>
                  <a:lnTo>
                    <a:pt x="15" y="73"/>
                  </a:lnTo>
                  <a:lnTo>
                    <a:pt x="29" y="88"/>
                  </a:lnTo>
                  <a:lnTo>
                    <a:pt x="29" y="118"/>
                  </a:lnTo>
                  <a:lnTo>
                    <a:pt x="44" y="133"/>
                  </a:lnTo>
                  <a:lnTo>
                    <a:pt x="44" y="162"/>
                  </a:lnTo>
                  <a:lnTo>
                    <a:pt x="59" y="177"/>
                  </a:lnTo>
                  <a:lnTo>
                    <a:pt x="59" y="206"/>
                  </a:lnTo>
                  <a:lnTo>
                    <a:pt x="74" y="236"/>
                  </a:lnTo>
                  <a:lnTo>
                    <a:pt x="74" y="266"/>
                  </a:lnTo>
                  <a:lnTo>
                    <a:pt x="89" y="280"/>
                  </a:lnTo>
                  <a:lnTo>
                    <a:pt x="89" y="325"/>
                  </a:lnTo>
                  <a:lnTo>
                    <a:pt x="103" y="339"/>
                  </a:lnTo>
                  <a:lnTo>
                    <a:pt x="103" y="369"/>
                  </a:lnTo>
                  <a:lnTo>
                    <a:pt x="118" y="384"/>
                  </a:lnTo>
                  <a:lnTo>
                    <a:pt x="118" y="413"/>
                  </a:lnTo>
                  <a:lnTo>
                    <a:pt x="133" y="428"/>
                  </a:lnTo>
                  <a:lnTo>
                    <a:pt x="133" y="472"/>
                  </a:lnTo>
                  <a:lnTo>
                    <a:pt x="148" y="487"/>
                  </a:lnTo>
                  <a:lnTo>
                    <a:pt x="148" y="517"/>
                  </a:lnTo>
                  <a:lnTo>
                    <a:pt x="163" y="546"/>
                  </a:lnTo>
                  <a:lnTo>
                    <a:pt x="163" y="576"/>
                  </a:lnTo>
                  <a:lnTo>
                    <a:pt x="177" y="605"/>
                  </a:lnTo>
                  <a:lnTo>
                    <a:pt x="177" y="635"/>
                  </a:lnTo>
                  <a:lnTo>
                    <a:pt x="192" y="665"/>
                  </a:lnTo>
                  <a:lnTo>
                    <a:pt x="192" y="694"/>
                  </a:lnTo>
                  <a:lnTo>
                    <a:pt x="207" y="724"/>
                  </a:lnTo>
                  <a:lnTo>
                    <a:pt x="207" y="768"/>
                  </a:lnTo>
                  <a:lnTo>
                    <a:pt x="222" y="783"/>
                  </a:lnTo>
                  <a:lnTo>
                    <a:pt x="222" y="827"/>
                  </a:lnTo>
                  <a:lnTo>
                    <a:pt x="237" y="842"/>
                  </a:lnTo>
                  <a:lnTo>
                    <a:pt x="237" y="886"/>
                  </a:lnTo>
                  <a:lnTo>
                    <a:pt x="251" y="916"/>
                  </a:lnTo>
                  <a:lnTo>
                    <a:pt x="251" y="931"/>
                  </a:lnTo>
                  <a:lnTo>
                    <a:pt x="266" y="960"/>
                  </a:lnTo>
                  <a:lnTo>
                    <a:pt x="266" y="990"/>
                  </a:lnTo>
                  <a:lnTo>
                    <a:pt x="281" y="1019"/>
                  </a:lnTo>
                  <a:lnTo>
                    <a:pt x="281" y="1064"/>
                  </a:lnTo>
                  <a:lnTo>
                    <a:pt x="296" y="1078"/>
                  </a:lnTo>
                  <a:lnTo>
                    <a:pt x="296" y="1123"/>
                  </a:lnTo>
                  <a:lnTo>
                    <a:pt x="311" y="1152"/>
                  </a:lnTo>
                  <a:lnTo>
                    <a:pt x="311" y="1197"/>
                  </a:lnTo>
                  <a:lnTo>
                    <a:pt x="326" y="1211"/>
                  </a:lnTo>
                  <a:lnTo>
                    <a:pt x="326" y="1256"/>
                  </a:lnTo>
                  <a:lnTo>
                    <a:pt x="340" y="1285"/>
                  </a:lnTo>
                  <a:lnTo>
                    <a:pt x="340" y="1330"/>
                  </a:lnTo>
                  <a:lnTo>
                    <a:pt x="355" y="1344"/>
                  </a:lnTo>
                  <a:lnTo>
                    <a:pt x="355" y="1389"/>
                  </a:lnTo>
                  <a:lnTo>
                    <a:pt x="370" y="1418"/>
                  </a:lnTo>
                  <a:lnTo>
                    <a:pt x="370" y="1463"/>
                  </a:lnTo>
                  <a:lnTo>
                    <a:pt x="385" y="1492"/>
                  </a:lnTo>
                  <a:lnTo>
                    <a:pt x="385" y="1537"/>
                  </a:lnTo>
                  <a:lnTo>
                    <a:pt x="400" y="1551"/>
                  </a:lnTo>
                  <a:lnTo>
                    <a:pt x="400" y="1581"/>
                  </a:lnTo>
                  <a:lnTo>
                    <a:pt x="414" y="1596"/>
                  </a:lnTo>
                  <a:lnTo>
                    <a:pt x="414" y="1640"/>
                  </a:lnTo>
                  <a:lnTo>
                    <a:pt x="429" y="1670"/>
                  </a:lnTo>
                  <a:lnTo>
                    <a:pt x="429" y="1714"/>
                  </a:lnTo>
                  <a:lnTo>
                    <a:pt x="444" y="1743"/>
                  </a:lnTo>
                  <a:lnTo>
                    <a:pt x="444" y="1788"/>
                  </a:lnTo>
                  <a:lnTo>
                    <a:pt x="459" y="1803"/>
                  </a:lnTo>
                  <a:lnTo>
                    <a:pt x="459" y="1847"/>
                  </a:lnTo>
                  <a:lnTo>
                    <a:pt x="474" y="1876"/>
                  </a:lnTo>
                  <a:lnTo>
                    <a:pt x="474" y="1921"/>
                  </a:lnTo>
                  <a:lnTo>
                    <a:pt x="488" y="1950"/>
                  </a:lnTo>
                  <a:lnTo>
                    <a:pt x="488" y="1995"/>
                  </a:lnTo>
                  <a:lnTo>
                    <a:pt x="503" y="2009"/>
                  </a:lnTo>
                  <a:lnTo>
                    <a:pt x="503" y="2054"/>
                  </a:lnTo>
                  <a:lnTo>
                    <a:pt x="518" y="2083"/>
                  </a:lnTo>
                  <a:lnTo>
                    <a:pt x="518" y="2128"/>
                  </a:lnTo>
                  <a:lnTo>
                    <a:pt x="533" y="2157"/>
                  </a:lnTo>
                  <a:lnTo>
                    <a:pt x="533" y="2172"/>
                  </a:lnTo>
                  <a:lnTo>
                    <a:pt x="548" y="2202"/>
                  </a:lnTo>
                  <a:lnTo>
                    <a:pt x="548" y="2246"/>
                  </a:lnTo>
                  <a:lnTo>
                    <a:pt x="562" y="2261"/>
                  </a:lnTo>
                  <a:lnTo>
                    <a:pt x="562" y="2305"/>
                  </a:lnTo>
                  <a:lnTo>
                    <a:pt x="577" y="2335"/>
                  </a:lnTo>
                  <a:lnTo>
                    <a:pt x="577" y="2379"/>
                  </a:lnTo>
                  <a:lnTo>
                    <a:pt x="592" y="2394"/>
                  </a:lnTo>
                  <a:lnTo>
                    <a:pt x="592" y="2438"/>
                  </a:lnTo>
                  <a:lnTo>
                    <a:pt x="607" y="2468"/>
                  </a:lnTo>
                  <a:lnTo>
                    <a:pt x="607" y="2512"/>
                  </a:lnTo>
                  <a:lnTo>
                    <a:pt x="622" y="2527"/>
                  </a:lnTo>
                  <a:lnTo>
                    <a:pt x="622" y="2571"/>
                  </a:lnTo>
                  <a:lnTo>
                    <a:pt x="636" y="2586"/>
                  </a:lnTo>
                  <a:lnTo>
                    <a:pt x="636" y="2630"/>
                  </a:lnTo>
                  <a:lnTo>
                    <a:pt x="651" y="2660"/>
                  </a:lnTo>
                  <a:lnTo>
                    <a:pt x="651" y="2704"/>
                  </a:lnTo>
                  <a:lnTo>
                    <a:pt x="666" y="2719"/>
                  </a:lnTo>
                  <a:lnTo>
                    <a:pt x="666" y="2763"/>
                  </a:lnTo>
                  <a:lnTo>
                    <a:pt x="681" y="2778"/>
                  </a:lnTo>
                  <a:lnTo>
                    <a:pt x="681" y="2807"/>
                  </a:lnTo>
                  <a:lnTo>
                    <a:pt x="696" y="2822"/>
                  </a:lnTo>
                  <a:lnTo>
                    <a:pt x="696" y="2867"/>
                  </a:lnTo>
                  <a:lnTo>
                    <a:pt x="710" y="2881"/>
                  </a:lnTo>
                  <a:lnTo>
                    <a:pt x="710" y="2926"/>
                  </a:lnTo>
                  <a:lnTo>
                    <a:pt x="725" y="2940"/>
                  </a:lnTo>
                  <a:lnTo>
                    <a:pt x="725" y="2985"/>
                  </a:lnTo>
                  <a:lnTo>
                    <a:pt x="740" y="3000"/>
                  </a:lnTo>
                  <a:lnTo>
                    <a:pt x="740" y="3044"/>
                  </a:lnTo>
                  <a:lnTo>
                    <a:pt x="755" y="3059"/>
                  </a:lnTo>
                  <a:lnTo>
                    <a:pt x="755" y="3103"/>
                  </a:lnTo>
                  <a:lnTo>
                    <a:pt x="770" y="3118"/>
                  </a:lnTo>
                  <a:lnTo>
                    <a:pt x="770" y="3147"/>
                  </a:lnTo>
                  <a:lnTo>
                    <a:pt x="785" y="3177"/>
                  </a:lnTo>
                  <a:lnTo>
                    <a:pt x="785" y="3206"/>
                  </a:lnTo>
                  <a:lnTo>
                    <a:pt x="799" y="3221"/>
                  </a:lnTo>
                  <a:lnTo>
                    <a:pt x="799" y="3266"/>
                  </a:lnTo>
                  <a:lnTo>
                    <a:pt x="814" y="3280"/>
                  </a:lnTo>
                  <a:lnTo>
                    <a:pt x="814" y="3295"/>
                  </a:lnTo>
                  <a:lnTo>
                    <a:pt x="829" y="3310"/>
                  </a:lnTo>
                  <a:lnTo>
                    <a:pt x="829" y="3339"/>
                  </a:lnTo>
                  <a:lnTo>
                    <a:pt x="844" y="3369"/>
                  </a:lnTo>
                  <a:lnTo>
                    <a:pt x="844" y="3399"/>
                  </a:lnTo>
                  <a:lnTo>
                    <a:pt x="859" y="3413"/>
                  </a:lnTo>
                  <a:lnTo>
                    <a:pt x="859" y="3443"/>
                  </a:lnTo>
                  <a:lnTo>
                    <a:pt x="873" y="3458"/>
                  </a:lnTo>
                  <a:lnTo>
                    <a:pt x="873" y="3487"/>
                  </a:lnTo>
                  <a:lnTo>
                    <a:pt x="888" y="3502"/>
                  </a:lnTo>
                  <a:lnTo>
                    <a:pt x="888" y="3532"/>
                  </a:lnTo>
                  <a:lnTo>
                    <a:pt x="903" y="3546"/>
                  </a:lnTo>
                  <a:lnTo>
                    <a:pt x="903" y="3576"/>
                  </a:lnTo>
                  <a:lnTo>
                    <a:pt x="918" y="3591"/>
                  </a:lnTo>
                  <a:lnTo>
                    <a:pt x="918" y="3620"/>
                  </a:lnTo>
                  <a:lnTo>
                    <a:pt x="933" y="3635"/>
                  </a:lnTo>
                  <a:lnTo>
                    <a:pt x="933" y="366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68" name="Freeform 37"/>
            <p:cNvSpPr/>
            <p:nvPr/>
          </p:nvSpPr>
          <p:spPr bwMode="auto">
            <a:xfrm>
              <a:off x="2378" y="2517"/>
              <a:ext cx="468" cy="245"/>
            </a:xfrm>
            <a:custGeom>
              <a:avLst/>
              <a:gdLst>
                <a:gd name="T0" fmla="*/ 0 w 1169"/>
                <a:gd name="T1" fmla="*/ 0 h 2542"/>
                <a:gd name="T2" fmla="*/ 0 w 1169"/>
                <a:gd name="T3" fmla="*/ 0 h 2542"/>
                <a:gd name="T4" fmla="*/ 0 w 1169"/>
                <a:gd name="T5" fmla="*/ 0 h 2542"/>
                <a:gd name="T6" fmla="*/ 0 w 1169"/>
                <a:gd name="T7" fmla="*/ 0 h 2542"/>
                <a:gd name="T8" fmla="*/ 0 w 1169"/>
                <a:gd name="T9" fmla="*/ 0 h 2542"/>
                <a:gd name="T10" fmla="*/ 0 w 1169"/>
                <a:gd name="T11" fmla="*/ 0 h 2542"/>
                <a:gd name="T12" fmla="*/ 0 w 1169"/>
                <a:gd name="T13" fmla="*/ 0 h 2542"/>
                <a:gd name="T14" fmla="*/ 0 w 1169"/>
                <a:gd name="T15" fmla="*/ 0 h 2542"/>
                <a:gd name="T16" fmla="*/ 0 w 1169"/>
                <a:gd name="T17" fmla="*/ 0 h 2542"/>
                <a:gd name="T18" fmla="*/ 0 w 1169"/>
                <a:gd name="T19" fmla="*/ 0 h 2542"/>
                <a:gd name="T20" fmla="*/ 0 w 1169"/>
                <a:gd name="T21" fmla="*/ 0 h 2542"/>
                <a:gd name="T22" fmla="*/ 0 w 1169"/>
                <a:gd name="T23" fmla="*/ 0 h 2542"/>
                <a:gd name="T24" fmla="*/ 0 w 1169"/>
                <a:gd name="T25" fmla="*/ 0 h 2542"/>
                <a:gd name="T26" fmla="*/ 0 w 1169"/>
                <a:gd name="T27" fmla="*/ 0 h 2542"/>
                <a:gd name="T28" fmla="*/ 0 w 1169"/>
                <a:gd name="T29" fmla="*/ 0 h 2542"/>
                <a:gd name="T30" fmla="*/ 0 w 1169"/>
                <a:gd name="T31" fmla="*/ 0 h 2542"/>
                <a:gd name="T32" fmla="*/ 0 w 1169"/>
                <a:gd name="T33" fmla="*/ 0 h 2542"/>
                <a:gd name="T34" fmla="*/ 0 w 1169"/>
                <a:gd name="T35" fmla="*/ 0 h 2542"/>
                <a:gd name="T36" fmla="*/ 0 w 1169"/>
                <a:gd name="T37" fmla="*/ 0 h 2542"/>
                <a:gd name="T38" fmla="*/ 0 w 1169"/>
                <a:gd name="T39" fmla="*/ 0 h 2542"/>
                <a:gd name="T40" fmla="*/ 0 w 1169"/>
                <a:gd name="T41" fmla="*/ 0 h 2542"/>
                <a:gd name="T42" fmla="*/ 0 w 1169"/>
                <a:gd name="T43" fmla="*/ 0 h 2542"/>
                <a:gd name="T44" fmla="*/ 0 w 1169"/>
                <a:gd name="T45" fmla="*/ 0 h 2542"/>
                <a:gd name="T46" fmla="*/ 0 w 1169"/>
                <a:gd name="T47" fmla="*/ 0 h 2542"/>
                <a:gd name="T48" fmla="*/ 0 w 1169"/>
                <a:gd name="T49" fmla="*/ 0 h 2542"/>
                <a:gd name="T50" fmla="*/ 0 w 1169"/>
                <a:gd name="T51" fmla="*/ 0 h 2542"/>
                <a:gd name="T52" fmla="*/ 0 w 1169"/>
                <a:gd name="T53" fmla="*/ 0 h 2542"/>
                <a:gd name="T54" fmla="*/ 0 w 1169"/>
                <a:gd name="T55" fmla="*/ 0 h 2542"/>
                <a:gd name="T56" fmla="*/ 0 w 1169"/>
                <a:gd name="T57" fmla="*/ 0 h 2542"/>
                <a:gd name="T58" fmla="*/ 0 w 1169"/>
                <a:gd name="T59" fmla="*/ 0 h 2542"/>
                <a:gd name="T60" fmla="*/ 0 w 1169"/>
                <a:gd name="T61" fmla="*/ 0 h 2542"/>
                <a:gd name="T62" fmla="*/ 0 w 1169"/>
                <a:gd name="T63" fmla="*/ 0 h 2542"/>
                <a:gd name="T64" fmla="*/ 0 w 1169"/>
                <a:gd name="T65" fmla="*/ 0 h 2542"/>
                <a:gd name="T66" fmla="*/ 0 w 1169"/>
                <a:gd name="T67" fmla="*/ 0 h 2542"/>
                <a:gd name="T68" fmla="*/ 0 w 1169"/>
                <a:gd name="T69" fmla="*/ 0 h 2542"/>
                <a:gd name="T70" fmla="*/ 0 w 1169"/>
                <a:gd name="T71" fmla="*/ 0 h 2542"/>
                <a:gd name="T72" fmla="*/ 0 w 1169"/>
                <a:gd name="T73" fmla="*/ 0 h 2542"/>
                <a:gd name="T74" fmla="*/ 0 w 1169"/>
                <a:gd name="T75" fmla="*/ 0 h 2542"/>
                <a:gd name="T76" fmla="*/ 0 w 1169"/>
                <a:gd name="T77" fmla="*/ 0 h 2542"/>
                <a:gd name="T78" fmla="*/ 0 w 1169"/>
                <a:gd name="T79" fmla="*/ 0 h 2542"/>
                <a:gd name="T80" fmla="*/ 0 w 1169"/>
                <a:gd name="T81" fmla="*/ 0 h 2542"/>
                <a:gd name="T82" fmla="*/ 0 w 1169"/>
                <a:gd name="T83" fmla="*/ 0 h 254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69"/>
                <a:gd name="T127" fmla="*/ 0 h 2542"/>
                <a:gd name="T128" fmla="*/ 1169 w 1169"/>
                <a:gd name="T129" fmla="*/ 2542 h 254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69" h="2542">
                  <a:moveTo>
                    <a:pt x="0" y="2143"/>
                  </a:moveTo>
                  <a:lnTo>
                    <a:pt x="14" y="2157"/>
                  </a:lnTo>
                  <a:lnTo>
                    <a:pt x="14" y="2172"/>
                  </a:lnTo>
                  <a:lnTo>
                    <a:pt x="29" y="2187"/>
                  </a:lnTo>
                  <a:lnTo>
                    <a:pt x="29" y="2202"/>
                  </a:lnTo>
                  <a:lnTo>
                    <a:pt x="44" y="2216"/>
                  </a:lnTo>
                  <a:lnTo>
                    <a:pt x="44" y="2231"/>
                  </a:lnTo>
                  <a:lnTo>
                    <a:pt x="59" y="2246"/>
                  </a:lnTo>
                  <a:lnTo>
                    <a:pt x="59" y="2261"/>
                  </a:lnTo>
                  <a:lnTo>
                    <a:pt x="74" y="2276"/>
                  </a:lnTo>
                  <a:lnTo>
                    <a:pt x="74" y="2305"/>
                  </a:lnTo>
                  <a:lnTo>
                    <a:pt x="103" y="2335"/>
                  </a:lnTo>
                  <a:lnTo>
                    <a:pt x="103" y="2364"/>
                  </a:lnTo>
                  <a:lnTo>
                    <a:pt x="118" y="2379"/>
                  </a:lnTo>
                  <a:lnTo>
                    <a:pt x="148" y="2409"/>
                  </a:lnTo>
                  <a:lnTo>
                    <a:pt x="148" y="2423"/>
                  </a:lnTo>
                  <a:lnTo>
                    <a:pt x="177" y="2453"/>
                  </a:lnTo>
                  <a:lnTo>
                    <a:pt x="177" y="2468"/>
                  </a:lnTo>
                  <a:lnTo>
                    <a:pt x="192" y="2482"/>
                  </a:lnTo>
                  <a:lnTo>
                    <a:pt x="207" y="2497"/>
                  </a:lnTo>
                  <a:lnTo>
                    <a:pt x="222" y="2512"/>
                  </a:lnTo>
                  <a:lnTo>
                    <a:pt x="236" y="2512"/>
                  </a:lnTo>
                  <a:lnTo>
                    <a:pt x="251" y="2527"/>
                  </a:lnTo>
                  <a:lnTo>
                    <a:pt x="266" y="2527"/>
                  </a:lnTo>
                  <a:lnTo>
                    <a:pt x="281" y="2542"/>
                  </a:lnTo>
                  <a:lnTo>
                    <a:pt x="296" y="2542"/>
                  </a:lnTo>
                  <a:lnTo>
                    <a:pt x="311" y="2542"/>
                  </a:lnTo>
                  <a:lnTo>
                    <a:pt x="325" y="2542"/>
                  </a:lnTo>
                  <a:lnTo>
                    <a:pt x="340" y="2542"/>
                  </a:lnTo>
                  <a:lnTo>
                    <a:pt x="355" y="2527"/>
                  </a:lnTo>
                  <a:lnTo>
                    <a:pt x="370" y="2527"/>
                  </a:lnTo>
                  <a:lnTo>
                    <a:pt x="385" y="2512"/>
                  </a:lnTo>
                  <a:lnTo>
                    <a:pt x="399" y="2512"/>
                  </a:lnTo>
                  <a:lnTo>
                    <a:pt x="414" y="2497"/>
                  </a:lnTo>
                  <a:lnTo>
                    <a:pt x="429" y="2482"/>
                  </a:lnTo>
                  <a:lnTo>
                    <a:pt x="459" y="2453"/>
                  </a:lnTo>
                  <a:lnTo>
                    <a:pt x="444" y="2453"/>
                  </a:lnTo>
                  <a:lnTo>
                    <a:pt x="459" y="2453"/>
                  </a:lnTo>
                  <a:lnTo>
                    <a:pt x="488" y="2423"/>
                  </a:lnTo>
                  <a:lnTo>
                    <a:pt x="488" y="2409"/>
                  </a:lnTo>
                  <a:lnTo>
                    <a:pt x="503" y="2394"/>
                  </a:lnTo>
                  <a:lnTo>
                    <a:pt x="503" y="2379"/>
                  </a:lnTo>
                  <a:lnTo>
                    <a:pt x="533" y="2349"/>
                  </a:lnTo>
                  <a:lnTo>
                    <a:pt x="533" y="2320"/>
                  </a:lnTo>
                  <a:lnTo>
                    <a:pt x="562" y="2290"/>
                  </a:lnTo>
                  <a:lnTo>
                    <a:pt x="562" y="2261"/>
                  </a:lnTo>
                  <a:lnTo>
                    <a:pt x="577" y="2246"/>
                  </a:lnTo>
                  <a:lnTo>
                    <a:pt x="577" y="2231"/>
                  </a:lnTo>
                  <a:lnTo>
                    <a:pt x="592" y="2216"/>
                  </a:lnTo>
                  <a:lnTo>
                    <a:pt x="592" y="2202"/>
                  </a:lnTo>
                  <a:lnTo>
                    <a:pt x="607" y="2187"/>
                  </a:lnTo>
                  <a:lnTo>
                    <a:pt x="607" y="2172"/>
                  </a:lnTo>
                  <a:lnTo>
                    <a:pt x="621" y="2157"/>
                  </a:lnTo>
                  <a:lnTo>
                    <a:pt x="621" y="2128"/>
                  </a:lnTo>
                  <a:lnTo>
                    <a:pt x="636" y="2113"/>
                  </a:lnTo>
                  <a:lnTo>
                    <a:pt x="636" y="2083"/>
                  </a:lnTo>
                  <a:lnTo>
                    <a:pt x="651" y="2069"/>
                  </a:lnTo>
                  <a:lnTo>
                    <a:pt x="651" y="2054"/>
                  </a:lnTo>
                  <a:lnTo>
                    <a:pt x="666" y="2039"/>
                  </a:lnTo>
                  <a:lnTo>
                    <a:pt x="666" y="2010"/>
                  </a:lnTo>
                  <a:lnTo>
                    <a:pt x="681" y="1995"/>
                  </a:lnTo>
                  <a:lnTo>
                    <a:pt x="681" y="1965"/>
                  </a:lnTo>
                  <a:lnTo>
                    <a:pt x="695" y="1950"/>
                  </a:lnTo>
                  <a:lnTo>
                    <a:pt x="695" y="1906"/>
                  </a:lnTo>
                  <a:lnTo>
                    <a:pt x="710" y="1891"/>
                  </a:lnTo>
                  <a:lnTo>
                    <a:pt x="710" y="1862"/>
                  </a:lnTo>
                  <a:lnTo>
                    <a:pt x="725" y="1847"/>
                  </a:lnTo>
                  <a:lnTo>
                    <a:pt x="725" y="1817"/>
                  </a:lnTo>
                  <a:lnTo>
                    <a:pt x="740" y="1803"/>
                  </a:lnTo>
                  <a:lnTo>
                    <a:pt x="740" y="1788"/>
                  </a:lnTo>
                  <a:lnTo>
                    <a:pt x="755" y="1758"/>
                  </a:lnTo>
                  <a:lnTo>
                    <a:pt x="755" y="1729"/>
                  </a:lnTo>
                  <a:lnTo>
                    <a:pt x="770" y="1714"/>
                  </a:lnTo>
                  <a:lnTo>
                    <a:pt x="770" y="1670"/>
                  </a:lnTo>
                  <a:lnTo>
                    <a:pt x="784" y="1655"/>
                  </a:lnTo>
                  <a:lnTo>
                    <a:pt x="784" y="1625"/>
                  </a:lnTo>
                  <a:lnTo>
                    <a:pt x="799" y="1596"/>
                  </a:lnTo>
                  <a:lnTo>
                    <a:pt x="799" y="1566"/>
                  </a:lnTo>
                  <a:lnTo>
                    <a:pt x="814" y="1551"/>
                  </a:lnTo>
                  <a:lnTo>
                    <a:pt x="814" y="1507"/>
                  </a:lnTo>
                  <a:lnTo>
                    <a:pt x="829" y="1492"/>
                  </a:lnTo>
                  <a:lnTo>
                    <a:pt x="829" y="1448"/>
                  </a:lnTo>
                  <a:lnTo>
                    <a:pt x="844" y="1433"/>
                  </a:lnTo>
                  <a:lnTo>
                    <a:pt x="844" y="1389"/>
                  </a:lnTo>
                  <a:lnTo>
                    <a:pt x="858" y="1374"/>
                  </a:lnTo>
                  <a:lnTo>
                    <a:pt x="858" y="1330"/>
                  </a:lnTo>
                  <a:lnTo>
                    <a:pt x="873" y="1315"/>
                  </a:lnTo>
                  <a:lnTo>
                    <a:pt x="873" y="1285"/>
                  </a:lnTo>
                  <a:lnTo>
                    <a:pt x="888" y="1271"/>
                  </a:lnTo>
                  <a:lnTo>
                    <a:pt x="888" y="1226"/>
                  </a:lnTo>
                  <a:lnTo>
                    <a:pt x="903" y="1212"/>
                  </a:lnTo>
                  <a:lnTo>
                    <a:pt x="903" y="1167"/>
                  </a:lnTo>
                  <a:lnTo>
                    <a:pt x="918" y="1138"/>
                  </a:lnTo>
                  <a:lnTo>
                    <a:pt x="918" y="1108"/>
                  </a:lnTo>
                  <a:lnTo>
                    <a:pt x="932" y="1079"/>
                  </a:lnTo>
                  <a:lnTo>
                    <a:pt x="932" y="1034"/>
                  </a:lnTo>
                  <a:lnTo>
                    <a:pt x="947" y="1019"/>
                  </a:lnTo>
                  <a:lnTo>
                    <a:pt x="947" y="975"/>
                  </a:lnTo>
                  <a:lnTo>
                    <a:pt x="962" y="946"/>
                  </a:lnTo>
                  <a:lnTo>
                    <a:pt x="962" y="901"/>
                  </a:lnTo>
                  <a:lnTo>
                    <a:pt x="977" y="886"/>
                  </a:lnTo>
                  <a:lnTo>
                    <a:pt x="977" y="842"/>
                  </a:lnTo>
                  <a:lnTo>
                    <a:pt x="992" y="813"/>
                  </a:lnTo>
                  <a:lnTo>
                    <a:pt x="992" y="768"/>
                  </a:lnTo>
                  <a:lnTo>
                    <a:pt x="1006" y="753"/>
                  </a:lnTo>
                  <a:lnTo>
                    <a:pt x="1006" y="709"/>
                  </a:lnTo>
                  <a:lnTo>
                    <a:pt x="1021" y="680"/>
                  </a:lnTo>
                  <a:lnTo>
                    <a:pt x="1021" y="665"/>
                  </a:lnTo>
                  <a:lnTo>
                    <a:pt x="1036" y="635"/>
                  </a:lnTo>
                  <a:lnTo>
                    <a:pt x="1036" y="591"/>
                  </a:lnTo>
                  <a:lnTo>
                    <a:pt x="1051" y="576"/>
                  </a:lnTo>
                  <a:lnTo>
                    <a:pt x="1051" y="532"/>
                  </a:lnTo>
                  <a:lnTo>
                    <a:pt x="1066" y="502"/>
                  </a:lnTo>
                  <a:lnTo>
                    <a:pt x="1066" y="458"/>
                  </a:lnTo>
                  <a:lnTo>
                    <a:pt x="1080" y="428"/>
                  </a:lnTo>
                  <a:lnTo>
                    <a:pt x="1080" y="384"/>
                  </a:lnTo>
                  <a:lnTo>
                    <a:pt x="1095" y="369"/>
                  </a:lnTo>
                  <a:lnTo>
                    <a:pt x="1095" y="325"/>
                  </a:lnTo>
                  <a:lnTo>
                    <a:pt x="1110" y="295"/>
                  </a:lnTo>
                  <a:lnTo>
                    <a:pt x="1110" y="251"/>
                  </a:lnTo>
                  <a:lnTo>
                    <a:pt x="1125" y="221"/>
                  </a:lnTo>
                  <a:lnTo>
                    <a:pt x="1125" y="177"/>
                  </a:lnTo>
                  <a:lnTo>
                    <a:pt x="1140" y="162"/>
                  </a:lnTo>
                  <a:lnTo>
                    <a:pt x="1140" y="118"/>
                  </a:lnTo>
                  <a:lnTo>
                    <a:pt x="1154" y="88"/>
                  </a:lnTo>
                  <a:lnTo>
                    <a:pt x="1154" y="44"/>
                  </a:lnTo>
                  <a:lnTo>
                    <a:pt x="1169" y="15"/>
                  </a:lnTo>
                  <a:lnTo>
                    <a:pt x="1169"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69" name="Freeform 38"/>
            <p:cNvSpPr/>
            <p:nvPr/>
          </p:nvSpPr>
          <p:spPr bwMode="auto">
            <a:xfrm>
              <a:off x="2846" y="2318"/>
              <a:ext cx="462" cy="199"/>
            </a:xfrm>
            <a:custGeom>
              <a:avLst/>
              <a:gdLst>
                <a:gd name="T0" fmla="*/ 0 w 1155"/>
                <a:gd name="T1" fmla="*/ 0 h 2054"/>
                <a:gd name="T2" fmla="*/ 0 w 1155"/>
                <a:gd name="T3" fmla="*/ 0 h 2054"/>
                <a:gd name="T4" fmla="*/ 0 w 1155"/>
                <a:gd name="T5" fmla="*/ 0 h 2054"/>
                <a:gd name="T6" fmla="*/ 0 w 1155"/>
                <a:gd name="T7" fmla="*/ 0 h 2054"/>
                <a:gd name="T8" fmla="*/ 0 w 1155"/>
                <a:gd name="T9" fmla="*/ 0 h 2054"/>
                <a:gd name="T10" fmla="*/ 0 w 1155"/>
                <a:gd name="T11" fmla="*/ 0 h 2054"/>
                <a:gd name="T12" fmla="*/ 0 w 1155"/>
                <a:gd name="T13" fmla="*/ 0 h 2054"/>
                <a:gd name="T14" fmla="*/ 0 w 1155"/>
                <a:gd name="T15" fmla="*/ 0 h 2054"/>
                <a:gd name="T16" fmla="*/ 0 w 1155"/>
                <a:gd name="T17" fmla="*/ 0 h 2054"/>
                <a:gd name="T18" fmla="*/ 0 w 1155"/>
                <a:gd name="T19" fmla="*/ 0 h 2054"/>
                <a:gd name="T20" fmla="*/ 0 w 1155"/>
                <a:gd name="T21" fmla="*/ 0 h 2054"/>
                <a:gd name="T22" fmla="*/ 0 w 1155"/>
                <a:gd name="T23" fmla="*/ 0 h 2054"/>
                <a:gd name="T24" fmla="*/ 0 w 1155"/>
                <a:gd name="T25" fmla="*/ 0 h 2054"/>
                <a:gd name="T26" fmla="*/ 0 w 1155"/>
                <a:gd name="T27" fmla="*/ 0 h 2054"/>
                <a:gd name="T28" fmla="*/ 0 w 1155"/>
                <a:gd name="T29" fmla="*/ 0 h 2054"/>
                <a:gd name="T30" fmla="*/ 0 w 1155"/>
                <a:gd name="T31" fmla="*/ 0 h 2054"/>
                <a:gd name="T32" fmla="*/ 0 w 1155"/>
                <a:gd name="T33" fmla="*/ 0 h 2054"/>
                <a:gd name="T34" fmla="*/ 0 w 1155"/>
                <a:gd name="T35" fmla="*/ 0 h 2054"/>
                <a:gd name="T36" fmla="*/ 0 w 1155"/>
                <a:gd name="T37" fmla="*/ 0 h 2054"/>
                <a:gd name="T38" fmla="*/ 0 w 1155"/>
                <a:gd name="T39" fmla="*/ 0 h 2054"/>
                <a:gd name="T40" fmla="*/ 0 w 1155"/>
                <a:gd name="T41" fmla="*/ 0 h 2054"/>
                <a:gd name="T42" fmla="*/ 0 w 1155"/>
                <a:gd name="T43" fmla="*/ 0 h 2054"/>
                <a:gd name="T44" fmla="*/ 0 w 1155"/>
                <a:gd name="T45" fmla="*/ 0 h 2054"/>
                <a:gd name="T46" fmla="*/ 0 w 1155"/>
                <a:gd name="T47" fmla="*/ 0 h 2054"/>
                <a:gd name="T48" fmla="*/ 0 w 1155"/>
                <a:gd name="T49" fmla="*/ 0 h 2054"/>
                <a:gd name="T50" fmla="*/ 0 w 1155"/>
                <a:gd name="T51" fmla="*/ 0 h 2054"/>
                <a:gd name="T52" fmla="*/ 0 w 1155"/>
                <a:gd name="T53" fmla="*/ 0 h 2054"/>
                <a:gd name="T54" fmla="*/ 0 w 1155"/>
                <a:gd name="T55" fmla="*/ 0 h 2054"/>
                <a:gd name="T56" fmla="*/ 0 w 1155"/>
                <a:gd name="T57" fmla="*/ 0 h 2054"/>
                <a:gd name="T58" fmla="*/ 0 w 1155"/>
                <a:gd name="T59" fmla="*/ 0 h 2054"/>
                <a:gd name="T60" fmla="*/ 0 w 1155"/>
                <a:gd name="T61" fmla="*/ 0 h 2054"/>
                <a:gd name="T62" fmla="*/ 0 w 1155"/>
                <a:gd name="T63" fmla="*/ 0 h 2054"/>
                <a:gd name="T64" fmla="*/ 0 w 1155"/>
                <a:gd name="T65" fmla="*/ 0 h 2054"/>
                <a:gd name="T66" fmla="*/ 0 w 1155"/>
                <a:gd name="T67" fmla="*/ 0 h 2054"/>
                <a:gd name="T68" fmla="*/ 0 w 1155"/>
                <a:gd name="T69" fmla="*/ 0 h 2054"/>
                <a:gd name="T70" fmla="*/ 0 w 1155"/>
                <a:gd name="T71" fmla="*/ 0 h 2054"/>
                <a:gd name="T72" fmla="*/ 0 w 1155"/>
                <a:gd name="T73" fmla="*/ 0 h 2054"/>
                <a:gd name="T74" fmla="*/ 0 w 1155"/>
                <a:gd name="T75" fmla="*/ 0 h 2054"/>
                <a:gd name="T76" fmla="*/ 0 w 1155"/>
                <a:gd name="T77" fmla="*/ 0 h 2054"/>
                <a:gd name="T78" fmla="*/ 0 w 1155"/>
                <a:gd name="T79" fmla="*/ 0 h 2054"/>
                <a:gd name="T80" fmla="*/ 0 w 1155"/>
                <a:gd name="T81" fmla="*/ 0 h 2054"/>
                <a:gd name="T82" fmla="*/ 0 w 1155"/>
                <a:gd name="T83" fmla="*/ 0 h 20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55"/>
                <a:gd name="T127" fmla="*/ 0 h 2054"/>
                <a:gd name="T128" fmla="*/ 1155 w 1155"/>
                <a:gd name="T129" fmla="*/ 2054 h 20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55" h="2054">
                  <a:moveTo>
                    <a:pt x="0" y="2054"/>
                  </a:moveTo>
                  <a:lnTo>
                    <a:pt x="15" y="2024"/>
                  </a:lnTo>
                  <a:lnTo>
                    <a:pt x="15" y="1980"/>
                  </a:lnTo>
                  <a:lnTo>
                    <a:pt x="30" y="1965"/>
                  </a:lnTo>
                  <a:lnTo>
                    <a:pt x="30" y="1921"/>
                  </a:lnTo>
                  <a:lnTo>
                    <a:pt x="45" y="1891"/>
                  </a:lnTo>
                  <a:lnTo>
                    <a:pt x="45" y="1847"/>
                  </a:lnTo>
                  <a:lnTo>
                    <a:pt x="60" y="1832"/>
                  </a:lnTo>
                  <a:lnTo>
                    <a:pt x="60" y="1788"/>
                  </a:lnTo>
                  <a:lnTo>
                    <a:pt x="74" y="1758"/>
                  </a:lnTo>
                  <a:lnTo>
                    <a:pt x="74" y="1714"/>
                  </a:lnTo>
                  <a:lnTo>
                    <a:pt x="89" y="1699"/>
                  </a:lnTo>
                  <a:lnTo>
                    <a:pt x="89" y="1655"/>
                  </a:lnTo>
                  <a:lnTo>
                    <a:pt x="104" y="1625"/>
                  </a:lnTo>
                  <a:lnTo>
                    <a:pt x="104" y="1581"/>
                  </a:lnTo>
                  <a:lnTo>
                    <a:pt x="119" y="1566"/>
                  </a:lnTo>
                  <a:lnTo>
                    <a:pt x="119" y="1522"/>
                  </a:lnTo>
                  <a:lnTo>
                    <a:pt x="134" y="1492"/>
                  </a:lnTo>
                  <a:lnTo>
                    <a:pt x="134" y="1477"/>
                  </a:lnTo>
                  <a:lnTo>
                    <a:pt x="148" y="1448"/>
                  </a:lnTo>
                  <a:lnTo>
                    <a:pt x="148" y="1404"/>
                  </a:lnTo>
                  <a:lnTo>
                    <a:pt x="163" y="1389"/>
                  </a:lnTo>
                  <a:lnTo>
                    <a:pt x="163" y="1344"/>
                  </a:lnTo>
                  <a:lnTo>
                    <a:pt x="178" y="1330"/>
                  </a:lnTo>
                  <a:lnTo>
                    <a:pt x="178" y="1285"/>
                  </a:lnTo>
                  <a:lnTo>
                    <a:pt x="193" y="1271"/>
                  </a:lnTo>
                  <a:lnTo>
                    <a:pt x="193" y="1226"/>
                  </a:lnTo>
                  <a:lnTo>
                    <a:pt x="208" y="1197"/>
                  </a:lnTo>
                  <a:lnTo>
                    <a:pt x="208" y="1167"/>
                  </a:lnTo>
                  <a:lnTo>
                    <a:pt x="222" y="1137"/>
                  </a:lnTo>
                  <a:lnTo>
                    <a:pt x="222" y="1108"/>
                  </a:lnTo>
                  <a:lnTo>
                    <a:pt x="237" y="1078"/>
                  </a:lnTo>
                  <a:lnTo>
                    <a:pt x="237" y="1049"/>
                  </a:lnTo>
                  <a:lnTo>
                    <a:pt x="252" y="1019"/>
                  </a:lnTo>
                  <a:lnTo>
                    <a:pt x="252" y="990"/>
                  </a:lnTo>
                  <a:lnTo>
                    <a:pt x="267" y="975"/>
                  </a:lnTo>
                  <a:lnTo>
                    <a:pt x="267" y="931"/>
                  </a:lnTo>
                  <a:lnTo>
                    <a:pt x="282" y="916"/>
                  </a:lnTo>
                  <a:lnTo>
                    <a:pt x="282" y="901"/>
                  </a:lnTo>
                  <a:lnTo>
                    <a:pt x="296" y="871"/>
                  </a:lnTo>
                  <a:lnTo>
                    <a:pt x="296" y="842"/>
                  </a:lnTo>
                  <a:lnTo>
                    <a:pt x="311" y="827"/>
                  </a:lnTo>
                  <a:lnTo>
                    <a:pt x="311" y="783"/>
                  </a:lnTo>
                  <a:lnTo>
                    <a:pt x="326" y="768"/>
                  </a:lnTo>
                  <a:lnTo>
                    <a:pt x="326" y="738"/>
                  </a:lnTo>
                  <a:lnTo>
                    <a:pt x="341" y="724"/>
                  </a:lnTo>
                  <a:lnTo>
                    <a:pt x="341" y="694"/>
                  </a:lnTo>
                  <a:lnTo>
                    <a:pt x="356" y="665"/>
                  </a:lnTo>
                  <a:lnTo>
                    <a:pt x="356" y="635"/>
                  </a:lnTo>
                  <a:lnTo>
                    <a:pt x="370" y="620"/>
                  </a:lnTo>
                  <a:lnTo>
                    <a:pt x="370" y="591"/>
                  </a:lnTo>
                  <a:lnTo>
                    <a:pt x="385" y="576"/>
                  </a:lnTo>
                  <a:lnTo>
                    <a:pt x="385" y="546"/>
                  </a:lnTo>
                  <a:lnTo>
                    <a:pt x="400" y="532"/>
                  </a:lnTo>
                  <a:lnTo>
                    <a:pt x="400" y="502"/>
                  </a:lnTo>
                  <a:lnTo>
                    <a:pt x="415" y="487"/>
                  </a:lnTo>
                  <a:lnTo>
                    <a:pt x="415" y="472"/>
                  </a:lnTo>
                  <a:lnTo>
                    <a:pt x="430" y="458"/>
                  </a:lnTo>
                  <a:lnTo>
                    <a:pt x="430" y="428"/>
                  </a:lnTo>
                  <a:lnTo>
                    <a:pt x="444" y="413"/>
                  </a:lnTo>
                  <a:lnTo>
                    <a:pt x="444" y="399"/>
                  </a:lnTo>
                  <a:lnTo>
                    <a:pt x="459" y="384"/>
                  </a:lnTo>
                  <a:lnTo>
                    <a:pt x="459" y="354"/>
                  </a:lnTo>
                  <a:lnTo>
                    <a:pt x="474" y="339"/>
                  </a:lnTo>
                  <a:lnTo>
                    <a:pt x="474" y="325"/>
                  </a:lnTo>
                  <a:lnTo>
                    <a:pt x="489" y="310"/>
                  </a:lnTo>
                  <a:lnTo>
                    <a:pt x="489" y="280"/>
                  </a:lnTo>
                  <a:lnTo>
                    <a:pt x="504" y="266"/>
                  </a:lnTo>
                  <a:lnTo>
                    <a:pt x="504" y="251"/>
                  </a:lnTo>
                  <a:lnTo>
                    <a:pt x="519" y="236"/>
                  </a:lnTo>
                  <a:lnTo>
                    <a:pt x="519" y="221"/>
                  </a:lnTo>
                  <a:lnTo>
                    <a:pt x="548" y="192"/>
                  </a:lnTo>
                  <a:lnTo>
                    <a:pt x="548" y="162"/>
                  </a:lnTo>
                  <a:lnTo>
                    <a:pt x="563" y="147"/>
                  </a:lnTo>
                  <a:lnTo>
                    <a:pt x="578" y="133"/>
                  </a:lnTo>
                  <a:lnTo>
                    <a:pt x="607" y="103"/>
                  </a:lnTo>
                  <a:lnTo>
                    <a:pt x="607" y="88"/>
                  </a:lnTo>
                  <a:lnTo>
                    <a:pt x="622" y="73"/>
                  </a:lnTo>
                  <a:lnTo>
                    <a:pt x="637" y="59"/>
                  </a:lnTo>
                  <a:lnTo>
                    <a:pt x="652" y="44"/>
                  </a:lnTo>
                  <a:lnTo>
                    <a:pt x="667" y="29"/>
                  </a:lnTo>
                  <a:lnTo>
                    <a:pt x="681" y="14"/>
                  </a:lnTo>
                  <a:lnTo>
                    <a:pt x="696" y="14"/>
                  </a:lnTo>
                  <a:lnTo>
                    <a:pt x="711" y="0"/>
                  </a:lnTo>
                  <a:lnTo>
                    <a:pt x="726" y="0"/>
                  </a:lnTo>
                  <a:lnTo>
                    <a:pt x="741" y="0"/>
                  </a:lnTo>
                  <a:lnTo>
                    <a:pt x="755" y="0"/>
                  </a:lnTo>
                  <a:lnTo>
                    <a:pt x="770" y="0"/>
                  </a:lnTo>
                  <a:lnTo>
                    <a:pt x="785" y="0"/>
                  </a:lnTo>
                  <a:lnTo>
                    <a:pt x="800" y="14"/>
                  </a:lnTo>
                  <a:lnTo>
                    <a:pt x="815" y="14"/>
                  </a:lnTo>
                  <a:lnTo>
                    <a:pt x="829" y="29"/>
                  </a:lnTo>
                  <a:lnTo>
                    <a:pt x="844" y="44"/>
                  </a:lnTo>
                  <a:lnTo>
                    <a:pt x="859" y="59"/>
                  </a:lnTo>
                  <a:lnTo>
                    <a:pt x="874" y="73"/>
                  </a:lnTo>
                  <a:lnTo>
                    <a:pt x="889" y="88"/>
                  </a:lnTo>
                  <a:lnTo>
                    <a:pt x="903" y="103"/>
                  </a:lnTo>
                  <a:lnTo>
                    <a:pt x="933" y="133"/>
                  </a:lnTo>
                  <a:lnTo>
                    <a:pt x="933" y="147"/>
                  </a:lnTo>
                  <a:lnTo>
                    <a:pt x="948" y="162"/>
                  </a:lnTo>
                  <a:lnTo>
                    <a:pt x="948" y="177"/>
                  </a:lnTo>
                  <a:lnTo>
                    <a:pt x="963" y="192"/>
                  </a:lnTo>
                  <a:lnTo>
                    <a:pt x="963" y="206"/>
                  </a:lnTo>
                  <a:lnTo>
                    <a:pt x="978" y="221"/>
                  </a:lnTo>
                  <a:lnTo>
                    <a:pt x="978" y="236"/>
                  </a:lnTo>
                  <a:lnTo>
                    <a:pt x="992" y="251"/>
                  </a:lnTo>
                  <a:lnTo>
                    <a:pt x="1007" y="266"/>
                  </a:lnTo>
                  <a:lnTo>
                    <a:pt x="1007" y="295"/>
                  </a:lnTo>
                  <a:lnTo>
                    <a:pt x="1022" y="310"/>
                  </a:lnTo>
                  <a:lnTo>
                    <a:pt x="1022" y="325"/>
                  </a:lnTo>
                  <a:lnTo>
                    <a:pt x="1037" y="339"/>
                  </a:lnTo>
                  <a:lnTo>
                    <a:pt x="1037" y="354"/>
                  </a:lnTo>
                  <a:lnTo>
                    <a:pt x="1052" y="369"/>
                  </a:lnTo>
                  <a:lnTo>
                    <a:pt x="1052" y="399"/>
                  </a:lnTo>
                  <a:lnTo>
                    <a:pt x="1066" y="413"/>
                  </a:lnTo>
                  <a:lnTo>
                    <a:pt x="1066" y="443"/>
                  </a:lnTo>
                  <a:lnTo>
                    <a:pt x="1081" y="458"/>
                  </a:lnTo>
                  <a:lnTo>
                    <a:pt x="1081" y="472"/>
                  </a:lnTo>
                  <a:lnTo>
                    <a:pt x="1096" y="487"/>
                  </a:lnTo>
                  <a:lnTo>
                    <a:pt x="1096" y="517"/>
                  </a:lnTo>
                  <a:lnTo>
                    <a:pt x="1111" y="532"/>
                  </a:lnTo>
                  <a:lnTo>
                    <a:pt x="1111" y="561"/>
                  </a:lnTo>
                  <a:lnTo>
                    <a:pt x="1126" y="576"/>
                  </a:lnTo>
                  <a:lnTo>
                    <a:pt x="1126" y="591"/>
                  </a:lnTo>
                  <a:lnTo>
                    <a:pt x="1140" y="605"/>
                  </a:lnTo>
                  <a:lnTo>
                    <a:pt x="1140" y="635"/>
                  </a:lnTo>
                  <a:lnTo>
                    <a:pt x="1155" y="665"/>
                  </a:lnTo>
                  <a:lnTo>
                    <a:pt x="1155" y="694"/>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70" name="Freeform 39"/>
            <p:cNvSpPr/>
            <p:nvPr/>
          </p:nvSpPr>
          <p:spPr bwMode="auto">
            <a:xfrm>
              <a:off x="3308" y="2385"/>
              <a:ext cx="379" cy="350"/>
            </a:xfrm>
            <a:custGeom>
              <a:avLst/>
              <a:gdLst>
                <a:gd name="T0" fmla="*/ 0 w 948"/>
                <a:gd name="T1" fmla="*/ 0 h 3621"/>
                <a:gd name="T2" fmla="*/ 0 w 948"/>
                <a:gd name="T3" fmla="*/ 0 h 3621"/>
                <a:gd name="T4" fmla="*/ 0 w 948"/>
                <a:gd name="T5" fmla="*/ 0 h 3621"/>
                <a:gd name="T6" fmla="*/ 0 w 948"/>
                <a:gd name="T7" fmla="*/ 0 h 3621"/>
                <a:gd name="T8" fmla="*/ 0 w 948"/>
                <a:gd name="T9" fmla="*/ 0 h 3621"/>
                <a:gd name="T10" fmla="*/ 0 w 948"/>
                <a:gd name="T11" fmla="*/ 0 h 3621"/>
                <a:gd name="T12" fmla="*/ 0 w 948"/>
                <a:gd name="T13" fmla="*/ 0 h 3621"/>
                <a:gd name="T14" fmla="*/ 0 w 948"/>
                <a:gd name="T15" fmla="*/ 0 h 3621"/>
                <a:gd name="T16" fmla="*/ 0 w 948"/>
                <a:gd name="T17" fmla="*/ 0 h 3621"/>
                <a:gd name="T18" fmla="*/ 0 w 948"/>
                <a:gd name="T19" fmla="*/ 0 h 3621"/>
                <a:gd name="T20" fmla="*/ 0 w 948"/>
                <a:gd name="T21" fmla="*/ 0 h 3621"/>
                <a:gd name="T22" fmla="*/ 0 w 948"/>
                <a:gd name="T23" fmla="*/ 0 h 3621"/>
                <a:gd name="T24" fmla="*/ 0 w 948"/>
                <a:gd name="T25" fmla="*/ 0 h 3621"/>
                <a:gd name="T26" fmla="*/ 0 w 948"/>
                <a:gd name="T27" fmla="*/ 0 h 3621"/>
                <a:gd name="T28" fmla="*/ 0 w 948"/>
                <a:gd name="T29" fmla="*/ 0 h 3621"/>
                <a:gd name="T30" fmla="*/ 0 w 948"/>
                <a:gd name="T31" fmla="*/ 0 h 3621"/>
                <a:gd name="T32" fmla="*/ 0 w 948"/>
                <a:gd name="T33" fmla="*/ 0 h 3621"/>
                <a:gd name="T34" fmla="*/ 0 w 948"/>
                <a:gd name="T35" fmla="*/ 0 h 3621"/>
                <a:gd name="T36" fmla="*/ 0 w 948"/>
                <a:gd name="T37" fmla="*/ 0 h 3621"/>
                <a:gd name="T38" fmla="*/ 0 w 948"/>
                <a:gd name="T39" fmla="*/ 0 h 3621"/>
                <a:gd name="T40" fmla="*/ 0 w 948"/>
                <a:gd name="T41" fmla="*/ 0 h 3621"/>
                <a:gd name="T42" fmla="*/ 0 w 948"/>
                <a:gd name="T43" fmla="*/ 0 h 3621"/>
                <a:gd name="T44" fmla="*/ 0 w 948"/>
                <a:gd name="T45" fmla="*/ 0 h 3621"/>
                <a:gd name="T46" fmla="*/ 0 w 948"/>
                <a:gd name="T47" fmla="*/ 0 h 3621"/>
                <a:gd name="T48" fmla="*/ 0 w 948"/>
                <a:gd name="T49" fmla="*/ 0 h 3621"/>
                <a:gd name="T50" fmla="*/ 0 w 948"/>
                <a:gd name="T51" fmla="*/ 0 h 3621"/>
                <a:gd name="T52" fmla="*/ 0 w 948"/>
                <a:gd name="T53" fmla="*/ 0 h 3621"/>
                <a:gd name="T54" fmla="*/ 0 w 948"/>
                <a:gd name="T55" fmla="*/ 0 h 3621"/>
                <a:gd name="T56" fmla="*/ 0 w 948"/>
                <a:gd name="T57" fmla="*/ 0 h 3621"/>
                <a:gd name="T58" fmla="*/ 0 w 948"/>
                <a:gd name="T59" fmla="*/ 0 h 3621"/>
                <a:gd name="T60" fmla="*/ 0 w 948"/>
                <a:gd name="T61" fmla="*/ 0 h 3621"/>
                <a:gd name="T62" fmla="*/ 0 w 948"/>
                <a:gd name="T63" fmla="*/ 0 h 3621"/>
                <a:gd name="T64" fmla="*/ 0 w 948"/>
                <a:gd name="T65" fmla="*/ 0 h 3621"/>
                <a:gd name="T66" fmla="*/ 0 w 948"/>
                <a:gd name="T67" fmla="*/ 0 h 3621"/>
                <a:gd name="T68" fmla="*/ 0 w 948"/>
                <a:gd name="T69" fmla="*/ 0 h 3621"/>
                <a:gd name="T70" fmla="*/ 0 w 948"/>
                <a:gd name="T71" fmla="*/ 0 h 3621"/>
                <a:gd name="T72" fmla="*/ 0 w 948"/>
                <a:gd name="T73" fmla="*/ 0 h 3621"/>
                <a:gd name="T74" fmla="*/ 0 w 948"/>
                <a:gd name="T75" fmla="*/ 0 h 3621"/>
                <a:gd name="T76" fmla="*/ 0 w 948"/>
                <a:gd name="T77" fmla="*/ 0 h 3621"/>
                <a:gd name="T78" fmla="*/ 0 w 948"/>
                <a:gd name="T79" fmla="*/ 0 h 3621"/>
                <a:gd name="T80" fmla="*/ 0 w 948"/>
                <a:gd name="T81" fmla="*/ 0 h 3621"/>
                <a:gd name="T82" fmla="*/ 0 w 948"/>
                <a:gd name="T83" fmla="*/ 0 h 362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8"/>
                <a:gd name="T127" fmla="*/ 0 h 3621"/>
                <a:gd name="T128" fmla="*/ 948 w 948"/>
                <a:gd name="T129" fmla="*/ 3621 h 362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8" h="3621">
                  <a:moveTo>
                    <a:pt x="0" y="0"/>
                  </a:moveTo>
                  <a:lnTo>
                    <a:pt x="15" y="15"/>
                  </a:lnTo>
                  <a:lnTo>
                    <a:pt x="15" y="44"/>
                  </a:lnTo>
                  <a:lnTo>
                    <a:pt x="30" y="59"/>
                  </a:lnTo>
                  <a:lnTo>
                    <a:pt x="30" y="104"/>
                  </a:lnTo>
                  <a:lnTo>
                    <a:pt x="45" y="118"/>
                  </a:lnTo>
                  <a:lnTo>
                    <a:pt x="45" y="148"/>
                  </a:lnTo>
                  <a:lnTo>
                    <a:pt x="59" y="163"/>
                  </a:lnTo>
                  <a:lnTo>
                    <a:pt x="59" y="207"/>
                  </a:lnTo>
                  <a:lnTo>
                    <a:pt x="74" y="222"/>
                  </a:lnTo>
                  <a:lnTo>
                    <a:pt x="74" y="266"/>
                  </a:lnTo>
                  <a:lnTo>
                    <a:pt x="89" y="281"/>
                  </a:lnTo>
                  <a:lnTo>
                    <a:pt x="89" y="310"/>
                  </a:lnTo>
                  <a:lnTo>
                    <a:pt x="104" y="340"/>
                  </a:lnTo>
                  <a:lnTo>
                    <a:pt x="104" y="370"/>
                  </a:lnTo>
                  <a:lnTo>
                    <a:pt x="119" y="399"/>
                  </a:lnTo>
                  <a:lnTo>
                    <a:pt x="119" y="414"/>
                  </a:lnTo>
                  <a:lnTo>
                    <a:pt x="133" y="429"/>
                  </a:lnTo>
                  <a:lnTo>
                    <a:pt x="133" y="473"/>
                  </a:lnTo>
                  <a:lnTo>
                    <a:pt x="148" y="488"/>
                  </a:lnTo>
                  <a:lnTo>
                    <a:pt x="148" y="532"/>
                  </a:lnTo>
                  <a:lnTo>
                    <a:pt x="163" y="547"/>
                  </a:lnTo>
                  <a:lnTo>
                    <a:pt x="163" y="591"/>
                  </a:lnTo>
                  <a:lnTo>
                    <a:pt x="178" y="621"/>
                  </a:lnTo>
                  <a:lnTo>
                    <a:pt x="178" y="650"/>
                  </a:lnTo>
                  <a:lnTo>
                    <a:pt x="193" y="680"/>
                  </a:lnTo>
                  <a:lnTo>
                    <a:pt x="193" y="724"/>
                  </a:lnTo>
                  <a:lnTo>
                    <a:pt x="207" y="739"/>
                  </a:lnTo>
                  <a:lnTo>
                    <a:pt x="207" y="783"/>
                  </a:lnTo>
                  <a:lnTo>
                    <a:pt x="222" y="798"/>
                  </a:lnTo>
                  <a:lnTo>
                    <a:pt x="222" y="843"/>
                  </a:lnTo>
                  <a:lnTo>
                    <a:pt x="237" y="872"/>
                  </a:lnTo>
                  <a:lnTo>
                    <a:pt x="237" y="916"/>
                  </a:lnTo>
                  <a:lnTo>
                    <a:pt x="252" y="931"/>
                  </a:lnTo>
                  <a:lnTo>
                    <a:pt x="252" y="961"/>
                  </a:lnTo>
                  <a:lnTo>
                    <a:pt x="267" y="976"/>
                  </a:lnTo>
                  <a:lnTo>
                    <a:pt x="267" y="1020"/>
                  </a:lnTo>
                  <a:lnTo>
                    <a:pt x="282" y="1049"/>
                  </a:lnTo>
                  <a:lnTo>
                    <a:pt x="282" y="1094"/>
                  </a:lnTo>
                  <a:lnTo>
                    <a:pt x="296" y="1109"/>
                  </a:lnTo>
                  <a:lnTo>
                    <a:pt x="296" y="1153"/>
                  </a:lnTo>
                  <a:lnTo>
                    <a:pt x="311" y="1182"/>
                  </a:lnTo>
                  <a:lnTo>
                    <a:pt x="311" y="1227"/>
                  </a:lnTo>
                  <a:lnTo>
                    <a:pt x="326" y="1256"/>
                  </a:lnTo>
                  <a:lnTo>
                    <a:pt x="326" y="1301"/>
                  </a:lnTo>
                  <a:lnTo>
                    <a:pt x="341" y="1315"/>
                  </a:lnTo>
                  <a:lnTo>
                    <a:pt x="341" y="1360"/>
                  </a:lnTo>
                  <a:lnTo>
                    <a:pt x="356" y="1389"/>
                  </a:lnTo>
                  <a:lnTo>
                    <a:pt x="356" y="1434"/>
                  </a:lnTo>
                  <a:lnTo>
                    <a:pt x="370" y="1448"/>
                  </a:lnTo>
                  <a:lnTo>
                    <a:pt x="370" y="1508"/>
                  </a:lnTo>
                  <a:lnTo>
                    <a:pt x="385" y="1522"/>
                  </a:lnTo>
                  <a:lnTo>
                    <a:pt x="385" y="1567"/>
                  </a:lnTo>
                  <a:lnTo>
                    <a:pt x="400" y="1596"/>
                  </a:lnTo>
                  <a:lnTo>
                    <a:pt x="400" y="1611"/>
                  </a:lnTo>
                  <a:lnTo>
                    <a:pt x="415" y="1641"/>
                  </a:lnTo>
                  <a:lnTo>
                    <a:pt x="415" y="1685"/>
                  </a:lnTo>
                  <a:lnTo>
                    <a:pt x="430" y="1714"/>
                  </a:lnTo>
                  <a:lnTo>
                    <a:pt x="430" y="1759"/>
                  </a:lnTo>
                  <a:lnTo>
                    <a:pt x="444" y="1774"/>
                  </a:lnTo>
                  <a:lnTo>
                    <a:pt x="444" y="1818"/>
                  </a:lnTo>
                  <a:lnTo>
                    <a:pt x="459" y="1847"/>
                  </a:lnTo>
                  <a:lnTo>
                    <a:pt x="459" y="1892"/>
                  </a:lnTo>
                  <a:lnTo>
                    <a:pt x="474" y="1907"/>
                  </a:lnTo>
                  <a:lnTo>
                    <a:pt x="474" y="1966"/>
                  </a:lnTo>
                  <a:lnTo>
                    <a:pt x="489" y="1980"/>
                  </a:lnTo>
                  <a:lnTo>
                    <a:pt x="489" y="2025"/>
                  </a:lnTo>
                  <a:lnTo>
                    <a:pt x="504" y="2054"/>
                  </a:lnTo>
                  <a:lnTo>
                    <a:pt x="504" y="2099"/>
                  </a:lnTo>
                  <a:lnTo>
                    <a:pt x="518" y="2113"/>
                  </a:lnTo>
                  <a:lnTo>
                    <a:pt x="518" y="2158"/>
                  </a:lnTo>
                  <a:lnTo>
                    <a:pt x="533" y="2187"/>
                  </a:lnTo>
                  <a:lnTo>
                    <a:pt x="533" y="2202"/>
                  </a:lnTo>
                  <a:lnTo>
                    <a:pt x="548" y="2232"/>
                  </a:lnTo>
                  <a:lnTo>
                    <a:pt x="548" y="2276"/>
                  </a:lnTo>
                  <a:lnTo>
                    <a:pt x="563" y="2291"/>
                  </a:lnTo>
                  <a:lnTo>
                    <a:pt x="563" y="2335"/>
                  </a:lnTo>
                  <a:lnTo>
                    <a:pt x="578" y="2365"/>
                  </a:lnTo>
                  <a:lnTo>
                    <a:pt x="578" y="2409"/>
                  </a:lnTo>
                  <a:lnTo>
                    <a:pt x="592" y="2424"/>
                  </a:lnTo>
                  <a:lnTo>
                    <a:pt x="592" y="2468"/>
                  </a:lnTo>
                  <a:lnTo>
                    <a:pt x="607" y="2483"/>
                  </a:lnTo>
                  <a:lnTo>
                    <a:pt x="607" y="2527"/>
                  </a:lnTo>
                  <a:lnTo>
                    <a:pt x="622" y="2557"/>
                  </a:lnTo>
                  <a:lnTo>
                    <a:pt x="622" y="2586"/>
                  </a:lnTo>
                  <a:lnTo>
                    <a:pt x="637" y="2616"/>
                  </a:lnTo>
                  <a:lnTo>
                    <a:pt x="637" y="2660"/>
                  </a:lnTo>
                  <a:lnTo>
                    <a:pt x="652" y="2675"/>
                  </a:lnTo>
                  <a:lnTo>
                    <a:pt x="652" y="2719"/>
                  </a:lnTo>
                  <a:lnTo>
                    <a:pt x="666" y="2734"/>
                  </a:lnTo>
                  <a:lnTo>
                    <a:pt x="666" y="2778"/>
                  </a:lnTo>
                  <a:lnTo>
                    <a:pt x="681" y="2793"/>
                  </a:lnTo>
                  <a:lnTo>
                    <a:pt x="681" y="2808"/>
                  </a:lnTo>
                  <a:lnTo>
                    <a:pt x="696" y="2838"/>
                  </a:lnTo>
                  <a:lnTo>
                    <a:pt x="696" y="2867"/>
                  </a:lnTo>
                  <a:lnTo>
                    <a:pt x="711" y="2897"/>
                  </a:lnTo>
                  <a:lnTo>
                    <a:pt x="711" y="2926"/>
                  </a:lnTo>
                  <a:lnTo>
                    <a:pt x="726" y="2941"/>
                  </a:lnTo>
                  <a:lnTo>
                    <a:pt x="726" y="2985"/>
                  </a:lnTo>
                  <a:lnTo>
                    <a:pt x="741" y="3000"/>
                  </a:lnTo>
                  <a:lnTo>
                    <a:pt x="741" y="3044"/>
                  </a:lnTo>
                  <a:lnTo>
                    <a:pt x="755" y="3059"/>
                  </a:lnTo>
                  <a:lnTo>
                    <a:pt x="755" y="3089"/>
                  </a:lnTo>
                  <a:lnTo>
                    <a:pt x="770" y="3104"/>
                  </a:lnTo>
                  <a:lnTo>
                    <a:pt x="770" y="3148"/>
                  </a:lnTo>
                  <a:lnTo>
                    <a:pt x="785" y="3163"/>
                  </a:lnTo>
                  <a:lnTo>
                    <a:pt x="785" y="3192"/>
                  </a:lnTo>
                  <a:lnTo>
                    <a:pt x="800" y="3207"/>
                  </a:lnTo>
                  <a:lnTo>
                    <a:pt x="800" y="3237"/>
                  </a:lnTo>
                  <a:lnTo>
                    <a:pt x="815" y="3266"/>
                  </a:lnTo>
                  <a:lnTo>
                    <a:pt x="815" y="3281"/>
                  </a:lnTo>
                  <a:lnTo>
                    <a:pt x="829" y="3296"/>
                  </a:lnTo>
                  <a:lnTo>
                    <a:pt x="829" y="3325"/>
                  </a:lnTo>
                  <a:lnTo>
                    <a:pt x="844" y="3340"/>
                  </a:lnTo>
                  <a:lnTo>
                    <a:pt x="844" y="3370"/>
                  </a:lnTo>
                  <a:lnTo>
                    <a:pt x="859" y="3384"/>
                  </a:lnTo>
                  <a:lnTo>
                    <a:pt x="859" y="3414"/>
                  </a:lnTo>
                  <a:lnTo>
                    <a:pt x="874" y="3429"/>
                  </a:lnTo>
                  <a:lnTo>
                    <a:pt x="874" y="3458"/>
                  </a:lnTo>
                  <a:lnTo>
                    <a:pt x="889" y="3473"/>
                  </a:lnTo>
                  <a:lnTo>
                    <a:pt x="889" y="3488"/>
                  </a:lnTo>
                  <a:lnTo>
                    <a:pt x="903" y="3503"/>
                  </a:lnTo>
                  <a:lnTo>
                    <a:pt x="903" y="3532"/>
                  </a:lnTo>
                  <a:lnTo>
                    <a:pt x="918" y="3547"/>
                  </a:lnTo>
                  <a:lnTo>
                    <a:pt x="918" y="3562"/>
                  </a:lnTo>
                  <a:lnTo>
                    <a:pt x="933" y="3576"/>
                  </a:lnTo>
                  <a:lnTo>
                    <a:pt x="933" y="3606"/>
                  </a:lnTo>
                  <a:lnTo>
                    <a:pt x="948" y="362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71" name="Freeform 40"/>
            <p:cNvSpPr/>
            <p:nvPr/>
          </p:nvSpPr>
          <p:spPr bwMode="auto">
            <a:xfrm>
              <a:off x="3687" y="2541"/>
              <a:ext cx="420" cy="221"/>
            </a:xfrm>
            <a:custGeom>
              <a:avLst/>
              <a:gdLst>
                <a:gd name="T0" fmla="*/ 0 w 1051"/>
                <a:gd name="T1" fmla="*/ 0 h 2291"/>
                <a:gd name="T2" fmla="*/ 0 w 1051"/>
                <a:gd name="T3" fmla="*/ 0 h 2291"/>
                <a:gd name="T4" fmla="*/ 0 w 1051"/>
                <a:gd name="T5" fmla="*/ 0 h 2291"/>
                <a:gd name="T6" fmla="*/ 0 w 1051"/>
                <a:gd name="T7" fmla="*/ 0 h 2291"/>
                <a:gd name="T8" fmla="*/ 0 w 1051"/>
                <a:gd name="T9" fmla="*/ 0 h 2291"/>
                <a:gd name="T10" fmla="*/ 0 w 1051"/>
                <a:gd name="T11" fmla="*/ 0 h 2291"/>
                <a:gd name="T12" fmla="*/ 0 w 1051"/>
                <a:gd name="T13" fmla="*/ 0 h 2291"/>
                <a:gd name="T14" fmla="*/ 0 w 1051"/>
                <a:gd name="T15" fmla="*/ 0 h 2291"/>
                <a:gd name="T16" fmla="*/ 0 w 1051"/>
                <a:gd name="T17" fmla="*/ 0 h 2291"/>
                <a:gd name="T18" fmla="*/ 0 w 1051"/>
                <a:gd name="T19" fmla="*/ 0 h 2291"/>
                <a:gd name="T20" fmla="*/ 0 w 1051"/>
                <a:gd name="T21" fmla="*/ 0 h 2291"/>
                <a:gd name="T22" fmla="*/ 0 w 1051"/>
                <a:gd name="T23" fmla="*/ 0 h 2291"/>
                <a:gd name="T24" fmla="*/ 0 w 1051"/>
                <a:gd name="T25" fmla="*/ 0 h 2291"/>
                <a:gd name="T26" fmla="*/ 0 w 1051"/>
                <a:gd name="T27" fmla="*/ 0 h 2291"/>
                <a:gd name="T28" fmla="*/ 0 w 1051"/>
                <a:gd name="T29" fmla="*/ 0 h 2291"/>
                <a:gd name="T30" fmla="*/ 0 w 1051"/>
                <a:gd name="T31" fmla="*/ 0 h 2291"/>
                <a:gd name="T32" fmla="*/ 0 w 1051"/>
                <a:gd name="T33" fmla="*/ 0 h 2291"/>
                <a:gd name="T34" fmla="*/ 0 w 1051"/>
                <a:gd name="T35" fmla="*/ 0 h 2291"/>
                <a:gd name="T36" fmla="*/ 0 w 1051"/>
                <a:gd name="T37" fmla="*/ 0 h 2291"/>
                <a:gd name="T38" fmla="*/ 0 w 1051"/>
                <a:gd name="T39" fmla="*/ 0 h 2291"/>
                <a:gd name="T40" fmla="*/ 0 w 1051"/>
                <a:gd name="T41" fmla="*/ 0 h 2291"/>
                <a:gd name="T42" fmla="*/ 0 w 1051"/>
                <a:gd name="T43" fmla="*/ 0 h 2291"/>
                <a:gd name="T44" fmla="*/ 0 w 1051"/>
                <a:gd name="T45" fmla="*/ 0 h 2291"/>
                <a:gd name="T46" fmla="*/ 0 w 1051"/>
                <a:gd name="T47" fmla="*/ 0 h 2291"/>
                <a:gd name="T48" fmla="*/ 0 w 1051"/>
                <a:gd name="T49" fmla="*/ 0 h 2291"/>
                <a:gd name="T50" fmla="*/ 0 w 1051"/>
                <a:gd name="T51" fmla="*/ 0 h 2291"/>
                <a:gd name="T52" fmla="*/ 0 w 1051"/>
                <a:gd name="T53" fmla="*/ 0 h 2291"/>
                <a:gd name="T54" fmla="*/ 0 w 1051"/>
                <a:gd name="T55" fmla="*/ 0 h 2291"/>
                <a:gd name="T56" fmla="*/ 0 w 1051"/>
                <a:gd name="T57" fmla="*/ 0 h 2291"/>
                <a:gd name="T58" fmla="*/ 0 w 1051"/>
                <a:gd name="T59" fmla="*/ 0 h 2291"/>
                <a:gd name="T60" fmla="*/ 0 w 1051"/>
                <a:gd name="T61" fmla="*/ 0 h 2291"/>
                <a:gd name="T62" fmla="*/ 0 w 1051"/>
                <a:gd name="T63" fmla="*/ 0 h 2291"/>
                <a:gd name="T64" fmla="*/ 0 w 1051"/>
                <a:gd name="T65" fmla="*/ 0 h 2291"/>
                <a:gd name="T66" fmla="*/ 0 w 1051"/>
                <a:gd name="T67" fmla="*/ 0 h 2291"/>
                <a:gd name="T68" fmla="*/ 0 w 1051"/>
                <a:gd name="T69" fmla="*/ 0 h 2291"/>
                <a:gd name="T70" fmla="*/ 0 w 1051"/>
                <a:gd name="T71" fmla="*/ 0 h 2291"/>
                <a:gd name="T72" fmla="*/ 0 w 1051"/>
                <a:gd name="T73" fmla="*/ 0 h 2291"/>
                <a:gd name="T74" fmla="*/ 0 w 1051"/>
                <a:gd name="T75" fmla="*/ 0 h 2291"/>
                <a:gd name="T76" fmla="*/ 0 w 1051"/>
                <a:gd name="T77" fmla="*/ 0 h 2291"/>
                <a:gd name="T78" fmla="*/ 0 w 1051"/>
                <a:gd name="T79" fmla="*/ 0 h 2291"/>
                <a:gd name="T80" fmla="*/ 0 w 1051"/>
                <a:gd name="T81" fmla="*/ 0 h 2291"/>
                <a:gd name="T82" fmla="*/ 0 w 1051"/>
                <a:gd name="T83" fmla="*/ 0 h 2291"/>
                <a:gd name="T84" fmla="*/ 0 w 1051"/>
                <a:gd name="T85" fmla="*/ 0 h 2291"/>
                <a:gd name="T86" fmla="*/ 0 w 1051"/>
                <a:gd name="T87" fmla="*/ 0 h 2291"/>
                <a:gd name="T88" fmla="*/ 0 w 1051"/>
                <a:gd name="T89" fmla="*/ 0 h 2291"/>
                <a:gd name="T90" fmla="*/ 0 w 1051"/>
                <a:gd name="T91" fmla="*/ 0 h 2291"/>
                <a:gd name="T92" fmla="*/ 0 w 1051"/>
                <a:gd name="T93" fmla="*/ 0 h 2291"/>
                <a:gd name="T94" fmla="*/ 0 w 1051"/>
                <a:gd name="T95" fmla="*/ 0 h 2291"/>
                <a:gd name="T96" fmla="*/ 0 w 1051"/>
                <a:gd name="T97" fmla="*/ 0 h 2291"/>
                <a:gd name="T98" fmla="*/ 0 w 1051"/>
                <a:gd name="T99" fmla="*/ 0 h 2291"/>
                <a:gd name="T100" fmla="*/ 0 w 1051"/>
                <a:gd name="T101" fmla="*/ 0 h 2291"/>
                <a:gd name="T102" fmla="*/ 0 w 1051"/>
                <a:gd name="T103" fmla="*/ 0 h 2291"/>
                <a:gd name="T104" fmla="*/ 0 w 1051"/>
                <a:gd name="T105" fmla="*/ 0 h 2291"/>
                <a:gd name="T106" fmla="*/ 0 w 1051"/>
                <a:gd name="T107" fmla="*/ 0 h 2291"/>
                <a:gd name="T108" fmla="*/ 0 w 1051"/>
                <a:gd name="T109" fmla="*/ 0 h 2291"/>
                <a:gd name="T110" fmla="*/ 0 w 1051"/>
                <a:gd name="T111" fmla="*/ 0 h 22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1"/>
                <a:gd name="T169" fmla="*/ 0 h 2291"/>
                <a:gd name="T170" fmla="*/ 1051 w 1051"/>
                <a:gd name="T171" fmla="*/ 2291 h 22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1" h="2291">
                  <a:moveTo>
                    <a:pt x="0" y="2010"/>
                  </a:moveTo>
                  <a:lnTo>
                    <a:pt x="0" y="2025"/>
                  </a:lnTo>
                  <a:lnTo>
                    <a:pt x="15" y="2039"/>
                  </a:lnTo>
                  <a:lnTo>
                    <a:pt x="29" y="2054"/>
                  </a:lnTo>
                  <a:lnTo>
                    <a:pt x="29" y="2069"/>
                  </a:lnTo>
                  <a:lnTo>
                    <a:pt x="44" y="2084"/>
                  </a:lnTo>
                  <a:lnTo>
                    <a:pt x="44" y="2098"/>
                  </a:lnTo>
                  <a:lnTo>
                    <a:pt x="59" y="2113"/>
                  </a:lnTo>
                  <a:lnTo>
                    <a:pt x="59" y="2128"/>
                  </a:lnTo>
                  <a:lnTo>
                    <a:pt x="89" y="2158"/>
                  </a:lnTo>
                  <a:lnTo>
                    <a:pt x="89" y="2172"/>
                  </a:lnTo>
                  <a:lnTo>
                    <a:pt x="118" y="2202"/>
                  </a:lnTo>
                  <a:lnTo>
                    <a:pt x="118" y="2217"/>
                  </a:lnTo>
                  <a:lnTo>
                    <a:pt x="133" y="2231"/>
                  </a:lnTo>
                  <a:lnTo>
                    <a:pt x="148" y="2246"/>
                  </a:lnTo>
                  <a:lnTo>
                    <a:pt x="163" y="2261"/>
                  </a:lnTo>
                  <a:lnTo>
                    <a:pt x="177" y="2261"/>
                  </a:lnTo>
                  <a:lnTo>
                    <a:pt x="192" y="2276"/>
                  </a:lnTo>
                  <a:lnTo>
                    <a:pt x="207" y="2276"/>
                  </a:lnTo>
                  <a:lnTo>
                    <a:pt x="222" y="2291"/>
                  </a:lnTo>
                  <a:lnTo>
                    <a:pt x="237" y="2291"/>
                  </a:lnTo>
                  <a:lnTo>
                    <a:pt x="252" y="2291"/>
                  </a:lnTo>
                  <a:lnTo>
                    <a:pt x="266" y="2291"/>
                  </a:lnTo>
                  <a:lnTo>
                    <a:pt x="281" y="2291"/>
                  </a:lnTo>
                  <a:lnTo>
                    <a:pt x="296" y="2276"/>
                  </a:lnTo>
                  <a:lnTo>
                    <a:pt x="311" y="2276"/>
                  </a:lnTo>
                  <a:lnTo>
                    <a:pt x="326" y="2261"/>
                  </a:lnTo>
                  <a:lnTo>
                    <a:pt x="340" y="2261"/>
                  </a:lnTo>
                  <a:lnTo>
                    <a:pt x="355" y="2246"/>
                  </a:lnTo>
                  <a:lnTo>
                    <a:pt x="370" y="2231"/>
                  </a:lnTo>
                  <a:lnTo>
                    <a:pt x="385" y="2217"/>
                  </a:lnTo>
                  <a:lnTo>
                    <a:pt x="414" y="2187"/>
                  </a:lnTo>
                  <a:lnTo>
                    <a:pt x="414" y="2172"/>
                  </a:lnTo>
                  <a:lnTo>
                    <a:pt x="444" y="2143"/>
                  </a:lnTo>
                  <a:lnTo>
                    <a:pt x="444" y="2128"/>
                  </a:lnTo>
                  <a:lnTo>
                    <a:pt x="474" y="2098"/>
                  </a:lnTo>
                  <a:lnTo>
                    <a:pt x="474" y="2084"/>
                  </a:lnTo>
                  <a:lnTo>
                    <a:pt x="488" y="2069"/>
                  </a:lnTo>
                  <a:lnTo>
                    <a:pt x="488" y="2039"/>
                  </a:lnTo>
                  <a:lnTo>
                    <a:pt x="518" y="2010"/>
                  </a:lnTo>
                  <a:lnTo>
                    <a:pt x="518" y="1980"/>
                  </a:lnTo>
                  <a:lnTo>
                    <a:pt x="533" y="1965"/>
                  </a:lnTo>
                  <a:lnTo>
                    <a:pt x="533" y="1951"/>
                  </a:lnTo>
                  <a:lnTo>
                    <a:pt x="548" y="1936"/>
                  </a:lnTo>
                  <a:lnTo>
                    <a:pt x="548" y="1906"/>
                  </a:lnTo>
                  <a:lnTo>
                    <a:pt x="562" y="1892"/>
                  </a:lnTo>
                  <a:lnTo>
                    <a:pt x="562" y="1877"/>
                  </a:lnTo>
                  <a:lnTo>
                    <a:pt x="577" y="1862"/>
                  </a:lnTo>
                  <a:lnTo>
                    <a:pt x="577" y="1847"/>
                  </a:lnTo>
                  <a:lnTo>
                    <a:pt x="592" y="1832"/>
                  </a:lnTo>
                  <a:lnTo>
                    <a:pt x="592" y="1803"/>
                  </a:lnTo>
                  <a:lnTo>
                    <a:pt x="607" y="1788"/>
                  </a:lnTo>
                  <a:lnTo>
                    <a:pt x="607" y="1759"/>
                  </a:lnTo>
                  <a:lnTo>
                    <a:pt x="622" y="1744"/>
                  </a:lnTo>
                  <a:lnTo>
                    <a:pt x="622" y="1714"/>
                  </a:lnTo>
                  <a:lnTo>
                    <a:pt x="636" y="1699"/>
                  </a:lnTo>
                  <a:lnTo>
                    <a:pt x="636" y="1670"/>
                  </a:lnTo>
                  <a:lnTo>
                    <a:pt x="651" y="1655"/>
                  </a:lnTo>
                  <a:lnTo>
                    <a:pt x="651" y="1626"/>
                  </a:lnTo>
                  <a:lnTo>
                    <a:pt x="666" y="1596"/>
                  </a:lnTo>
                  <a:lnTo>
                    <a:pt x="666" y="1566"/>
                  </a:lnTo>
                  <a:lnTo>
                    <a:pt x="681" y="1552"/>
                  </a:lnTo>
                  <a:lnTo>
                    <a:pt x="681" y="1522"/>
                  </a:lnTo>
                  <a:lnTo>
                    <a:pt x="696" y="1507"/>
                  </a:lnTo>
                  <a:lnTo>
                    <a:pt x="696" y="1463"/>
                  </a:lnTo>
                  <a:lnTo>
                    <a:pt x="711" y="1448"/>
                  </a:lnTo>
                  <a:lnTo>
                    <a:pt x="711" y="1419"/>
                  </a:lnTo>
                  <a:lnTo>
                    <a:pt x="725" y="1389"/>
                  </a:lnTo>
                  <a:lnTo>
                    <a:pt x="725" y="1374"/>
                  </a:lnTo>
                  <a:lnTo>
                    <a:pt x="740" y="1360"/>
                  </a:lnTo>
                  <a:lnTo>
                    <a:pt x="740" y="1315"/>
                  </a:lnTo>
                  <a:lnTo>
                    <a:pt x="755" y="1300"/>
                  </a:lnTo>
                  <a:lnTo>
                    <a:pt x="755" y="1271"/>
                  </a:lnTo>
                  <a:lnTo>
                    <a:pt x="770" y="1241"/>
                  </a:lnTo>
                  <a:lnTo>
                    <a:pt x="770" y="1212"/>
                  </a:lnTo>
                  <a:lnTo>
                    <a:pt x="785" y="1182"/>
                  </a:lnTo>
                  <a:lnTo>
                    <a:pt x="785" y="1153"/>
                  </a:lnTo>
                  <a:lnTo>
                    <a:pt x="799" y="1123"/>
                  </a:lnTo>
                  <a:lnTo>
                    <a:pt x="799" y="1094"/>
                  </a:lnTo>
                  <a:lnTo>
                    <a:pt x="814" y="1064"/>
                  </a:lnTo>
                  <a:lnTo>
                    <a:pt x="814" y="1020"/>
                  </a:lnTo>
                  <a:lnTo>
                    <a:pt x="829" y="1005"/>
                  </a:lnTo>
                  <a:lnTo>
                    <a:pt x="829" y="961"/>
                  </a:lnTo>
                  <a:lnTo>
                    <a:pt x="844" y="946"/>
                  </a:lnTo>
                  <a:lnTo>
                    <a:pt x="844" y="901"/>
                  </a:lnTo>
                  <a:lnTo>
                    <a:pt x="859" y="887"/>
                  </a:lnTo>
                  <a:lnTo>
                    <a:pt x="859" y="857"/>
                  </a:lnTo>
                  <a:lnTo>
                    <a:pt x="873" y="842"/>
                  </a:lnTo>
                  <a:lnTo>
                    <a:pt x="873" y="798"/>
                  </a:lnTo>
                  <a:lnTo>
                    <a:pt x="888" y="768"/>
                  </a:lnTo>
                  <a:lnTo>
                    <a:pt x="888" y="724"/>
                  </a:lnTo>
                  <a:lnTo>
                    <a:pt x="903" y="709"/>
                  </a:lnTo>
                  <a:lnTo>
                    <a:pt x="903" y="665"/>
                  </a:lnTo>
                  <a:lnTo>
                    <a:pt x="918" y="635"/>
                  </a:lnTo>
                  <a:lnTo>
                    <a:pt x="918" y="591"/>
                  </a:lnTo>
                  <a:lnTo>
                    <a:pt x="933" y="576"/>
                  </a:lnTo>
                  <a:lnTo>
                    <a:pt x="933" y="532"/>
                  </a:lnTo>
                  <a:lnTo>
                    <a:pt x="947" y="502"/>
                  </a:lnTo>
                  <a:lnTo>
                    <a:pt x="947" y="458"/>
                  </a:lnTo>
                  <a:lnTo>
                    <a:pt x="962" y="443"/>
                  </a:lnTo>
                  <a:lnTo>
                    <a:pt x="962" y="399"/>
                  </a:lnTo>
                  <a:lnTo>
                    <a:pt x="977" y="369"/>
                  </a:lnTo>
                  <a:lnTo>
                    <a:pt x="977" y="325"/>
                  </a:lnTo>
                  <a:lnTo>
                    <a:pt x="992" y="310"/>
                  </a:lnTo>
                  <a:lnTo>
                    <a:pt x="992" y="266"/>
                  </a:lnTo>
                  <a:lnTo>
                    <a:pt x="1007" y="236"/>
                  </a:lnTo>
                  <a:lnTo>
                    <a:pt x="1007" y="207"/>
                  </a:lnTo>
                  <a:lnTo>
                    <a:pt x="1021" y="192"/>
                  </a:lnTo>
                  <a:lnTo>
                    <a:pt x="1021" y="148"/>
                  </a:lnTo>
                  <a:lnTo>
                    <a:pt x="1036" y="118"/>
                  </a:lnTo>
                  <a:lnTo>
                    <a:pt x="1036" y="74"/>
                  </a:lnTo>
                  <a:lnTo>
                    <a:pt x="1051" y="59"/>
                  </a:lnTo>
                  <a:lnTo>
                    <a:pt x="1051"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487" name="Group 41"/>
          <p:cNvGrpSpPr/>
          <p:nvPr/>
        </p:nvGrpSpPr>
        <p:grpSpPr bwMode="auto">
          <a:xfrm>
            <a:off x="6000750" y="1500188"/>
            <a:ext cx="2857500" cy="714375"/>
            <a:chOff x="1500" y="2509"/>
            <a:chExt cx="2660" cy="707"/>
          </a:xfrm>
        </p:grpSpPr>
        <p:sp>
          <p:nvSpPr>
            <p:cNvPr id="20627" name="Rectangle 42"/>
            <p:cNvSpPr>
              <a:spLocks noChangeArrowheads="1"/>
            </p:cNvSpPr>
            <p:nvPr/>
          </p:nvSpPr>
          <p:spPr bwMode="auto">
            <a:xfrm>
              <a:off x="1588" y="2533"/>
              <a:ext cx="2572" cy="589"/>
            </a:xfrm>
            <a:prstGeom prst="rect">
              <a:avLst/>
            </a:prstGeom>
            <a:solidFill>
              <a:srgbClr val="FFFFFF"/>
            </a:solidFill>
            <a:ln w="19050">
              <a:solidFill>
                <a:schemeClr val="tx1"/>
              </a:solidFill>
              <a:miter lim="800000"/>
            </a:ln>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628" name="Rectangle 43"/>
            <p:cNvSpPr>
              <a:spLocks noChangeArrowheads="1"/>
            </p:cNvSpPr>
            <p:nvPr/>
          </p:nvSpPr>
          <p:spPr bwMode="auto">
            <a:xfrm>
              <a:off x="1588" y="2533"/>
              <a:ext cx="2572" cy="58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629" name="Line 44"/>
            <p:cNvSpPr>
              <a:spLocks noChangeShapeType="1"/>
            </p:cNvSpPr>
            <p:nvPr/>
          </p:nvSpPr>
          <p:spPr bwMode="auto">
            <a:xfrm>
              <a:off x="1588" y="2533"/>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30" name="Line 45"/>
            <p:cNvSpPr>
              <a:spLocks noChangeShapeType="1"/>
            </p:cNvSpPr>
            <p:nvPr/>
          </p:nvSpPr>
          <p:spPr bwMode="auto">
            <a:xfrm>
              <a:off x="1588" y="3122"/>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31" name="Line 46"/>
            <p:cNvSpPr>
              <a:spLocks noChangeShapeType="1"/>
            </p:cNvSpPr>
            <p:nvPr/>
          </p:nvSpPr>
          <p:spPr bwMode="auto">
            <a:xfrm flipV="1">
              <a:off x="4160"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32" name="Line 47"/>
            <p:cNvSpPr>
              <a:spLocks noChangeShapeType="1"/>
            </p:cNvSpPr>
            <p:nvPr/>
          </p:nvSpPr>
          <p:spPr bwMode="auto">
            <a:xfrm flipV="1">
              <a:off x="1588"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33" name="Line 48"/>
            <p:cNvSpPr>
              <a:spLocks noChangeShapeType="1"/>
            </p:cNvSpPr>
            <p:nvPr/>
          </p:nvSpPr>
          <p:spPr bwMode="auto">
            <a:xfrm>
              <a:off x="1588" y="3122"/>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34" name="Line 49"/>
            <p:cNvSpPr>
              <a:spLocks noChangeShapeType="1"/>
            </p:cNvSpPr>
            <p:nvPr/>
          </p:nvSpPr>
          <p:spPr bwMode="auto">
            <a:xfrm flipV="1">
              <a:off x="1588"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35" name="Line 50"/>
            <p:cNvSpPr>
              <a:spLocks noChangeShapeType="1"/>
            </p:cNvSpPr>
            <p:nvPr/>
          </p:nvSpPr>
          <p:spPr bwMode="auto">
            <a:xfrm>
              <a:off x="1588" y="3095"/>
              <a:ext cx="2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36" name="Rectangle 51"/>
            <p:cNvSpPr>
              <a:spLocks noChangeArrowheads="1"/>
            </p:cNvSpPr>
            <p:nvPr/>
          </p:nvSpPr>
          <p:spPr bwMode="auto">
            <a:xfrm>
              <a:off x="1500" y="3045"/>
              <a:ext cx="6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637" name="Line 52"/>
            <p:cNvSpPr>
              <a:spLocks noChangeShapeType="1"/>
            </p:cNvSpPr>
            <p:nvPr/>
          </p:nvSpPr>
          <p:spPr bwMode="auto">
            <a:xfrm>
              <a:off x="1588" y="2828"/>
              <a:ext cx="2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38" name="Rectangle 53"/>
            <p:cNvSpPr>
              <a:spLocks noChangeArrowheads="1"/>
            </p:cNvSpPr>
            <p:nvPr/>
          </p:nvSpPr>
          <p:spPr bwMode="auto">
            <a:xfrm>
              <a:off x="1523" y="2779"/>
              <a:ext cx="4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0</a:t>
              </a:r>
              <a:endParaRPr lang="en-US" altLang="zh-CN" sz="1000">
                <a:solidFill>
                  <a:srgbClr val="000066"/>
                </a:solidFill>
                <a:ea typeface="宋体" panose="02010600030101010101" pitchFamily="2" charset="-122"/>
              </a:endParaRPr>
            </a:p>
          </p:txBody>
        </p:sp>
        <p:sp>
          <p:nvSpPr>
            <p:cNvPr id="20639" name="Line 54"/>
            <p:cNvSpPr>
              <a:spLocks noChangeShapeType="1"/>
            </p:cNvSpPr>
            <p:nvPr/>
          </p:nvSpPr>
          <p:spPr bwMode="auto">
            <a:xfrm>
              <a:off x="1588" y="2559"/>
              <a:ext cx="2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40" name="Rectangle 55"/>
            <p:cNvSpPr>
              <a:spLocks noChangeArrowheads="1"/>
            </p:cNvSpPr>
            <p:nvPr/>
          </p:nvSpPr>
          <p:spPr bwMode="auto">
            <a:xfrm>
              <a:off x="1523" y="2509"/>
              <a:ext cx="4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641" name="Line 56"/>
            <p:cNvSpPr>
              <a:spLocks noChangeShapeType="1"/>
            </p:cNvSpPr>
            <p:nvPr/>
          </p:nvSpPr>
          <p:spPr bwMode="auto">
            <a:xfrm>
              <a:off x="1588" y="2533"/>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42" name="Line 57"/>
            <p:cNvSpPr>
              <a:spLocks noChangeShapeType="1"/>
            </p:cNvSpPr>
            <p:nvPr/>
          </p:nvSpPr>
          <p:spPr bwMode="auto">
            <a:xfrm>
              <a:off x="1588" y="3122"/>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43" name="Line 58"/>
            <p:cNvSpPr>
              <a:spLocks noChangeShapeType="1"/>
            </p:cNvSpPr>
            <p:nvPr/>
          </p:nvSpPr>
          <p:spPr bwMode="auto">
            <a:xfrm flipV="1">
              <a:off x="4160"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44" name="Line 59"/>
            <p:cNvSpPr>
              <a:spLocks noChangeShapeType="1"/>
            </p:cNvSpPr>
            <p:nvPr/>
          </p:nvSpPr>
          <p:spPr bwMode="auto">
            <a:xfrm flipV="1">
              <a:off x="1588"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45" name="Freeform 60"/>
            <p:cNvSpPr/>
            <p:nvPr/>
          </p:nvSpPr>
          <p:spPr bwMode="auto">
            <a:xfrm>
              <a:off x="1588" y="2559"/>
              <a:ext cx="374" cy="536"/>
            </a:xfrm>
            <a:custGeom>
              <a:avLst/>
              <a:gdLst>
                <a:gd name="T0" fmla="*/ 0 w 934"/>
                <a:gd name="T1" fmla="*/ 0 h 4616"/>
                <a:gd name="T2" fmla="*/ 0 w 934"/>
                <a:gd name="T3" fmla="*/ 0 h 4616"/>
                <a:gd name="T4" fmla="*/ 0 w 934"/>
                <a:gd name="T5" fmla="*/ 0 h 4616"/>
                <a:gd name="T6" fmla="*/ 0 w 934"/>
                <a:gd name="T7" fmla="*/ 0 h 4616"/>
                <a:gd name="T8" fmla="*/ 0 w 934"/>
                <a:gd name="T9" fmla="*/ 0 h 4616"/>
                <a:gd name="T10" fmla="*/ 0 w 934"/>
                <a:gd name="T11" fmla="*/ 0 h 4616"/>
                <a:gd name="T12" fmla="*/ 0 w 934"/>
                <a:gd name="T13" fmla="*/ 0 h 4616"/>
                <a:gd name="T14" fmla="*/ 0 w 934"/>
                <a:gd name="T15" fmla="*/ 0 h 4616"/>
                <a:gd name="T16" fmla="*/ 0 w 934"/>
                <a:gd name="T17" fmla="*/ 0 h 4616"/>
                <a:gd name="T18" fmla="*/ 0 w 934"/>
                <a:gd name="T19" fmla="*/ 0 h 4616"/>
                <a:gd name="T20" fmla="*/ 0 w 934"/>
                <a:gd name="T21" fmla="*/ 0 h 4616"/>
                <a:gd name="T22" fmla="*/ 0 w 934"/>
                <a:gd name="T23" fmla="*/ 0 h 4616"/>
                <a:gd name="T24" fmla="*/ 0 w 934"/>
                <a:gd name="T25" fmla="*/ 0 h 4616"/>
                <a:gd name="T26" fmla="*/ 0 w 934"/>
                <a:gd name="T27" fmla="*/ 0 h 4616"/>
                <a:gd name="T28" fmla="*/ 0 w 934"/>
                <a:gd name="T29" fmla="*/ 0 h 4616"/>
                <a:gd name="T30" fmla="*/ 0 w 934"/>
                <a:gd name="T31" fmla="*/ 0 h 4616"/>
                <a:gd name="T32" fmla="*/ 0 w 934"/>
                <a:gd name="T33" fmla="*/ 0 h 4616"/>
                <a:gd name="T34" fmla="*/ 0 w 934"/>
                <a:gd name="T35" fmla="*/ 0 h 4616"/>
                <a:gd name="T36" fmla="*/ 0 w 934"/>
                <a:gd name="T37" fmla="*/ 0 h 4616"/>
                <a:gd name="T38" fmla="*/ 0 w 934"/>
                <a:gd name="T39" fmla="*/ 0 h 4616"/>
                <a:gd name="T40" fmla="*/ 0 w 934"/>
                <a:gd name="T41" fmla="*/ 0 h 4616"/>
                <a:gd name="T42" fmla="*/ 0 w 934"/>
                <a:gd name="T43" fmla="*/ 0 h 4616"/>
                <a:gd name="T44" fmla="*/ 0 w 934"/>
                <a:gd name="T45" fmla="*/ 0 h 4616"/>
                <a:gd name="T46" fmla="*/ 0 w 934"/>
                <a:gd name="T47" fmla="*/ 0 h 4616"/>
                <a:gd name="T48" fmla="*/ 0 w 934"/>
                <a:gd name="T49" fmla="*/ 0 h 4616"/>
                <a:gd name="T50" fmla="*/ 0 w 934"/>
                <a:gd name="T51" fmla="*/ 0 h 4616"/>
                <a:gd name="T52" fmla="*/ 0 w 934"/>
                <a:gd name="T53" fmla="*/ 0 h 4616"/>
                <a:gd name="T54" fmla="*/ 0 w 934"/>
                <a:gd name="T55" fmla="*/ 0 h 4616"/>
                <a:gd name="T56" fmla="*/ 0 w 934"/>
                <a:gd name="T57" fmla="*/ 0 h 4616"/>
                <a:gd name="T58" fmla="*/ 0 w 934"/>
                <a:gd name="T59" fmla="*/ 0 h 4616"/>
                <a:gd name="T60" fmla="*/ 0 w 934"/>
                <a:gd name="T61" fmla="*/ 0 h 4616"/>
                <a:gd name="T62" fmla="*/ 0 w 934"/>
                <a:gd name="T63" fmla="*/ 0 h 4616"/>
                <a:gd name="T64" fmla="*/ 0 w 934"/>
                <a:gd name="T65" fmla="*/ 0 h 4616"/>
                <a:gd name="T66" fmla="*/ 0 w 934"/>
                <a:gd name="T67" fmla="*/ 0 h 4616"/>
                <a:gd name="T68" fmla="*/ 0 w 934"/>
                <a:gd name="T69" fmla="*/ 0 h 4616"/>
                <a:gd name="T70" fmla="*/ 0 w 934"/>
                <a:gd name="T71" fmla="*/ 0 h 4616"/>
                <a:gd name="T72" fmla="*/ 0 w 934"/>
                <a:gd name="T73" fmla="*/ 0 h 4616"/>
                <a:gd name="T74" fmla="*/ 0 w 934"/>
                <a:gd name="T75" fmla="*/ 0 h 4616"/>
                <a:gd name="T76" fmla="*/ 0 w 934"/>
                <a:gd name="T77" fmla="*/ 0 h 4616"/>
                <a:gd name="T78" fmla="*/ 0 w 934"/>
                <a:gd name="T79" fmla="*/ 0 h 4616"/>
                <a:gd name="T80" fmla="*/ 0 w 934"/>
                <a:gd name="T81" fmla="*/ 0 h 4616"/>
                <a:gd name="T82" fmla="*/ 0 w 934"/>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4"/>
                <a:gd name="T127" fmla="*/ 0 h 4616"/>
                <a:gd name="T128" fmla="*/ 934 w 934"/>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4" h="4616">
                  <a:moveTo>
                    <a:pt x="0" y="2301"/>
                  </a:moveTo>
                  <a:lnTo>
                    <a:pt x="0" y="1855"/>
                  </a:lnTo>
                  <a:lnTo>
                    <a:pt x="15" y="1633"/>
                  </a:lnTo>
                  <a:lnTo>
                    <a:pt x="15" y="1203"/>
                  </a:lnTo>
                  <a:lnTo>
                    <a:pt x="30" y="1010"/>
                  </a:lnTo>
                  <a:lnTo>
                    <a:pt x="30" y="653"/>
                  </a:lnTo>
                  <a:lnTo>
                    <a:pt x="45" y="505"/>
                  </a:lnTo>
                  <a:lnTo>
                    <a:pt x="45" y="253"/>
                  </a:lnTo>
                  <a:lnTo>
                    <a:pt x="60" y="164"/>
                  </a:lnTo>
                  <a:lnTo>
                    <a:pt x="60" y="30"/>
                  </a:lnTo>
                  <a:lnTo>
                    <a:pt x="74" y="0"/>
                  </a:lnTo>
                  <a:lnTo>
                    <a:pt x="74" y="15"/>
                  </a:lnTo>
                  <a:lnTo>
                    <a:pt x="89" y="60"/>
                  </a:lnTo>
                  <a:lnTo>
                    <a:pt x="89" y="208"/>
                  </a:lnTo>
                  <a:lnTo>
                    <a:pt x="104" y="312"/>
                  </a:lnTo>
                  <a:lnTo>
                    <a:pt x="104" y="594"/>
                  </a:lnTo>
                  <a:lnTo>
                    <a:pt x="119" y="742"/>
                  </a:lnTo>
                  <a:lnTo>
                    <a:pt x="119" y="1113"/>
                  </a:lnTo>
                  <a:lnTo>
                    <a:pt x="134" y="1321"/>
                  </a:lnTo>
                  <a:lnTo>
                    <a:pt x="134" y="1529"/>
                  </a:lnTo>
                  <a:lnTo>
                    <a:pt x="149" y="1752"/>
                  </a:lnTo>
                  <a:lnTo>
                    <a:pt x="149" y="2212"/>
                  </a:lnTo>
                  <a:lnTo>
                    <a:pt x="163" y="2449"/>
                  </a:lnTo>
                  <a:lnTo>
                    <a:pt x="163" y="2894"/>
                  </a:lnTo>
                  <a:lnTo>
                    <a:pt x="178" y="3117"/>
                  </a:lnTo>
                  <a:lnTo>
                    <a:pt x="178" y="3532"/>
                  </a:lnTo>
                  <a:lnTo>
                    <a:pt x="193" y="3725"/>
                  </a:lnTo>
                  <a:lnTo>
                    <a:pt x="193" y="4052"/>
                  </a:lnTo>
                  <a:lnTo>
                    <a:pt x="208" y="4200"/>
                  </a:lnTo>
                  <a:lnTo>
                    <a:pt x="208" y="4423"/>
                  </a:lnTo>
                  <a:lnTo>
                    <a:pt x="223" y="4497"/>
                  </a:lnTo>
                  <a:lnTo>
                    <a:pt x="223" y="4601"/>
                  </a:lnTo>
                  <a:lnTo>
                    <a:pt x="237" y="4616"/>
                  </a:lnTo>
                  <a:lnTo>
                    <a:pt x="237" y="4571"/>
                  </a:lnTo>
                  <a:lnTo>
                    <a:pt x="252" y="4527"/>
                  </a:lnTo>
                  <a:lnTo>
                    <a:pt x="252" y="4349"/>
                  </a:lnTo>
                  <a:lnTo>
                    <a:pt x="267" y="4230"/>
                  </a:lnTo>
                  <a:lnTo>
                    <a:pt x="267" y="3933"/>
                  </a:lnTo>
                  <a:lnTo>
                    <a:pt x="282" y="3770"/>
                  </a:lnTo>
                  <a:lnTo>
                    <a:pt x="282" y="3577"/>
                  </a:lnTo>
                  <a:lnTo>
                    <a:pt x="297" y="3384"/>
                  </a:lnTo>
                  <a:lnTo>
                    <a:pt x="297" y="2954"/>
                  </a:lnTo>
                  <a:lnTo>
                    <a:pt x="311" y="2731"/>
                  </a:lnTo>
                  <a:lnTo>
                    <a:pt x="311" y="2271"/>
                  </a:lnTo>
                  <a:lnTo>
                    <a:pt x="326" y="2034"/>
                  </a:lnTo>
                  <a:lnTo>
                    <a:pt x="326" y="1588"/>
                  </a:lnTo>
                  <a:lnTo>
                    <a:pt x="341" y="1381"/>
                  </a:lnTo>
                  <a:lnTo>
                    <a:pt x="341" y="980"/>
                  </a:lnTo>
                  <a:lnTo>
                    <a:pt x="356" y="787"/>
                  </a:lnTo>
                  <a:lnTo>
                    <a:pt x="356" y="475"/>
                  </a:lnTo>
                  <a:lnTo>
                    <a:pt x="371" y="342"/>
                  </a:lnTo>
                  <a:lnTo>
                    <a:pt x="371" y="149"/>
                  </a:lnTo>
                  <a:lnTo>
                    <a:pt x="386" y="75"/>
                  </a:lnTo>
                  <a:lnTo>
                    <a:pt x="386" y="0"/>
                  </a:lnTo>
                  <a:lnTo>
                    <a:pt x="400" y="0"/>
                  </a:lnTo>
                  <a:lnTo>
                    <a:pt x="400" y="75"/>
                  </a:lnTo>
                  <a:lnTo>
                    <a:pt x="415" y="134"/>
                  </a:lnTo>
                  <a:lnTo>
                    <a:pt x="415" y="223"/>
                  </a:lnTo>
                  <a:lnTo>
                    <a:pt x="430" y="342"/>
                  </a:lnTo>
                  <a:lnTo>
                    <a:pt x="430" y="609"/>
                  </a:lnTo>
                  <a:lnTo>
                    <a:pt x="445" y="772"/>
                  </a:lnTo>
                  <a:lnTo>
                    <a:pt x="445" y="1158"/>
                  </a:lnTo>
                  <a:lnTo>
                    <a:pt x="460" y="1351"/>
                  </a:lnTo>
                  <a:lnTo>
                    <a:pt x="460" y="1796"/>
                  </a:lnTo>
                  <a:lnTo>
                    <a:pt x="474" y="2019"/>
                  </a:lnTo>
                  <a:lnTo>
                    <a:pt x="474" y="2479"/>
                  </a:lnTo>
                  <a:lnTo>
                    <a:pt x="489" y="2716"/>
                  </a:lnTo>
                  <a:lnTo>
                    <a:pt x="489" y="3147"/>
                  </a:lnTo>
                  <a:lnTo>
                    <a:pt x="504" y="3369"/>
                  </a:lnTo>
                  <a:lnTo>
                    <a:pt x="504" y="3755"/>
                  </a:lnTo>
                  <a:lnTo>
                    <a:pt x="519" y="3918"/>
                  </a:lnTo>
                  <a:lnTo>
                    <a:pt x="519" y="4215"/>
                  </a:lnTo>
                  <a:lnTo>
                    <a:pt x="534" y="4334"/>
                  </a:lnTo>
                  <a:lnTo>
                    <a:pt x="534" y="4512"/>
                  </a:lnTo>
                  <a:lnTo>
                    <a:pt x="548" y="4571"/>
                  </a:lnTo>
                  <a:lnTo>
                    <a:pt x="548" y="4616"/>
                  </a:lnTo>
                  <a:lnTo>
                    <a:pt x="563" y="4601"/>
                  </a:lnTo>
                  <a:lnTo>
                    <a:pt x="563" y="4571"/>
                  </a:lnTo>
                  <a:lnTo>
                    <a:pt x="578" y="4512"/>
                  </a:lnTo>
                  <a:lnTo>
                    <a:pt x="578" y="4334"/>
                  </a:lnTo>
                  <a:lnTo>
                    <a:pt x="593" y="4200"/>
                  </a:lnTo>
                  <a:lnTo>
                    <a:pt x="593" y="3903"/>
                  </a:lnTo>
                  <a:lnTo>
                    <a:pt x="608" y="3740"/>
                  </a:lnTo>
                  <a:lnTo>
                    <a:pt x="608" y="3340"/>
                  </a:lnTo>
                  <a:lnTo>
                    <a:pt x="623" y="3132"/>
                  </a:lnTo>
                  <a:lnTo>
                    <a:pt x="623" y="2687"/>
                  </a:lnTo>
                  <a:lnTo>
                    <a:pt x="637" y="2464"/>
                  </a:lnTo>
                  <a:lnTo>
                    <a:pt x="637" y="2004"/>
                  </a:lnTo>
                  <a:lnTo>
                    <a:pt x="652" y="1781"/>
                  </a:lnTo>
                  <a:lnTo>
                    <a:pt x="652" y="1336"/>
                  </a:lnTo>
                  <a:lnTo>
                    <a:pt x="667" y="1128"/>
                  </a:lnTo>
                  <a:lnTo>
                    <a:pt x="667" y="757"/>
                  </a:lnTo>
                  <a:lnTo>
                    <a:pt x="682" y="594"/>
                  </a:lnTo>
                  <a:lnTo>
                    <a:pt x="682" y="327"/>
                  </a:lnTo>
                  <a:lnTo>
                    <a:pt x="697" y="223"/>
                  </a:lnTo>
                  <a:lnTo>
                    <a:pt x="697" y="134"/>
                  </a:lnTo>
                  <a:lnTo>
                    <a:pt x="711" y="60"/>
                  </a:lnTo>
                  <a:lnTo>
                    <a:pt x="711" y="0"/>
                  </a:lnTo>
                  <a:lnTo>
                    <a:pt x="726" y="0"/>
                  </a:lnTo>
                  <a:lnTo>
                    <a:pt x="726" y="75"/>
                  </a:lnTo>
                  <a:lnTo>
                    <a:pt x="741" y="149"/>
                  </a:lnTo>
                  <a:lnTo>
                    <a:pt x="741" y="357"/>
                  </a:lnTo>
                  <a:lnTo>
                    <a:pt x="756" y="490"/>
                  </a:lnTo>
                  <a:lnTo>
                    <a:pt x="756" y="802"/>
                  </a:lnTo>
                  <a:lnTo>
                    <a:pt x="771" y="995"/>
                  </a:lnTo>
                  <a:lnTo>
                    <a:pt x="771" y="1395"/>
                  </a:lnTo>
                  <a:lnTo>
                    <a:pt x="786" y="1603"/>
                  </a:lnTo>
                  <a:lnTo>
                    <a:pt x="786" y="2063"/>
                  </a:lnTo>
                  <a:lnTo>
                    <a:pt x="800" y="2286"/>
                  </a:lnTo>
                  <a:lnTo>
                    <a:pt x="800" y="2746"/>
                  </a:lnTo>
                  <a:lnTo>
                    <a:pt x="815" y="2969"/>
                  </a:lnTo>
                  <a:lnTo>
                    <a:pt x="815" y="3399"/>
                  </a:lnTo>
                  <a:lnTo>
                    <a:pt x="830" y="3592"/>
                  </a:lnTo>
                  <a:lnTo>
                    <a:pt x="830" y="3948"/>
                  </a:lnTo>
                  <a:lnTo>
                    <a:pt x="845" y="4096"/>
                  </a:lnTo>
                  <a:lnTo>
                    <a:pt x="845" y="4245"/>
                  </a:lnTo>
                  <a:lnTo>
                    <a:pt x="860" y="4349"/>
                  </a:lnTo>
                  <a:lnTo>
                    <a:pt x="860" y="4527"/>
                  </a:lnTo>
                  <a:lnTo>
                    <a:pt x="874" y="4571"/>
                  </a:lnTo>
                  <a:lnTo>
                    <a:pt x="874" y="4616"/>
                  </a:lnTo>
                  <a:lnTo>
                    <a:pt x="889" y="4601"/>
                  </a:lnTo>
                  <a:lnTo>
                    <a:pt x="889" y="4497"/>
                  </a:lnTo>
                  <a:lnTo>
                    <a:pt x="904" y="4408"/>
                  </a:lnTo>
                  <a:lnTo>
                    <a:pt x="904" y="4185"/>
                  </a:lnTo>
                  <a:lnTo>
                    <a:pt x="919" y="4037"/>
                  </a:lnTo>
                  <a:lnTo>
                    <a:pt x="919" y="3711"/>
                  </a:lnTo>
                  <a:lnTo>
                    <a:pt x="934" y="3518"/>
                  </a:lnTo>
                  <a:lnTo>
                    <a:pt x="934" y="3102"/>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46" name="Freeform 61"/>
            <p:cNvSpPr/>
            <p:nvPr/>
          </p:nvSpPr>
          <p:spPr bwMode="auto">
            <a:xfrm>
              <a:off x="1962" y="2559"/>
              <a:ext cx="379" cy="536"/>
            </a:xfrm>
            <a:custGeom>
              <a:avLst/>
              <a:gdLst>
                <a:gd name="T0" fmla="*/ 0 w 948"/>
                <a:gd name="T1" fmla="*/ 0 h 4616"/>
                <a:gd name="T2" fmla="*/ 0 w 948"/>
                <a:gd name="T3" fmla="*/ 0 h 4616"/>
                <a:gd name="T4" fmla="*/ 0 w 948"/>
                <a:gd name="T5" fmla="*/ 0 h 4616"/>
                <a:gd name="T6" fmla="*/ 0 w 948"/>
                <a:gd name="T7" fmla="*/ 0 h 4616"/>
                <a:gd name="T8" fmla="*/ 0 w 948"/>
                <a:gd name="T9" fmla="*/ 0 h 4616"/>
                <a:gd name="T10" fmla="*/ 0 w 948"/>
                <a:gd name="T11" fmla="*/ 0 h 4616"/>
                <a:gd name="T12" fmla="*/ 0 w 948"/>
                <a:gd name="T13" fmla="*/ 0 h 4616"/>
                <a:gd name="T14" fmla="*/ 0 w 948"/>
                <a:gd name="T15" fmla="*/ 0 h 4616"/>
                <a:gd name="T16" fmla="*/ 0 w 948"/>
                <a:gd name="T17" fmla="*/ 0 h 4616"/>
                <a:gd name="T18" fmla="*/ 0 w 948"/>
                <a:gd name="T19" fmla="*/ 0 h 4616"/>
                <a:gd name="T20" fmla="*/ 0 w 948"/>
                <a:gd name="T21" fmla="*/ 0 h 4616"/>
                <a:gd name="T22" fmla="*/ 0 w 948"/>
                <a:gd name="T23" fmla="*/ 0 h 4616"/>
                <a:gd name="T24" fmla="*/ 0 w 948"/>
                <a:gd name="T25" fmla="*/ 0 h 4616"/>
                <a:gd name="T26" fmla="*/ 0 w 948"/>
                <a:gd name="T27" fmla="*/ 0 h 4616"/>
                <a:gd name="T28" fmla="*/ 0 w 948"/>
                <a:gd name="T29" fmla="*/ 0 h 4616"/>
                <a:gd name="T30" fmla="*/ 0 w 948"/>
                <a:gd name="T31" fmla="*/ 0 h 4616"/>
                <a:gd name="T32" fmla="*/ 0 w 948"/>
                <a:gd name="T33" fmla="*/ 0 h 4616"/>
                <a:gd name="T34" fmla="*/ 0 w 948"/>
                <a:gd name="T35" fmla="*/ 0 h 4616"/>
                <a:gd name="T36" fmla="*/ 0 w 948"/>
                <a:gd name="T37" fmla="*/ 0 h 4616"/>
                <a:gd name="T38" fmla="*/ 0 w 948"/>
                <a:gd name="T39" fmla="*/ 0 h 4616"/>
                <a:gd name="T40" fmla="*/ 0 w 948"/>
                <a:gd name="T41" fmla="*/ 0 h 4616"/>
                <a:gd name="T42" fmla="*/ 0 w 948"/>
                <a:gd name="T43" fmla="*/ 0 h 4616"/>
                <a:gd name="T44" fmla="*/ 0 w 948"/>
                <a:gd name="T45" fmla="*/ 0 h 4616"/>
                <a:gd name="T46" fmla="*/ 0 w 948"/>
                <a:gd name="T47" fmla="*/ 0 h 4616"/>
                <a:gd name="T48" fmla="*/ 0 w 948"/>
                <a:gd name="T49" fmla="*/ 0 h 4616"/>
                <a:gd name="T50" fmla="*/ 0 w 948"/>
                <a:gd name="T51" fmla="*/ 0 h 4616"/>
                <a:gd name="T52" fmla="*/ 0 w 948"/>
                <a:gd name="T53" fmla="*/ 0 h 4616"/>
                <a:gd name="T54" fmla="*/ 0 w 948"/>
                <a:gd name="T55" fmla="*/ 0 h 4616"/>
                <a:gd name="T56" fmla="*/ 0 w 948"/>
                <a:gd name="T57" fmla="*/ 0 h 4616"/>
                <a:gd name="T58" fmla="*/ 0 w 948"/>
                <a:gd name="T59" fmla="*/ 0 h 4616"/>
                <a:gd name="T60" fmla="*/ 0 w 948"/>
                <a:gd name="T61" fmla="*/ 0 h 4616"/>
                <a:gd name="T62" fmla="*/ 0 w 948"/>
                <a:gd name="T63" fmla="*/ 0 h 4616"/>
                <a:gd name="T64" fmla="*/ 0 w 948"/>
                <a:gd name="T65" fmla="*/ 0 h 4616"/>
                <a:gd name="T66" fmla="*/ 0 w 948"/>
                <a:gd name="T67" fmla="*/ 0 h 4616"/>
                <a:gd name="T68" fmla="*/ 0 w 948"/>
                <a:gd name="T69" fmla="*/ 0 h 4616"/>
                <a:gd name="T70" fmla="*/ 0 w 948"/>
                <a:gd name="T71" fmla="*/ 0 h 4616"/>
                <a:gd name="T72" fmla="*/ 0 w 948"/>
                <a:gd name="T73" fmla="*/ 0 h 4616"/>
                <a:gd name="T74" fmla="*/ 0 w 948"/>
                <a:gd name="T75" fmla="*/ 0 h 4616"/>
                <a:gd name="T76" fmla="*/ 0 w 948"/>
                <a:gd name="T77" fmla="*/ 0 h 4616"/>
                <a:gd name="T78" fmla="*/ 0 w 948"/>
                <a:gd name="T79" fmla="*/ 0 h 4616"/>
                <a:gd name="T80" fmla="*/ 0 w 948"/>
                <a:gd name="T81" fmla="*/ 0 h 4616"/>
                <a:gd name="T82" fmla="*/ 0 w 948"/>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8"/>
                <a:gd name="T127" fmla="*/ 0 h 4616"/>
                <a:gd name="T128" fmla="*/ 948 w 948"/>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8" h="4616">
                  <a:moveTo>
                    <a:pt x="0" y="3102"/>
                  </a:moveTo>
                  <a:lnTo>
                    <a:pt x="14" y="2879"/>
                  </a:lnTo>
                  <a:lnTo>
                    <a:pt x="14" y="2419"/>
                  </a:lnTo>
                  <a:lnTo>
                    <a:pt x="29" y="2197"/>
                  </a:lnTo>
                  <a:lnTo>
                    <a:pt x="29" y="1737"/>
                  </a:lnTo>
                  <a:lnTo>
                    <a:pt x="44" y="1514"/>
                  </a:lnTo>
                  <a:lnTo>
                    <a:pt x="44" y="1306"/>
                  </a:lnTo>
                  <a:lnTo>
                    <a:pt x="59" y="1099"/>
                  </a:lnTo>
                  <a:lnTo>
                    <a:pt x="59" y="728"/>
                  </a:lnTo>
                  <a:lnTo>
                    <a:pt x="74" y="579"/>
                  </a:lnTo>
                  <a:lnTo>
                    <a:pt x="74" y="312"/>
                  </a:lnTo>
                  <a:lnTo>
                    <a:pt x="89" y="208"/>
                  </a:lnTo>
                  <a:lnTo>
                    <a:pt x="89" y="60"/>
                  </a:lnTo>
                  <a:lnTo>
                    <a:pt x="103" y="15"/>
                  </a:lnTo>
                  <a:lnTo>
                    <a:pt x="103" y="0"/>
                  </a:lnTo>
                  <a:lnTo>
                    <a:pt x="103" y="15"/>
                  </a:lnTo>
                  <a:lnTo>
                    <a:pt x="118" y="45"/>
                  </a:lnTo>
                  <a:lnTo>
                    <a:pt x="118" y="164"/>
                  </a:lnTo>
                  <a:lnTo>
                    <a:pt x="133" y="268"/>
                  </a:lnTo>
                  <a:lnTo>
                    <a:pt x="133" y="520"/>
                  </a:lnTo>
                  <a:lnTo>
                    <a:pt x="148" y="668"/>
                  </a:lnTo>
                  <a:lnTo>
                    <a:pt x="148" y="1024"/>
                  </a:lnTo>
                  <a:lnTo>
                    <a:pt x="163" y="1217"/>
                  </a:lnTo>
                  <a:lnTo>
                    <a:pt x="163" y="1648"/>
                  </a:lnTo>
                  <a:lnTo>
                    <a:pt x="177" y="1870"/>
                  </a:lnTo>
                  <a:lnTo>
                    <a:pt x="177" y="2330"/>
                  </a:lnTo>
                  <a:lnTo>
                    <a:pt x="192" y="2553"/>
                  </a:lnTo>
                  <a:lnTo>
                    <a:pt x="192" y="2790"/>
                  </a:lnTo>
                  <a:lnTo>
                    <a:pt x="207" y="3013"/>
                  </a:lnTo>
                  <a:lnTo>
                    <a:pt x="207" y="3429"/>
                  </a:lnTo>
                  <a:lnTo>
                    <a:pt x="222" y="3621"/>
                  </a:lnTo>
                  <a:lnTo>
                    <a:pt x="222" y="3978"/>
                  </a:lnTo>
                  <a:lnTo>
                    <a:pt x="237" y="4126"/>
                  </a:lnTo>
                  <a:lnTo>
                    <a:pt x="237" y="4378"/>
                  </a:lnTo>
                  <a:lnTo>
                    <a:pt x="251" y="4467"/>
                  </a:lnTo>
                  <a:lnTo>
                    <a:pt x="251" y="4586"/>
                  </a:lnTo>
                  <a:lnTo>
                    <a:pt x="266" y="4616"/>
                  </a:lnTo>
                  <a:lnTo>
                    <a:pt x="266" y="4586"/>
                  </a:lnTo>
                  <a:lnTo>
                    <a:pt x="281" y="4556"/>
                  </a:lnTo>
                  <a:lnTo>
                    <a:pt x="281" y="4393"/>
                  </a:lnTo>
                  <a:lnTo>
                    <a:pt x="296" y="4289"/>
                  </a:lnTo>
                  <a:lnTo>
                    <a:pt x="296" y="4022"/>
                  </a:lnTo>
                  <a:lnTo>
                    <a:pt x="311" y="3844"/>
                  </a:lnTo>
                  <a:lnTo>
                    <a:pt x="311" y="3473"/>
                  </a:lnTo>
                  <a:lnTo>
                    <a:pt x="326" y="3280"/>
                  </a:lnTo>
                  <a:lnTo>
                    <a:pt x="326" y="2835"/>
                  </a:lnTo>
                  <a:lnTo>
                    <a:pt x="340" y="2612"/>
                  </a:lnTo>
                  <a:lnTo>
                    <a:pt x="340" y="2390"/>
                  </a:lnTo>
                  <a:lnTo>
                    <a:pt x="355" y="2152"/>
                  </a:lnTo>
                  <a:lnTo>
                    <a:pt x="355" y="1692"/>
                  </a:lnTo>
                  <a:lnTo>
                    <a:pt x="370" y="1484"/>
                  </a:lnTo>
                  <a:lnTo>
                    <a:pt x="370" y="1069"/>
                  </a:lnTo>
                  <a:lnTo>
                    <a:pt x="385" y="876"/>
                  </a:lnTo>
                  <a:lnTo>
                    <a:pt x="385" y="550"/>
                  </a:lnTo>
                  <a:lnTo>
                    <a:pt x="400" y="416"/>
                  </a:lnTo>
                  <a:lnTo>
                    <a:pt x="400" y="193"/>
                  </a:lnTo>
                  <a:lnTo>
                    <a:pt x="414" y="104"/>
                  </a:lnTo>
                  <a:lnTo>
                    <a:pt x="414" y="15"/>
                  </a:lnTo>
                  <a:lnTo>
                    <a:pt x="429" y="0"/>
                  </a:lnTo>
                  <a:lnTo>
                    <a:pt x="429" y="45"/>
                  </a:lnTo>
                  <a:lnTo>
                    <a:pt x="444" y="104"/>
                  </a:lnTo>
                  <a:lnTo>
                    <a:pt x="444" y="282"/>
                  </a:lnTo>
                  <a:lnTo>
                    <a:pt x="459" y="401"/>
                  </a:lnTo>
                  <a:lnTo>
                    <a:pt x="459" y="698"/>
                  </a:lnTo>
                  <a:lnTo>
                    <a:pt x="474" y="861"/>
                  </a:lnTo>
                  <a:lnTo>
                    <a:pt x="474" y="1054"/>
                  </a:lnTo>
                  <a:lnTo>
                    <a:pt x="488" y="1247"/>
                  </a:lnTo>
                  <a:lnTo>
                    <a:pt x="488" y="1677"/>
                  </a:lnTo>
                  <a:lnTo>
                    <a:pt x="503" y="1915"/>
                  </a:lnTo>
                  <a:lnTo>
                    <a:pt x="503" y="2360"/>
                  </a:lnTo>
                  <a:lnTo>
                    <a:pt x="518" y="2598"/>
                  </a:lnTo>
                  <a:lnTo>
                    <a:pt x="518" y="3043"/>
                  </a:lnTo>
                  <a:lnTo>
                    <a:pt x="533" y="3265"/>
                  </a:lnTo>
                  <a:lnTo>
                    <a:pt x="533" y="3666"/>
                  </a:lnTo>
                  <a:lnTo>
                    <a:pt x="548" y="3844"/>
                  </a:lnTo>
                  <a:lnTo>
                    <a:pt x="548" y="4156"/>
                  </a:lnTo>
                  <a:lnTo>
                    <a:pt x="563" y="4274"/>
                  </a:lnTo>
                  <a:lnTo>
                    <a:pt x="563" y="4482"/>
                  </a:lnTo>
                  <a:lnTo>
                    <a:pt x="577" y="4542"/>
                  </a:lnTo>
                  <a:lnTo>
                    <a:pt x="577" y="4616"/>
                  </a:lnTo>
                  <a:lnTo>
                    <a:pt x="592" y="4616"/>
                  </a:lnTo>
                  <a:lnTo>
                    <a:pt x="592" y="4542"/>
                  </a:lnTo>
                  <a:lnTo>
                    <a:pt x="607" y="4467"/>
                  </a:lnTo>
                  <a:lnTo>
                    <a:pt x="607" y="4274"/>
                  </a:lnTo>
                  <a:lnTo>
                    <a:pt x="622" y="4141"/>
                  </a:lnTo>
                  <a:lnTo>
                    <a:pt x="622" y="3992"/>
                  </a:lnTo>
                  <a:lnTo>
                    <a:pt x="637" y="3829"/>
                  </a:lnTo>
                  <a:lnTo>
                    <a:pt x="637" y="3443"/>
                  </a:lnTo>
                  <a:lnTo>
                    <a:pt x="651" y="3236"/>
                  </a:lnTo>
                  <a:lnTo>
                    <a:pt x="651" y="2805"/>
                  </a:lnTo>
                  <a:lnTo>
                    <a:pt x="666" y="2568"/>
                  </a:lnTo>
                  <a:lnTo>
                    <a:pt x="666" y="2108"/>
                  </a:lnTo>
                  <a:lnTo>
                    <a:pt x="681" y="1885"/>
                  </a:lnTo>
                  <a:lnTo>
                    <a:pt x="681" y="1440"/>
                  </a:lnTo>
                  <a:lnTo>
                    <a:pt x="696" y="1232"/>
                  </a:lnTo>
                  <a:lnTo>
                    <a:pt x="696" y="846"/>
                  </a:lnTo>
                  <a:lnTo>
                    <a:pt x="711" y="683"/>
                  </a:lnTo>
                  <a:lnTo>
                    <a:pt x="711" y="386"/>
                  </a:lnTo>
                  <a:lnTo>
                    <a:pt x="726" y="268"/>
                  </a:lnTo>
                  <a:lnTo>
                    <a:pt x="726" y="90"/>
                  </a:lnTo>
                  <a:lnTo>
                    <a:pt x="740" y="45"/>
                  </a:lnTo>
                  <a:lnTo>
                    <a:pt x="740" y="0"/>
                  </a:lnTo>
                  <a:lnTo>
                    <a:pt x="755" y="15"/>
                  </a:lnTo>
                  <a:lnTo>
                    <a:pt x="755" y="60"/>
                  </a:lnTo>
                  <a:lnTo>
                    <a:pt x="770" y="119"/>
                  </a:lnTo>
                  <a:lnTo>
                    <a:pt x="770" y="297"/>
                  </a:lnTo>
                  <a:lnTo>
                    <a:pt x="785" y="416"/>
                  </a:lnTo>
                  <a:lnTo>
                    <a:pt x="785" y="728"/>
                  </a:lnTo>
                  <a:lnTo>
                    <a:pt x="800" y="891"/>
                  </a:lnTo>
                  <a:lnTo>
                    <a:pt x="800" y="1292"/>
                  </a:lnTo>
                  <a:lnTo>
                    <a:pt x="814" y="1499"/>
                  </a:lnTo>
                  <a:lnTo>
                    <a:pt x="814" y="1945"/>
                  </a:lnTo>
                  <a:lnTo>
                    <a:pt x="829" y="2182"/>
                  </a:lnTo>
                  <a:lnTo>
                    <a:pt x="829" y="2642"/>
                  </a:lnTo>
                  <a:lnTo>
                    <a:pt x="844" y="2865"/>
                  </a:lnTo>
                  <a:lnTo>
                    <a:pt x="844" y="3295"/>
                  </a:lnTo>
                  <a:lnTo>
                    <a:pt x="859" y="3503"/>
                  </a:lnTo>
                  <a:lnTo>
                    <a:pt x="859" y="3874"/>
                  </a:lnTo>
                  <a:lnTo>
                    <a:pt x="874" y="4037"/>
                  </a:lnTo>
                  <a:lnTo>
                    <a:pt x="874" y="4304"/>
                  </a:lnTo>
                  <a:lnTo>
                    <a:pt x="888" y="4408"/>
                  </a:lnTo>
                  <a:lnTo>
                    <a:pt x="888" y="4556"/>
                  </a:lnTo>
                  <a:lnTo>
                    <a:pt x="918" y="4616"/>
                  </a:lnTo>
                  <a:lnTo>
                    <a:pt x="903" y="4616"/>
                  </a:lnTo>
                  <a:lnTo>
                    <a:pt x="918" y="4527"/>
                  </a:lnTo>
                  <a:lnTo>
                    <a:pt x="933" y="4453"/>
                  </a:lnTo>
                  <a:lnTo>
                    <a:pt x="933" y="4245"/>
                  </a:lnTo>
                  <a:lnTo>
                    <a:pt x="948" y="4111"/>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47" name="Freeform 62"/>
            <p:cNvSpPr/>
            <p:nvPr/>
          </p:nvSpPr>
          <p:spPr bwMode="auto">
            <a:xfrm>
              <a:off x="2341" y="2559"/>
              <a:ext cx="373" cy="536"/>
            </a:xfrm>
            <a:custGeom>
              <a:avLst/>
              <a:gdLst>
                <a:gd name="T0" fmla="*/ 0 w 933"/>
                <a:gd name="T1" fmla="*/ 0 h 4616"/>
                <a:gd name="T2" fmla="*/ 0 w 933"/>
                <a:gd name="T3" fmla="*/ 0 h 4616"/>
                <a:gd name="T4" fmla="*/ 0 w 933"/>
                <a:gd name="T5" fmla="*/ 0 h 4616"/>
                <a:gd name="T6" fmla="*/ 0 w 933"/>
                <a:gd name="T7" fmla="*/ 0 h 4616"/>
                <a:gd name="T8" fmla="*/ 0 w 933"/>
                <a:gd name="T9" fmla="*/ 0 h 4616"/>
                <a:gd name="T10" fmla="*/ 0 w 933"/>
                <a:gd name="T11" fmla="*/ 0 h 4616"/>
                <a:gd name="T12" fmla="*/ 0 w 933"/>
                <a:gd name="T13" fmla="*/ 0 h 4616"/>
                <a:gd name="T14" fmla="*/ 0 w 933"/>
                <a:gd name="T15" fmla="*/ 0 h 4616"/>
                <a:gd name="T16" fmla="*/ 0 w 933"/>
                <a:gd name="T17" fmla="*/ 0 h 4616"/>
                <a:gd name="T18" fmla="*/ 0 w 933"/>
                <a:gd name="T19" fmla="*/ 0 h 4616"/>
                <a:gd name="T20" fmla="*/ 0 w 933"/>
                <a:gd name="T21" fmla="*/ 0 h 4616"/>
                <a:gd name="T22" fmla="*/ 0 w 933"/>
                <a:gd name="T23" fmla="*/ 0 h 4616"/>
                <a:gd name="T24" fmla="*/ 0 w 933"/>
                <a:gd name="T25" fmla="*/ 0 h 4616"/>
                <a:gd name="T26" fmla="*/ 0 w 933"/>
                <a:gd name="T27" fmla="*/ 0 h 4616"/>
                <a:gd name="T28" fmla="*/ 0 w 933"/>
                <a:gd name="T29" fmla="*/ 0 h 4616"/>
                <a:gd name="T30" fmla="*/ 0 w 933"/>
                <a:gd name="T31" fmla="*/ 0 h 4616"/>
                <a:gd name="T32" fmla="*/ 0 w 933"/>
                <a:gd name="T33" fmla="*/ 0 h 4616"/>
                <a:gd name="T34" fmla="*/ 0 w 933"/>
                <a:gd name="T35" fmla="*/ 0 h 4616"/>
                <a:gd name="T36" fmla="*/ 0 w 933"/>
                <a:gd name="T37" fmla="*/ 0 h 4616"/>
                <a:gd name="T38" fmla="*/ 0 w 933"/>
                <a:gd name="T39" fmla="*/ 0 h 4616"/>
                <a:gd name="T40" fmla="*/ 0 w 933"/>
                <a:gd name="T41" fmla="*/ 0 h 4616"/>
                <a:gd name="T42" fmla="*/ 0 w 933"/>
                <a:gd name="T43" fmla="*/ 0 h 4616"/>
                <a:gd name="T44" fmla="*/ 0 w 933"/>
                <a:gd name="T45" fmla="*/ 0 h 4616"/>
                <a:gd name="T46" fmla="*/ 0 w 933"/>
                <a:gd name="T47" fmla="*/ 0 h 4616"/>
                <a:gd name="T48" fmla="*/ 0 w 933"/>
                <a:gd name="T49" fmla="*/ 0 h 4616"/>
                <a:gd name="T50" fmla="*/ 0 w 933"/>
                <a:gd name="T51" fmla="*/ 0 h 4616"/>
                <a:gd name="T52" fmla="*/ 0 w 933"/>
                <a:gd name="T53" fmla="*/ 0 h 4616"/>
                <a:gd name="T54" fmla="*/ 0 w 933"/>
                <a:gd name="T55" fmla="*/ 0 h 4616"/>
                <a:gd name="T56" fmla="*/ 0 w 933"/>
                <a:gd name="T57" fmla="*/ 0 h 4616"/>
                <a:gd name="T58" fmla="*/ 0 w 933"/>
                <a:gd name="T59" fmla="*/ 0 h 4616"/>
                <a:gd name="T60" fmla="*/ 0 w 933"/>
                <a:gd name="T61" fmla="*/ 0 h 4616"/>
                <a:gd name="T62" fmla="*/ 0 w 933"/>
                <a:gd name="T63" fmla="*/ 0 h 4616"/>
                <a:gd name="T64" fmla="*/ 0 w 933"/>
                <a:gd name="T65" fmla="*/ 0 h 4616"/>
                <a:gd name="T66" fmla="*/ 0 w 933"/>
                <a:gd name="T67" fmla="*/ 0 h 4616"/>
                <a:gd name="T68" fmla="*/ 0 w 933"/>
                <a:gd name="T69" fmla="*/ 0 h 4616"/>
                <a:gd name="T70" fmla="*/ 0 w 933"/>
                <a:gd name="T71" fmla="*/ 0 h 4616"/>
                <a:gd name="T72" fmla="*/ 0 w 933"/>
                <a:gd name="T73" fmla="*/ 0 h 4616"/>
                <a:gd name="T74" fmla="*/ 0 w 933"/>
                <a:gd name="T75" fmla="*/ 0 h 4616"/>
                <a:gd name="T76" fmla="*/ 0 w 933"/>
                <a:gd name="T77" fmla="*/ 0 h 4616"/>
                <a:gd name="T78" fmla="*/ 0 w 933"/>
                <a:gd name="T79" fmla="*/ 0 h 4616"/>
                <a:gd name="T80" fmla="*/ 0 w 933"/>
                <a:gd name="T81" fmla="*/ 0 h 4616"/>
                <a:gd name="T82" fmla="*/ 0 w 933"/>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4616"/>
                <a:gd name="T128" fmla="*/ 933 w 933"/>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4616">
                  <a:moveTo>
                    <a:pt x="0" y="4111"/>
                  </a:moveTo>
                  <a:lnTo>
                    <a:pt x="0" y="3800"/>
                  </a:lnTo>
                  <a:lnTo>
                    <a:pt x="15" y="3607"/>
                  </a:lnTo>
                  <a:lnTo>
                    <a:pt x="15" y="3206"/>
                  </a:lnTo>
                  <a:lnTo>
                    <a:pt x="29" y="2983"/>
                  </a:lnTo>
                  <a:lnTo>
                    <a:pt x="29" y="2538"/>
                  </a:lnTo>
                  <a:lnTo>
                    <a:pt x="44" y="2301"/>
                  </a:lnTo>
                  <a:lnTo>
                    <a:pt x="44" y="1841"/>
                  </a:lnTo>
                  <a:lnTo>
                    <a:pt x="59" y="1618"/>
                  </a:lnTo>
                  <a:lnTo>
                    <a:pt x="59" y="1203"/>
                  </a:lnTo>
                  <a:lnTo>
                    <a:pt x="74" y="1010"/>
                  </a:lnTo>
                  <a:lnTo>
                    <a:pt x="74" y="653"/>
                  </a:lnTo>
                  <a:lnTo>
                    <a:pt x="89" y="505"/>
                  </a:lnTo>
                  <a:lnTo>
                    <a:pt x="89" y="371"/>
                  </a:lnTo>
                  <a:lnTo>
                    <a:pt x="103" y="253"/>
                  </a:lnTo>
                  <a:lnTo>
                    <a:pt x="103" y="90"/>
                  </a:lnTo>
                  <a:lnTo>
                    <a:pt x="118" y="30"/>
                  </a:lnTo>
                  <a:lnTo>
                    <a:pt x="118" y="0"/>
                  </a:lnTo>
                  <a:lnTo>
                    <a:pt x="133" y="15"/>
                  </a:lnTo>
                  <a:lnTo>
                    <a:pt x="133" y="119"/>
                  </a:lnTo>
                  <a:lnTo>
                    <a:pt x="148" y="208"/>
                  </a:lnTo>
                  <a:lnTo>
                    <a:pt x="148" y="446"/>
                  </a:lnTo>
                  <a:lnTo>
                    <a:pt x="163" y="594"/>
                  </a:lnTo>
                  <a:lnTo>
                    <a:pt x="163" y="935"/>
                  </a:lnTo>
                  <a:lnTo>
                    <a:pt x="177" y="1113"/>
                  </a:lnTo>
                  <a:lnTo>
                    <a:pt x="177" y="1544"/>
                  </a:lnTo>
                  <a:lnTo>
                    <a:pt x="192" y="1752"/>
                  </a:lnTo>
                  <a:lnTo>
                    <a:pt x="192" y="2212"/>
                  </a:lnTo>
                  <a:lnTo>
                    <a:pt x="207" y="2449"/>
                  </a:lnTo>
                  <a:lnTo>
                    <a:pt x="207" y="2894"/>
                  </a:lnTo>
                  <a:lnTo>
                    <a:pt x="222" y="3117"/>
                  </a:lnTo>
                  <a:lnTo>
                    <a:pt x="222" y="3532"/>
                  </a:lnTo>
                  <a:lnTo>
                    <a:pt x="237" y="3725"/>
                  </a:lnTo>
                  <a:lnTo>
                    <a:pt x="237" y="3903"/>
                  </a:lnTo>
                  <a:lnTo>
                    <a:pt x="252" y="4052"/>
                  </a:lnTo>
                  <a:lnTo>
                    <a:pt x="252" y="4319"/>
                  </a:lnTo>
                  <a:lnTo>
                    <a:pt x="266" y="4423"/>
                  </a:lnTo>
                  <a:lnTo>
                    <a:pt x="266" y="4556"/>
                  </a:lnTo>
                  <a:lnTo>
                    <a:pt x="281" y="4601"/>
                  </a:lnTo>
                  <a:lnTo>
                    <a:pt x="281" y="4616"/>
                  </a:lnTo>
                  <a:lnTo>
                    <a:pt x="281" y="4601"/>
                  </a:lnTo>
                  <a:lnTo>
                    <a:pt x="296" y="4571"/>
                  </a:lnTo>
                  <a:lnTo>
                    <a:pt x="296" y="4438"/>
                  </a:lnTo>
                  <a:lnTo>
                    <a:pt x="311" y="4349"/>
                  </a:lnTo>
                  <a:lnTo>
                    <a:pt x="311" y="4096"/>
                  </a:lnTo>
                  <a:lnTo>
                    <a:pt x="326" y="3933"/>
                  </a:lnTo>
                  <a:lnTo>
                    <a:pt x="326" y="3577"/>
                  </a:lnTo>
                  <a:lnTo>
                    <a:pt x="340" y="3384"/>
                  </a:lnTo>
                  <a:lnTo>
                    <a:pt x="340" y="2954"/>
                  </a:lnTo>
                  <a:lnTo>
                    <a:pt x="355" y="2731"/>
                  </a:lnTo>
                  <a:lnTo>
                    <a:pt x="355" y="2271"/>
                  </a:lnTo>
                  <a:lnTo>
                    <a:pt x="370" y="2034"/>
                  </a:lnTo>
                  <a:lnTo>
                    <a:pt x="370" y="1588"/>
                  </a:lnTo>
                  <a:lnTo>
                    <a:pt x="385" y="1366"/>
                  </a:lnTo>
                  <a:lnTo>
                    <a:pt x="385" y="1173"/>
                  </a:lnTo>
                  <a:lnTo>
                    <a:pt x="400" y="965"/>
                  </a:lnTo>
                  <a:lnTo>
                    <a:pt x="400" y="624"/>
                  </a:lnTo>
                  <a:lnTo>
                    <a:pt x="415" y="475"/>
                  </a:lnTo>
                  <a:lnTo>
                    <a:pt x="415" y="238"/>
                  </a:lnTo>
                  <a:lnTo>
                    <a:pt x="429" y="149"/>
                  </a:lnTo>
                  <a:lnTo>
                    <a:pt x="429" y="30"/>
                  </a:lnTo>
                  <a:lnTo>
                    <a:pt x="444" y="0"/>
                  </a:lnTo>
                  <a:lnTo>
                    <a:pt x="444" y="30"/>
                  </a:lnTo>
                  <a:lnTo>
                    <a:pt x="459" y="75"/>
                  </a:lnTo>
                  <a:lnTo>
                    <a:pt x="459" y="223"/>
                  </a:lnTo>
                  <a:lnTo>
                    <a:pt x="474" y="342"/>
                  </a:lnTo>
                  <a:lnTo>
                    <a:pt x="474" y="609"/>
                  </a:lnTo>
                  <a:lnTo>
                    <a:pt x="489" y="787"/>
                  </a:lnTo>
                  <a:lnTo>
                    <a:pt x="489" y="1158"/>
                  </a:lnTo>
                  <a:lnTo>
                    <a:pt x="503" y="1366"/>
                  </a:lnTo>
                  <a:lnTo>
                    <a:pt x="503" y="1796"/>
                  </a:lnTo>
                  <a:lnTo>
                    <a:pt x="518" y="2019"/>
                  </a:lnTo>
                  <a:lnTo>
                    <a:pt x="518" y="2256"/>
                  </a:lnTo>
                  <a:lnTo>
                    <a:pt x="533" y="2479"/>
                  </a:lnTo>
                  <a:lnTo>
                    <a:pt x="533" y="2939"/>
                  </a:lnTo>
                  <a:lnTo>
                    <a:pt x="548" y="3161"/>
                  </a:lnTo>
                  <a:lnTo>
                    <a:pt x="548" y="3562"/>
                  </a:lnTo>
                  <a:lnTo>
                    <a:pt x="563" y="3755"/>
                  </a:lnTo>
                  <a:lnTo>
                    <a:pt x="563" y="4082"/>
                  </a:lnTo>
                  <a:lnTo>
                    <a:pt x="577" y="4215"/>
                  </a:lnTo>
                  <a:lnTo>
                    <a:pt x="577" y="4438"/>
                  </a:lnTo>
                  <a:lnTo>
                    <a:pt x="592" y="4512"/>
                  </a:lnTo>
                  <a:lnTo>
                    <a:pt x="592" y="4601"/>
                  </a:lnTo>
                  <a:lnTo>
                    <a:pt x="607" y="4616"/>
                  </a:lnTo>
                  <a:lnTo>
                    <a:pt x="607" y="4571"/>
                  </a:lnTo>
                  <a:lnTo>
                    <a:pt x="622" y="4512"/>
                  </a:lnTo>
                  <a:lnTo>
                    <a:pt x="622" y="4334"/>
                  </a:lnTo>
                  <a:lnTo>
                    <a:pt x="637" y="4200"/>
                  </a:lnTo>
                  <a:lnTo>
                    <a:pt x="637" y="3903"/>
                  </a:lnTo>
                  <a:lnTo>
                    <a:pt x="652" y="3725"/>
                  </a:lnTo>
                  <a:lnTo>
                    <a:pt x="652" y="3340"/>
                  </a:lnTo>
                  <a:lnTo>
                    <a:pt x="666" y="3132"/>
                  </a:lnTo>
                  <a:lnTo>
                    <a:pt x="666" y="2909"/>
                  </a:lnTo>
                  <a:lnTo>
                    <a:pt x="681" y="2687"/>
                  </a:lnTo>
                  <a:lnTo>
                    <a:pt x="681" y="2226"/>
                  </a:lnTo>
                  <a:lnTo>
                    <a:pt x="696" y="2004"/>
                  </a:lnTo>
                  <a:lnTo>
                    <a:pt x="696" y="1544"/>
                  </a:lnTo>
                  <a:lnTo>
                    <a:pt x="711" y="1336"/>
                  </a:lnTo>
                  <a:lnTo>
                    <a:pt x="711" y="935"/>
                  </a:lnTo>
                  <a:lnTo>
                    <a:pt x="726" y="757"/>
                  </a:lnTo>
                  <a:lnTo>
                    <a:pt x="726" y="446"/>
                  </a:lnTo>
                  <a:lnTo>
                    <a:pt x="740" y="327"/>
                  </a:lnTo>
                  <a:lnTo>
                    <a:pt x="740" y="134"/>
                  </a:lnTo>
                  <a:lnTo>
                    <a:pt x="755" y="60"/>
                  </a:lnTo>
                  <a:lnTo>
                    <a:pt x="755" y="0"/>
                  </a:lnTo>
                  <a:lnTo>
                    <a:pt x="770" y="0"/>
                  </a:lnTo>
                  <a:lnTo>
                    <a:pt x="770" y="75"/>
                  </a:lnTo>
                  <a:lnTo>
                    <a:pt x="785" y="149"/>
                  </a:lnTo>
                  <a:lnTo>
                    <a:pt x="785" y="357"/>
                  </a:lnTo>
                  <a:lnTo>
                    <a:pt x="800" y="490"/>
                  </a:lnTo>
                  <a:lnTo>
                    <a:pt x="800" y="639"/>
                  </a:lnTo>
                  <a:lnTo>
                    <a:pt x="814" y="817"/>
                  </a:lnTo>
                  <a:lnTo>
                    <a:pt x="814" y="1188"/>
                  </a:lnTo>
                  <a:lnTo>
                    <a:pt x="829" y="1395"/>
                  </a:lnTo>
                  <a:lnTo>
                    <a:pt x="829" y="1841"/>
                  </a:lnTo>
                  <a:lnTo>
                    <a:pt x="844" y="2063"/>
                  </a:lnTo>
                  <a:lnTo>
                    <a:pt x="844" y="2523"/>
                  </a:lnTo>
                  <a:lnTo>
                    <a:pt x="859" y="2746"/>
                  </a:lnTo>
                  <a:lnTo>
                    <a:pt x="859" y="3191"/>
                  </a:lnTo>
                  <a:lnTo>
                    <a:pt x="874" y="3399"/>
                  </a:lnTo>
                  <a:lnTo>
                    <a:pt x="874" y="3785"/>
                  </a:lnTo>
                  <a:lnTo>
                    <a:pt x="889" y="3948"/>
                  </a:lnTo>
                  <a:lnTo>
                    <a:pt x="889" y="4245"/>
                  </a:lnTo>
                  <a:lnTo>
                    <a:pt x="903" y="4363"/>
                  </a:lnTo>
                  <a:lnTo>
                    <a:pt x="903" y="4527"/>
                  </a:lnTo>
                  <a:lnTo>
                    <a:pt x="918" y="4586"/>
                  </a:lnTo>
                  <a:lnTo>
                    <a:pt x="918" y="4616"/>
                  </a:lnTo>
                  <a:lnTo>
                    <a:pt x="933" y="4601"/>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48" name="Freeform 63"/>
            <p:cNvSpPr/>
            <p:nvPr/>
          </p:nvSpPr>
          <p:spPr bwMode="auto">
            <a:xfrm>
              <a:off x="2714" y="2559"/>
              <a:ext cx="374" cy="536"/>
            </a:xfrm>
            <a:custGeom>
              <a:avLst/>
              <a:gdLst>
                <a:gd name="T0" fmla="*/ 0 w 933"/>
                <a:gd name="T1" fmla="*/ 0 h 4616"/>
                <a:gd name="T2" fmla="*/ 0 w 933"/>
                <a:gd name="T3" fmla="*/ 0 h 4616"/>
                <a:gd name="T4" fmla="*/ 0 w 933"/>
                <a:gd name="T5" fmla="*/ 0 h 4616"/>
                <a:gd name="T6" fmla="*/ 0 w 933"/>
                <a:gd name="T7" fmla="*/ 0 h 4616"/>
                <a:gd name="T8" fmla="*/ 0 w 933"/>
                <a:gd name="T9" fmla="*/ 0 h 4616"/>
                <a:gd name="T10" fmla="*/ 0 w 933"/>
                <a:gd name="T11" fmla="*/ 0 h 4616"/>
                <a:gd name="T12" fmla="*/ 0 w 933"/>
                <a:gd name="T13" fmla="*/ 0 h 4616"/>
                <a:gd name="T14" fmla="*/ 0 w 933"/>
                <a:gd name="T15" fmla="*/ 0 h 4616"/>
                <a:gd name="T16" fmla="*/ 0 w 933"/>
                <a:gd name="T17" fmla="*/ 0 h 4616"/>
                <a:gd name="T18" fmla="*/ 0 w 933"/>
                <a:gd name="T19" fmla="*/ 0 h 4616"/>
                <a:gd name="T20" fmla="*/ 0 w 933"/>
                <a:gd name="T21" fmla="*/ 0 h 4616"/>
                <a:gd name="T22" fmla="*/ 0 w 933"/>
                <a:gd name="T23" fmla="*/ 0 h 4616"/>
                <a:gd name="T24" fmla="*/ 0 w 933"/>
                <a:gd name="T25" fmla="*/ 0 h 4616"/>
                <a:gd name="T26" fmla="*/ 0 w 933"/>
                <a:gd name="T27" fmla="*/ 0 h 4616"/>
                <a:gd name="T28" fmla="*/ 0 w 933"/>
                <a:gd name="T29" fmla="*/ 0 h 4616"/>
                <a:gd name="T30" fmla="*/ 0 w 933"/>
                <a:gd name="T31" fmla="*/ 0 h 4616"/>
                <a:gd name="T32" fmla="*/ 0 w 933"/>
                <a:gd name="T33" fmla="*/ 0 h 4616"/>
                <a:gd name="T34" fmla="*/ 0 w 933"/>
                <a:gd name="T35" fmla="*/ 0 h 4616"/>
                <a:gd name="T36" fmla="*/ 0 w 933"/>
                <a:gd name="T37" fmla="*/ 0 h 4616"/>
                <a:gd name="T38" fmla="*/ 0 w 933"/>
                <a:gd name="T39" fmla="*/ 0 h 4616"/>
                <a:gd name="T40" fmla="*/ 0 w 933"/>
                <a:gd name="T41" fmla="*/ 0 h 4616"/>
                <a:gd name="T42" fmla="*/ 0 w 933"/>
                <a:gd name="T43" fmla="*/ 0 h 4616"/>
                <a:gd name="T44" fmla="*/ 0 w 933"/>
                <a:gd name="T45" fmla="*/ 0 h 4616"/>
                <a:gd name="T46" fmla="*/ 0 w 933"/>
                <a:gd name="T47" fmla="*/ 0 h 4616"/>
                <a:gd name="T48" fmla="*/ 0 w 933"/>
                <a:gd name="T49" fmla="*/ 0 h 4616"/>
                <a:gd name="T50" fmla="*/ 0 w 933"/>
                <a:gd name="T51" fmla="*/ 0 h 4616"/>
                <a:gd name="T52" fmla="*/ 0 w 933"/>
                <a:gd name="T53" fmla="*/ 0 h 4616"/>
                <a:gd name="T54" fmla="*/ 0 w 933"/>
                <a:gd name="T55" fmla="*/ 0 h 4616"/>
                <a:gd name="T56" fmla="*/ 0 w 933"/>
                <a:gd name="T57" fmla="*/ 0 h 4616"/>
                <a:gd name="T58" fmla="*/ 0 w 933"/>
                <a:gd name="T59" fmla="*/ 0 h 4616"/>
                <a:gd name="T60" fmla="*/ 0 w 933"/>
                <a:gd name="T61" fmla="*/ 0 h 4616"/>
                <a:gd name="T62" fmla="*/ 0 w 933"/>
                <a:gd name="T63" fmla="*/ 0 h 4616"/>
                <a:gd name="T64" fmla="*/ 0 w 933"/>
                <a:gd name="T65" fmla="*/ 0 h 4616"/>
                <a:gd name="T66" fmla="*/ 0 w 933"/>
                <a:gd name="T67" fmla="*/ 0 h 4616"/>
                <a:gd name="T68" fmla="*/ 0 w 933"/>
                <a:gd name="T69" fmla="*/ 0 h 4616"/>
                <a:gd name="T70" fmla="*/ 0 w 933"/>
                <a:gd name="T71" fmla="*/ 0 h 4616"/>
                <a:gd name="T72" fmla="*/ 0 w 933"/>
                <a:gd name="T73" fmla="*/ 0 h 4616"/>
                <a:gd name="T74" fmla="*/ 0 w 933"/>
                <a:gd name="T75" fmla="*/ 0 h 4616"/>
                <a:gd name="T76" fmla="*/ 0 w 933"/>
                <a:gd name="T77" fmla="*/ 0 h 4616"/>
                <a:gd name="T78" fmla="*/ 0 w 933"/>
                <a:gd name="T79" fmla="*/ 0 h 4616"/>
                <a:gd name="T80" fmla="*/ 0 w 933"/>
                <a:gd name="T81" fmla="*/ 0 h 4616"/>
                <a:gd name="T82" fmla="*/ 0 w 933"/>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4616"/>
                <a:gd name="T128" fmla="*/ 933 w 933"/>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4616">
                  <a:moveTo>
                    <a:pt x="0" y="4601"/>
                  </a:moveTo>
                  <a:lnTo>
                    <a:pt x="0" y="4497"/>
                  </a:lnTo>
                  <a:lnTo>
                    <a:pt x="15" y="4408"/>
                  </a:lnTo>
                  <a:lnTo>
                    <a:pt x="15" y="4304"/>
                  </a:lnTo>
                  <a:lnTo>
                    <a:pt x="30" y="4185"/>
                  </a:lnTo>
                  <a:lnTo>
                    <a:pt x="30" y="3874"/>
                  </a:lnTo>
                  <a:lnTo>
                    <a:pt x="44" y="3696"/>
                  </a:lnTo>
                  <a:lnTo>
                    <a:pt x="44" y="3310"/>
                  </a:lnTo>
                  <a:lnTo>
                    <a:pt x="59" y="3102"/>
                  </a:lnTo>
                  <a:lnTo>
                    <a:pt x="59" y="2657"/>
                  </a:lnTo>
                  <a:lnTo>
                    <a:pt x="74" y="2419"/>
                  </a:lnTo>
                  <a:lnTo>
                    <a:pt x="74" y="1959"/>
                  </a:lnTo>
                  <a:lnTo>
                    <a:pt x="89" y="1737"/>
                  </a:lnTo>
                  <a:lnTo>
                    <a:pt x="89" y="1306"/>
                  </a:lnTo>
                  <a:lnTo>
                    <a:pt x="104" y="1099"/>
                  </a:lnTo>
                  <a:lnTo>
                    <a:pt x="104" y="728"/>
                  </a:lnTo>
                  <a:lnTo>
                    <a:pt x="118" y="579"/>
                  </a:lnTo>
                  <a:lnTo>
                    <a:pt x="118" y="312"/>
                  </a:lnTo>
                  <a:lnTo>
                    <a:pt x="133" y="208"/>
                  </a:lnTo>
                  <a:lnTo>
                    <a:pt x="133" y="60"/>
                  </a:lnTo>
                  <a:lnTo>
                    <a:pt x="148" y="15"/>
                  </a:lnTo>
                  <a:lnTo>
                    <a:pt x="148" y="0"/>
                  </a:lnTo>
                  <a:lnTo>
                    <a:pt x="163" y="15"/>
                  </a:lnTo>
                  <a:lnTo>
                    <a:pt x="163" y="90"/>
                  </a:lnTo>
                  <a:lnTo>
                    <a:pt x="178" y="164"/>
                  </a:lnTo>
                  <a:lnTo>
                    <a:pt x="178" y="386"/>
                  </a:lnTo>
                  <a:lnTo>
                    <a:pt x="193" y="520"/>
                  </a:lnTo>
                  <a:lnTo>
                    <a:pt x="193" y="846"/>
                  </a:lnTo>
                  <a:lnTo>
                    <a:pt x="207" y="1024"/>
                  </a:lnTo>
                  <a:lnTo>
                    <a:pt x="207" y="1425"/>
                  </a:lnTo>
                  <a:lnTo>
                    <a:pt x="222" y="1648"/>
                  </a:lnTo>
                  <a:lnTo>
                    <a:pt x="222" y="2093"/>
                  </a:lnTo>
                  <a:lnTo>
                    <a:pt x="237" y="2330"/>
                  </a:lnTo>
                  <a:lnTo>
                    <a:pt x="237" y="2790"/>
                  </a:lnTo>
                  <a:lnTo>
                    <a:pt x="252" y="3013"/>
                  </a:lnTo>
                  <a:lnTo>
                    <a:pt x="252" y="3429"/>
                  </a:lnTo>
                  <a:lnTo>
                    <a:pt x="267" y="3636"/>
                  </a:lnTo>
                  <a:lnTo>
                    <a:pt x="267" y="3978"/>
                  </a:lnTo>
                  <a:lnTo>
                    <a:pt x="281" y="4126"/>
                  </a:lnTo>
                  <a:lnTo>
                    <a:pt x="281" y="4378"/>
                  </a:lnTo>
                  <a:lnTo>
                    <a:pt x="296" y="4467"/>
                  </a:lnTo>
                  <a:lnTo>
                    <a:pt x="296" y="4542"/>
                  </a:lnTo>
                  <a:lnTo>
                    <a:pt x="311" y="4586"/>
                  </a:lnTo>
                  <a:lnTo>
                    <a:pt x="311" y="4616"/>
                  </a:lnTo>
                  <a:lnTo>
                    <a:pt x="326" y="4586"/>
                  </a:lnTo>
                  <a:lnTo>
                    <a:pt x="326" y="4482"/>
                  </a:lnTo>
                  <a:lnTo>
                    <a:pt x="341" y="4393"/>
                  </a:lnTo>
                  <a:lnTo>
                    <a:pt x="341" y="4156"/>
                  </a:lnTo>
                  <a:lnTo>
                    <a:pt x="356" y="4007"/>
                  </a:lnTo>
                  <a:lnTo>
                    <a:pt x="356" y="3666"/>
                  </a:lnTo>
                  <a:lnTo>
                    <a:pt x="370" y="3473"/>
                  </a:lnTo>
                  <a:lnTo>
                    <a:pt x="370" y="3058"/>
                  </a:lnTo>
                  <a:lnTo>
                    <a:pt x="385" y="2835"/>
                  </a:lnTo>
                  <a:lnTo>
                    <a:pt x="385" y="2375"/>
                  </a:lnTo>
                  <a:lnTo>
                    <a:pt x="400" y="2152"/>
                  </a:lnTo>
                  <a:lnTo>
                    <a:pt x="400" y="1692"/>
                  </a:lnTo>
                  <a:lnTo>
                    <a:pt x="415" y="1484"/>
                  </a:lnTo>
                  <a:lnTo>
                    <a:pt x="415" y="1069"/>
                  </a:lnTo>
                  <a:lnTo>
                    <a:pt x="430" y="876"/>
                  </a:lnTo>
                  <a:lnTo>
                    <a:pt x="430" y="550"/>
                  </a:lnTo>
                  <a:lnTo>
                    <a:pt x="444" y="401"/>
                  </a:lnTo>
                  <a:lnTo>
                    <a:pt x="444" y="282"/>
                  </a:lnTo>
                  <a:lnTo>
                    <a:pt x="459" y="179"/>
                  </a:lnTo>
                  <a:lnTo>
                    <a:pt x="459" y="45"/>
                  </a:lnTo>
                  <a:lnTo>
                    <a:pt x="474" y="15"/>
                  </a:lnTo>
                  <a:lnTo>
                    <a:pt x="474" y="0"/>
                  </a:lnTo>
                  <a:lnTo>
                    <a:pt x="474" y="15"/>
                  </a:lnTo>
                  <a:lnTo>
                    <a:pt x="489" y="45"/>
                  </a:lnTo>
                  <a:lnTo>
                    <a:pt x="489" y="179"/>
                  </a:lnTo>
                  <a:lnTo>
                    <a:pt x="504" y="282"/>
                  </a:lnTo>
                  <a:lnTo>
                    <a:pt x="504" y="535"/>
                  </a:lnTo>
                  <a:lnTo>
                    <a:pt x="518" y="698"/>
                  </a:lnTo>
                  <a:lnTo>
                    <a:pt x="518" y="1054"/>
                  </a:lnTo>
                  <a:lnTo>
                    <a:pt x="533" y="1262"/>
                  </a:lnTo>
                  <a:lnTo>
                    <a:pt x="533" y="1692"/>
                  </a:lnTo>
                  <a:lnTo>
                    <a:pt x="548" y="1915"/>
                  </a:lnTo>
                  <a:lnTo>
                    <a:pt x="548" y="2375"/>
                  </a:lnTo>
                  <a:lnTo>
                    <a:pt x="563" y="2598"/>
                  </a:lnTo>
                  <a:lnTo>
                    <a:pt x="563" y="3043"/>
                  </a:lnTo>
                  <a:lnTo>
                    <a:pt x="578" y="3265"/>
                  </a:lnTo>
                  <a:lnTo>
                    <a:pt x="578" y="3473"/>
                  </a:lnTo>
                  <a:lnTo>
                    <a:pt x="593" y="3666"/>
                  </a:lnTo>
                  <a:lnTo>
                    <a:pt x="593" y="4007"/>
                  </a:lnTo>
                  <a:lnTo>
                    <a:pt x="607" y="4156"/>
                  </a:lnTo>
                  <a:lnTo>
                    <a:pt x="607" y="4393"/>
                  </a:lnTo>
                  <a:lnTo>
                    <a:pt x="622" y="4482"/>
                  </a:lnTo>
                  <a:lnTo>
                    <a:pt x="622" y="4586"/>
                  </a:lnTo>
                  <a:lnTo>
                    <a:pt x="637" y="4616"/>
                  </a:lnTo>
                  <a:lnTo>
                    <a:pt x="637" y="4586"/>
                  </a:lnTo>
                  <a:lnTo>
                    <a:pt x="652" y="4542"/>
                  </a:lnTo>
                  <a:lnTo>
                    <a:pt x="652" y="4378"/>
                  </a:lnTo>
                  <a:lnTo>
                    <a:pt x="667" y="4274"/>
                  </a:lnTo>
                  <a:lnTo>
                    <a:pt x="667" y="3992"/>
                  </a:lnTo>
                  <a:lnTo>
                    <a:pt x="681" y="3814"/>
                  </a:lnTo>
                  <a:lnTo>
                    <a:pt x="681" y="3443"/>
                  </a:lnTo>
                  <a:lnTo>
                    <a:pt x="696" y="3236"/>
                  </a:lnTo>
                  <a:lnTo>
                    <a:pt x="696" y="2805"/>
                  </a:lnTo>
                  <a:lnTo>
                    <a:pt x="711" y="2568"/>
                  </a:lnTo>
                  <a:lnTo>
                    <a:pt x="711" y="2108"/>
                  </a:lnTo>
                  <a:lnTo>
                    <a:pt x="726" y="1885"/>
                  </a:lnTo>
                  <a:lnTo>
                    <a:pt x="726" y="1663"/>
                  </a:lnTo>
                  <a:lnTo>
                    <a:pt x="741" y="1440"/>
                  </a:lnTo>
                  <a:lnTo>
                    <a:pt x="741" y="1039"/>
                  </a:lnTo>
                  <a:lnTo>
                    <a:pt x="755" y="846"/>
                  </a:lnTo>
                  <a:lnTo>
                    <a:pt x="755" y="520"/>
                  </a:lnTo>
                  <a:lnTo>
                    <a:pt x="770" y="386"/>
                  </a:lnTo>
                  <a:lnTo>
                    <a:pt x="770" y="164"/>
                  </a:lnTo>
                  <a:lnTo>
                    <a:pt x="785" y="90"/>
                  </a:lnTo>
                  <a:lnTo>
                    <a:pt x="785" y="15"/>
                  </a:lnTo>
                  <a:lnTo>
                    <a:pt x="800" y="0"/>
                  </a:lnTo>
                  <a:lnTo>
                    <a:pt x="800" y="60"/>
                  </a:lnTo>
                  <a:lnTo>
                    <a:pt x="815" y="119"/>
                  </a:lnTo>
                  <a:lnTo>
                    <a:pt x="815" y="297"/>
                  </a:lnTo>
                  <a:lnTo>
                    <a:pt x="830" y="416"/>
                  </a:lnTo>
                  <a:lnTo>
                    <a:pt x="830" y="728"/>
                  </a:lnTo>
                  <a:lnTo>
                    <a:pt x="844" y="906"/>
                  </a:lnTo>
                  <a:lnTo>
                    <a:pt x="844" y="1292"/>
                  </a:lnTo>
                  <a:lnTo>
                    <a:pt x="859" y="1499"/>
                  </a:lnTo>
                  <a:lnTo>
                    <a:pt x="859" y="1722"/>
                  </a:lnTo>
                  <a:lnTo>
                    <a:pt x="874" y="1945"/>
                  </a:lnTo>
                  <a:lnTo>
                    <a:pt x="874" y="2405"/>
                  </a:lnTo>
                  <a:lnTo>
                    <a:pt x="889" y="2642"/>
                  </a:lnTo>
                  <a:lnTo>
                    <a:pt x="889" y="3087"/>
                  </a:lnTo>
                  <a:lnTo>
                    <a:pt x="904" y="3295"/>
                  </a:lnTo>
                  <a:lnTo>
                    <a:pt x="904" y="3696"/>
                  </a:lnTo>
                  <a:lnTo>
                    <a:pt x="918" y="3874"/>
                  </a:lnTo>
                  <a:lnTo>
                    <a:pt x="918" y="4171"/>
                  </a:lnTo>
                  <a:lnTo>
                    <a:pt x="933" y="4304"/>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49" name="Freeform 64"/>
            <p:cNvSpPr/>
            <p:nvPr/>
          </p:nvSpPr>
          <p:spPr bwMode="auto">
            <a:xfrm>
              <a:off x="3088" y="2559"/>
              <a:ext cx="373" cy="536"/>
            </a:xfrm>
            <a:custGeom>
              <a:avLst/>
              <a:gdLst>
                <a:gd name="T0" fmla="*/ 0 w 933"/>
                <a:gd name="T1" fmla="*/ 0 h 4616"/>
                <a:gd name="T2" fmla="*/ 0 w 933"/>
                <a:gd name="T3" fmla="*/ 0 h 4616"/>
                <a:gd name="T4" fmla="*/ 0 w 933"/>
                <a:gd name="T5" fmla="*/ 0 h 4616"/>
                <a:gd name="T6" fmla="*/ 0 w 933"/>
                <a:gd name="T7" fmla="*/ 0 h 4616"/>
                <a:gd name="T8" fmla="*/ 0 w 933"/>
                <a:gd name="T9" fmla="*/ 0 h 4616"/>
                <a:gd name="T10" fmla="*/ 0 w 933"/>
                <a:gd name="T11" fmla="*/ 0 h 4616"/>
                <a:gd name="T12" fmla="*/ 0 w 933"/>
                <a:gd name="T13" fmla="*/ 0 h 4616"/>
                <a:gd name="T14" fmla="*/ 0 w 933"/>
                <a:gd name="T15" fmla="*/ 0 h 4616"/>
                <a:gd name="T16" fmla="*/ 0 w 933"/>
                <a:gd name="T17" fmla="*/ 0 h 4616"/>
                <a:gd name="T18" fmla="*/ 0 w 933"/>
                <a:gd name="T19" fmla="*/ 0 h 4616"/>
                <a:gd name="T20" fmla="*/ 0 w 933"/>
                <a:gd name="T21" fmla="*/ 0 h 4616"/>
                <a:gd name="T22" fmla="*/ 0 w 933"/>
                <a:gd name="T23" fmla="*/ 0 h 4616"/>
                <a:gd name="T24" fmla="*/ 0 w 933"/>
                <a:gd name="T25" fmla="*/ 0 h 4616"/>
                <a:gd name="T26" fmla="*/ 0 w 933"/>
                <a:gd name="T27" fmla="*/ 0 h 4616"/>
                <a:gd name="T28" fmla="*/ 0 w 933"/>
                <a:gd name="T29" fmla="*/ 0 h 4616"/>
                <a:gd name="T30" fmla="*/ 0 w 933"/>
                <a:gd name="T31" fmla="*/ 0 h 4616"/>
                <a:gd name="T32" fmla="*/ 0 w 933"/>
                <a:gd name="T33" fmla="*/ 0 h 4616"/>
                <a:gd name="T34" fmla="*/ 0 w 933"/>
                <a:gd name="T35" fmla="*/ 0 h 4616"/>
                <a:gd name="T36" fmla="*/ 0 w 933"/>
                <a:gd name="T37" fmla="*/ 0 h 4616"/>
                <a:gd name="T38" fmla="*/ 0 w 933"/>
                <a:gd name="T39" fmla="*/ 0 h 4616"/>
                <a:gd name="T40" fmla="*/ 0 w 933"/>
                <a:gd name="T41" fmla="*/ 0 h 4616"/>
                <a:gd name="T42" fmla="*/ 0 w 933"/>
                <a:gd name="T43" fmla="*/ 0 h 4616"/>
                <a:gd name="T44" fmla="*/ 0 w 933"/>
                <a:gd name="T45" fmla="*/ 0 h 4616"/>
                <a:gd name="T46" fmla="*/ 0 w 933"/>
                <a:gd name="T47" fmla="*/ 0 h 4616"/>
                <a:gd name="T48" fmla="*/ 0 w 933"/>
                <a:gd name="T49" fmla="*/ 0 h 4616"/>
                <a:gd name="T50" fmla="*/ 0 w 933"/>
                <a:gd name="T51" fmla="*/ 0 h 4616"/>
                <a:gd name="T52" fmla="*/ 0 w 933"/>
                <a:gd name="T53" fmla="*/ 0 h 4616"/>
                <a:gd name="T54" fmla="*/ 0 w 933"/>
                <a:gd name="T55" fmla="*/ 0 h 4616"/>
                <a:gd name="T56" fmla="*/ 0 w 933"/>
                <a:gd name="T57" fmla="*/ 0 h 4616"/>
                <a:gd name="T58" fmla="*/ 0 w 933"/>
                <a:gd name="T59" fmla="*/ 0 h 4616"/>
                <a:gd name="T60" fmla="*/ 0 w 933"/>
                <a:gd name="T61" fmla="*/ 0 h 4616"/>
                <a:gd name="T62" fmla="*/ 0 w 933"/>
                <a:gd name="T63" fmla="*/ 0 h 4616"/>
                <a:gd name="T64" fmla="*/ 0 w 933"/>
                <a:gd name="T65" fmla="*/ 0 h 4616"/>
                <a:gd name="T66" fmla="*/ 0 w 933"/>
                <a:gd name="T67" fmla="*/ 0 h 4616"/>
                <a:gd name="T68" fmla="*/ 0 w 933"/>
                <a:gd name="T69" fmla="*/ 0 h 4616"/>
                <a:gd name="T70" fmla="*/ 0 w 933"/>
                <a:gd name="T71" fmla="*/ 0 h 4616"/>
                <a:gd name="T72" fmla="*/ 0 w 933"/>
                <a:gd name="T73" fmla="*/ 0 h 4616"/>
                <a:gd name="T74" fmla="*/ 0 w 933"/>
                <a:gd name="T75" fmla="*/ 0 h 4616"/>
                <a:gd name="T76" fmla="*/ 0 w 933"/>
                <a:gd name="T77" fmla="*/ 0 h 4616"/>
                <a:gd name="T78" fmla="*/ 0 w 933"/>
                <a:gd name="T79" fmla="*/ 0 h 4616"/>
                <a:gd name="T80" fmla="*/ 0 w 933"/>
                <a:gd name="T81" fmla="*/ 0 h 4616"/>
                <a:gd name="T82" fmla="*/ 0 w 933"/>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4616"/>
                <a:gd name="T128" fmla="*/ 933 w 933"/>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4616">
                  <a:moveTo>
                    <a:pt x="0" y="4304"/>
                  </a:moveTo>
                  <a:lnTo>
                    <a:pt x="0" y="4497"/>
                  </a:lnTo>
                  <a:lnTo>
                    <a:pt x="15" y="4556"/>
                  </a:lnTo>
                  <a:lnTo>
                    <a:pt x="15" y="4616"/>
                  </a:lnTo>
                  <a:lnTo>
                    <a:pt x="30" y="4616"/>
                  </a:lnTo>
                  <a:lnTo>
                    <a:pt x="30" y="4527"/>
                  </a:lnTo>
                  <a:lnTo>
                    <a:pt x="45" y="4453"/>
                  </a:lnTo>
                  <a:lnTo>
                    <a:pt x="45" y="4245"/>
                  </a:lnTo>
                  <a:lnTo>
                    <a:pt x="59" y="4111"/>
                  </a:lnTo>
                  <a:lnTo>
                    <a:pt x="59" y="3785"/>
                  </a:lnTo>
                  <a:lnTo>
                    <a:pt x="74" y="3607"/>
                  </a:lnTo>
                  <a:lnTo>
                    <a:pt x="74" y="3414"/>
                  </a:lnTo>
                  <a:lnTo>
                    <a:pt x="89" y="3206"/>
                  </a:lnTo>
                  <a:lnTo>
                    <a:pt x="89" y="2761"/>
                  </a:lnTo>
                  <a:lnTo>
                    <a:pt x="104" y="2538"/>
                  </a:lnTo>
                  <a:lnTo>
                    <a:pt x="104" y="2078"/>
                  </a:lnTo>
                  <a:lnTo>
                    <a:pt x="119" y="1841"/>
                  </a:lnTo>
                  <a:lnTo>
                    <a:pt x="119" y="1410"/>
                  </a:lnTo>
                  <a:lnTo>
                    <a:pt x="134" y="1203"/>
                  </a:lnTo>
                  <a:lnTo>
                    <a:pt x="134" y="817"/>
                  </a:lnTo>
                  <a:lnTo>
                    <a:pt x="148" y="653"/>
                  </a:lnTo>
                  <a:lnTo>
                    <a:pt x="148" y="371"/>
                  </a:lnTo>
                  <a:lnTo>
                    <a:pt x="163" y="253"/>
                  </a:lnTo>
                  <a:lnTo>
                    <a:pt x="163" y="90"/>
                  </a:lnTo>
                  <a:lnTo>
                    <a:pt x="178" y="30"/>
                  </a:lnTo>
                  <a:lnTo>
                    <a:pt x="178" y="0"/>
                  </a:lnTo>
                  <a:lnTo>
                    <a:pt x="193" y="15"/>
                  </a:lnTo>
                  <a:lnTo>
                    <a:pt x="193" y="119"/>
                  </a:lnTo>
                  <a:lnTo>
                    <a:pt x="208" y="208"/>
                  </a:lnTo>
                  <a:lnTo>
                    <a:pt x="208" y="312"/>
                  </a:lnTo>
                  <a:lnTo>
                    <a:pt x="222" y="446"/>
                  </a:lnTo>
                  <a:lnTo>
                    <a:pt x="222" y="757"/>
                  </a:lnTo>
                  <a:lnTo>
                    <a:pt x="237" y="935"/>
                  </a:lnTo>
                  <a:lnTo>
                    <a:pt x="237" y="1321"/>
                  </a:lnTo>
                  <a:lnTo>
                    <a:pt x="252" y="1544"/>
                  </a:lnTo>
                  <a:lnTo>
                    <a:pt x="252" y="1989"/>
                  </a:lnTo>
                  <a:lnTo>
                    <a:pt x="267" y="2212"/>
                  </a:lnTo>
                  <a:lnTo>
                    <a:pt x="267" y="2672"/>
                  </a:lnTo>
                  <a:lnTo>
                    <a:pt x="282" y="2894"/>
                  </a:lnTo>
                  <a:lnTo>
                    <a:pt x="282" y="3340"/>
                  </a:lnTo>
                  <a:lnTo>
                    <a:pt x="297" y="3532"/>
                  </a:lnTo>
                  <a:lnTo>
                    <a:pt x="297" y="3903"/>
                  </a:lnTo>
                  <a:lnTo>
                    <a:pt x="311" y="4052"/>
                  </a:lnTo>
                  <a:lnTo>
                    <a:pt x="311" y="4319"/>
                  </a:lnTo>
                  <a:lnTo>
                    <a:pt x="326" y="4423"/>
                  </a:lnTo>
                  <a:lnTo>
                    <a:pt x="326" y="4571"/>
                  </a:lnTo>
                  <a:lnTo>
                    <a:pt x="341" y="4601"/>
                  </a:lnTo>
                  <a:lnTo>
                    <a:pt x="341" y="4616"/>
                  </a:lnTo>
                  <a:lnTo>
                    <a:pt x="341" y="4601"/>
                  </a:lnTo>
                  <a:lnTo>
                    <a:pt x="356" y="4571"/>
                  </a:lnTo>
                  <a:lnTo>
                    <a:pt x="356" y="4512"/>
                  </a:lnTo>
                  <a:lnTo>
                    <a:pt x="371" y="4438"/>
                  </a:lnTo>
                  <a:lnTo>
                    <a:pt x="371" y="4230"/>
                  </a:lnTo>
                  <a:lnTo>
                    <a:pt x="385" y="4082"/>
                  </a:lnTo>
                  <a:lnTo>
                    <a:pt x="385" y="3755"/>
                  </a:lnTo>
                  <a:lnTo>
                    <a:pt x="400" y="3577"/>
                  </a:lnTo>
                  <a:lnTo>
                    <a:pt x="400" y="3161"/>
                  </a:lnTo>
                  <a:lnTo>
                    <a:pt x="415" y="2954"/>
                  </a:lnTo>
                  <a:lnTo>
                    <a:pt x="415" y="2494"/>
                  </a:lnTo>
                  <a:lnTo>
                    <a:pt x="430" y="2271"/>
                  </a:lnTo>
                  <a:lnTo>
                    <a:pt x="430" y="1811"/>
                  </a:lnTo>
                  <a:lnTo>
                    <a:pt x="445" y="1588"/>
                  </a:lnTo>
                  <a:lnTo>
                    <a:pt x="445" y="1158"/>
                  </a:lnTo>
                  <a:lnTo>
                    <a:pt x="459" y="965"/>
                  </a:lnTo>
                  <a:lnTo>
                    <a:pt x="459" y="624"/>
                  </a:lnTo>
                  <a:lnTo>
                    <a:pt x="474" y="475"/>
                  </a:lnTo>
                  <a:lnTo>
                    <a:pt x="474" y="238"/>
                  </a:lnTo>
                  <a:lnTo>
                    <a:pt x="489" y="149"/>
                  </a:lnTo>
                  <a:lnTo>
                    <a:pt x="489" y="30"/>
                  </a:lnTo>
                  <a:lnTo>
                    <a:pt x="504" y="0"/>
                  </a:lnTo>
                  <a:lnTo>
                    <a:pt x="519" y="30"/>
                  </a:lnTo>
                  <a:lnTo>
                    <a:pt x="519" y="134"/>
                  </a:lnTo>
                  <a:lnTo>
                    <a:pt x="534" y="223"/>
                  </a:lnTo>
                  <a:lnTo>
                    <a:pt x="534" y="475"/>
                  </a:lnTo>
                  <a:lnTo>
                    <a:pt x="548" y="624"/>
                  </a:lnTo>
                  <a:lnTo>
                    <a:pt x="548" y="965"/>
                  </a:lnTo>
                  <a:lnTo>
                    <a:pt x="563" y="1158"/>
                  </a:lnTo>
                  <a:lnTo>
                    <a:pt x="563" y="1574"/>
                  </a:lnTo>
                  <a:lnTo>
                    <a:pt x="578" y="1796"/>
                  </a:lnTo>
                  <a:lnTo>
                    <a:pt x="578" y="2256"/>
                  </a:lnTo>
                  <a:lnTo>
                    <a:pt x="593" y="2479"/>
                  </a:lnTo>
                  <a:lnTo>
                    <a:pt x="593" y="2939"/>
                  </a:lnTo>
                  <a:lnTo>
                    <a:pt x="608" y="3161"/>
                  </a:lnTo>
                  <a:lnTo>
                    <a:pt x="608" y="3562"/>
                  </a:lnTo>
                  <a:lnTo>
                    <a:pt x="622" y="3755"/>
                  </a:lnTo>
                  <a:lnTo>
                    <a:pt x="622" y="4082"/>
                  </a:lnTo>
                  <a:lnTo>
                    <a:pt x="637" y="4215"/>
                  </a:lnTo>
                  <a:lnTo>
                    <a:pt x="637" y="4334"/>
                  </a:lnTo>
                  <a:lnTo>
                    <a:pt x="652" y="4438"/>
                  </a:lnTo>
                  <a:lnTo>
                    <a:pt x="652" y="4571"/>
                  </a:lnTo>
                  <a:lnTo>
                    <a:pt x="667" y="4601"/>
                  </a:lnTo>
                  <a:lnTo>
                    <a:pt x="667" y="4616"/>
                  </a:lnTo>
                  <a:lnTo>
                    <a:pt x="667" y="4601"/>
                  </a:lnTo>
                  <a:lnTo>
                    <a:pt x="682" y="4571"/>
                  </a:lnTo>
                  <a:lnTo>
                    <a:pt x="682" y="4423"/>
                  </a:lnTo>
                  <a:lnTo>
                    <a:pt x="696" y="4319"/>
                  </a:lnTo>
                  <a:lnTo>
                    <a:pt x="696" y="4067"/>
                  </a:lnTo>
                  <a:lnTo>
                    <a:pt x="711" y="3903"/>
                  </a:lnTo>
                  <a:lnTo>
                    <a:pt x="711" y="3547"/>
                  </a:lnTo>
                  <a:lnTo>
                    <a:pt x="726" y="3340"/>
                  </a:lnTo>
                  <a:lnTo>
                    <a:pt x="726" y="2909"/>
                  </a:lnTo>
                  <a:lnTo>
                    <a:pt x="741" y="2687"/>
                  </a:lnTo>
                  <a:lnTo>
                    <a:pt x="741" y="2226"/>
                  </a:lnTo>
                  <a:lnTo>
                    <a:pt x="756" y="2004"/>
                  </a:lnTo>
                  <a:lnTo>
                    <a:pt x="756" y="1544"/>
                  </a:lnTo>
                  <a:lnTo>
                    <a:pt x="771" y="1336"/>
                  </a:lnTo>
                  <a:lnTo>
                    <a:pt x="771" y="935"/>
                  </a:lnTo>
                  <a:lnTo>
                    <a:pt x="785" y="757"/>
                  </a:lnTo>
                  <a:lnTo>
                    <a:pt x="785" y="594"/>
                  </a:lnTo>
                  <a:lnTo>
                    <a:pt x="800" y="446"/>
                  </a:lnTo>
                  <a:lnTo>
                    <a:pt x="800" y="223"/>
                  </a:lnTo>
                  <a:lnTo>
                    <a:pt x="815" y="134"/>
                  </a:lnTo>
                  <a:lnTo>
                    <a:pt x="815" y="15"/>
                  </a:lnTo>
                  <a:lnTo>
                    <a:pt x="830" y="0"/>
                  </a:lnTo>
                  <a:lnTo>
                    <a:pt x="830" y="30"/>
                  </a:lnTo>
                  <a:lnTo>
                    <a:pt x="845" y="75"/>
                  </a:lnTo>
                  <a:lnTo>
                    <a:pt x="845" y="253"/>
                  </a:lnTo>
                  <a:lnTo>
                    <a:pt x="859" y="357"/>
                  </a:lnTo>
                  <a:lnTo>
                    <a:pt x="859" y="639"/>
                  </a:lnTo>
                  <a:lnTo>
                    <a:pt x="874" y="817"/>
                  </a:lnTo>
                  <a:lnTo>
                    <a:pt x="874" y="1188"/>
                  </a:lnTo>
                  <a:lnTo>
                    <a:pt x="889" y="1395"/>
                  </a:lnTo>
                  <a:lnTo>
                    <a:pt x="889" y="1841"/>
                  </a:lnTo>
                  <a:lnTo>
                    <a:pt x="904" y="2063"/>
                  </a:lnTo>
                  <a:lnTo>
                    <a:pt x="904" y="2523"/>
                  </a:lnTo>
                  <a:lnTo>
                    <a:pt x="919" y="2746"/>
                  </a:lnTo>
                  <a:lnTo>
                    <a:pt x="919" y="2983"/>
                  </a:lnTo>
                  <a:lnTo>
                    <a:pt x="933" y="3191"/>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50" name="Freeform 65"/>
            <p:cNvSpPr/>
            <p:nvPr/>
          </p:nvSpPr>
          <p:spPr bwMode="auto">
            <a:xfrm>
              <a:off x="3461" y="2559"/>
              <a:ext cx="373" cy="536"/>
            </a:xfrm>
            <a:custGeom>
              <a:avLst/>
              <a:gdLst>
                <a:gd name="T0" fmla="*/ 0 w 934"/>
                <a:gd name="T1" fmla="*/ 0 h 4616"/>
                <a:gd name="T2" fmla="*/ 0 w 934"/>
                <a:gd name="T3" fmla="*/ 0 h 4616"/>
                <a:gd name="T4" fmla="*/ 0 w 934"/>
                <a:gd name="T5" fmla="*/ 0 h 4616"/>
                <a:gd name="T6" fmla="*/ 0 w 934"/>
                <a:gd name="T7" fmla="*/ 0 h 4616"/>
                <a:gd name="T8" fmla="*/ 0 w 934"/>
                <a:gd name="T9" fmla="*/ 0 h 4616"/>
                <a:gd name="T10" fmla="*/ 0 w 934"/>
                <a:gd name="T11" fmla="*/ 0 h 4616"/>
                <a:gd name="T12" fmla="*/ 0 w 934"/>
                <a:gd name="T13" fmla="*/ 0 h 4616"/>
                <a:gd name="T14" fmla="*/ 0 w 934"/>
                <a:gd name="T15" fmla="*/ 0 h 4616"/>
                <a:gd name="T16" fmla="*/ 0 w 934"/>
                <a:gd name="T17" fmla="*/ 0 h 4616"/>
                <a:gd name="T18" fmla="*/ 0 w 934"/>
                <a:gd name="T19" fmla="*/ 0 h 4616"/>
                <a:gd name="T20" fmla="*/ 0 w 934"/>
                <a:gd name="T21" fmla="*/ 0 h 4616"/>
                <a:gd name="T22" fmla="*/ 0 w 934"/>
                <a:gd name="T23" fmla="*/ 0 h 4616"/>
                <a:gd name="T24" fmla="*/ 0 w 934"/>
                <a:gd name="T25" fmla="*/ 0 h 4616"/>
                <a:gd name="T26" fmla="*/ 0 w 934"/>
                <a:gd name="T27" fmla="*/ 0 h 4616"/>
                <a:gd name="T28" fmla="*/ 0 w 934"/>
                <a:gd name="T29" fmla="*/ 0 h 4616"/>
                <a:gd name="T30" fmla="*/ 0 w 934"/>
                <a:gd name="T31" fmla="*/ 0 h 4616"/>
                <a:gd name="T32" fmla="*/ 0 w 934"/>
                <a:gd name="T33" fmla="*/ 0 h 4616"/>
                <a:gd name="T34" fmla="*/ 0 w 934"/>
                <a:gd name="T35" fmla="*/ 0 h 4616"/>
                <a:gd name="T36" fmla="*/ 0 w 934"/>
                <a:gd name="T37" fmla="*/ 0 h 4616"/>
                <a:gd name="T38" fmla="*/ 0 w 934"/>
                <a:gd name="T39" fmla="*/ 0 h 4616"/>
                <a:gd name="T40" fmla="*/ 0 w 934"/>
                <a:gd name="T41" fmla="*/ 0 h 4616"/>
                <a:gd name="T42" fmla="*/ 0 w 934"/>
                <a:gd name="T43" fmla="*/ 0 h 4616"/>
                <a:gd name="T44" fmla="*/ 0 w 934"/>
                <a:gd name="T45" fmla="*/ 0 h 4616"/>
                <a:gd name="T46" fmla="*/ 0 w 934"/>
                <a:gd name="T47" fmla="*/ 0 h 4616"/>
                <a:gd name="T48" fmla="*/ 0 w 934"/>
                <a:gd name="T49" fmla="*/ 0 h 4616"/>
                <a:gd name="T50" fmla="*/ 0 w 934"/>
                <a:gd name="T51" fmla="*/ 0 h 4616"/>
                <a:gd name="T52" fmla="*/ 0 w 934"/>
                <a:gd name="T53" fmla="*/ 0 h 4616"/>
                <a:gd name="T54" fmla="*/ 0 w 934"/>
                <a:gd name="T55" fmla="*/ 0 h 4616"/>
                <a:gd name="T56" fmla="*/ 0 w 934"/>
                <a:gd name="T57" fmla="*/ 0 h 4616"/>
                <a:gd name="T58" fmla="*/ 0 w 934"/>
                <a:gd name="T59" fmla="*/ 0 h 4616"/>
                <a:gd name="T60" fmla="*/ 0 w 934"/>
                <a:gd name="T61" fmla="*/ 0 h 4616"/>
                <a:gd name="T62" fmla="*/ 0 w 934"/>
                <a:gd name="T63" fmla="*/ 0 h 4616"/>
                <a:gd name="T64" fmla="*/ 0 w 934"/>
                <a:gd name="T65" fmla="*/ 0 h 4616"/>
                <a:gd name="T66" fmla="*/ 0 w 934"/>
                <a:gd name="T67" fmla="*/ 0 h 4616"/>
                <a:gd name="T68" fmla="*/ 0 w 934"/>
                <a:gd name="T69" fmla="*/ 0 h 4616"/>
                <a:gd name="T70" fmla="*/ 0 w 934"/>
                <a:gd name="T71" fmla="*/ 0 h 4616"/>
                <a:gd name="T72" fmla="*/ 0 w 934"/>
                <a:gd name="T73" fmla="*/ 0 h 4616"/>
                <a:gd name="T74" fmla="*/ 0 w 934"/>
                <a:gd name="T75" fmla="*/ 0 h 4616"/>
                <a:gd name="T76" fmla="*/ 0 w 934"/>
                <a:gd name="T77" fmla="*/ 0 h 4616"/>
                <a:gd name="T78" fmla="*/ 0 w 934"/>
                <a:gd name="T79" fmla="*/ 0 h 4616"/>
                <a:gd name="T80" fmla="*/ 0 w 934"/>
                <a:gd name="T81" fmla="*/ 0 h 4616"/>
                <a:gd name="T82" fmla="*/ 0 w 934"/>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4"/>
                <a:gd name="T127" fmla="*/ 0 h 4616"/>
                <a:gd name="T128" fmla="*/ 934 w 934"/>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4" h="4616">
                  <a:moveTo>
                    <a:pt x="0" y="3191"/>
                  </a:moveTo>
                  <a:lnTo>
                    <a:pt x="0" y="3592"/>
                  </a:lnTo>
                  <a:lnTo>
                    <a:pt x="15" y="3785"/>
                  </a:lnTo>
                  <a:lnTo>
                    <a:pt x="15" y="4111"/>
                  </a:lnTo>
                  <a:lnTo>
                    <a:pt x="30" y="4245"/>
                  </a:lnTo>
                  <a:lnTo>
                    <a:pt x="30" y="4453"/>
                  </a:lnTo>
                  <a:lnTo>
                    <a:pt x="45" y="4527"/>
                  </a:lnTo>
                  <a:lnTo>
                    <a:pt x="45" y="4601"/>
                  </a:lnTo>
                  <a:lnTo>
                    <a:pt x="60" y="4616"/>
                  </a:lnTo>
                  <a:lnTo>
                    <a:pt x="60" y="4556"/>
                  </a:lnTo>
                  <a:lnTo>
                    <a:pt x="75" y="4497"/>
                  </a:lnTo>
                  <a:lnTo>
                    <a:pt x="75" y="4304"/>
                  </a:lnTo>
                  <a:lnTo>
                    <a:pt x="89" y="4185"/>
                  </a:lnTo>
                  <a:lnTo>
                    <a:pt x="89" y="3874"/>
                  </a:lnTo>
                  <a:lnTo>
                    <a:pt x="104" y="3696"/>
                  </a:lnTo>
                  <a:lnTo>
                    <a:pt x="104" y="3310"/>
                  </a:lnTo>
                  <a:lnTo>
                    <a:pt x="119" y="3087"/>
                  </a:lnTo>
                  <a:lnTo>
                    <a:pt x="119" y="2642"/>
                  </a:lnTo>
                  <a:lnTo>
                    <a:pt x="134" y="2419"/>
                  </a:lnTo>
                  <a:lnTo>
                    <a:pt x="134" y="2182"/>
                  </a:lnTo>
                  <a:lnTo>
                    <a:pt x="149" y="1959"/>
                  </a:lnTo>
                  <a:lnTo>
                    <a:pt x="149" y="1514"/>
                  </a:lnTo>
                  <a:lnTo>
                    <a:pt x="163" y="1306"/>
                  </a:lnTo>
                  <a:lnTo>
                    <a:pt x="163" y="906"/>
                  </a:lnTo>
                  <a:lnTo>
                    <a:pt x="178" y="728"/>
                  </a:lnTo>
                  <a:lnTo>
                    <a:pt x="178" y="431"/>
                  </a:lnTo>
                  <a:lnTo>
                    <a:pt x="193" y="297"/>
                  </a:lnTo>
                  <a:lnTo>
                    <a:pt x="193" y="119"/>
                  </a:lnTo>
                  <a:lnTo>
                    <a:pt x="208" y="60"/>
                  </a:lnTo>
                  <a:lnTo>
                    <a:pt x="208" y="0"/>
                  </a:lnTo>
                  <a:lnTo>
                    <a:pt x="223" y="15"/>
                  </a:lnTo>
                  <a:lnTo>
                    <a:pt x="223" y="90"/>
                  </a:lnTo>
                  <a:lnTo>
                    <a:pt x="238" y="164"/>
                  </a:lnTo>
                  <a:lnTo>
                    <a:pt x="238" y="386"/>
                  </a:lnTo>
                  <a:lnTo>
                    <a:pt x="252" y="520"/>
                  </a:lnTo>
                  <a:lnTo>
                    <a:pt x="252" y="846"/>
                  </a:lnTo>
                  <a:lnTo>
                    <a:pt x="267" y="1024"/>
                  </a:lnTo>
                  <a:lnTo>
                    <a:pt x="267" y="1217"/>
                  </a:lnTo>
                  <a:lnTo>
                    <a:pt x="282" y="1425"/>
                  </a:lnTo>
                  <a:lnTo>
                    <a:pt x="282" y="1870"/>
                  </a:lnTo>
                  <a:lnTo>
                    <a:pt x="297" y="2108"/>
                  </a:lnTo>
                  <a:lnTo>
                    <a:pt x="297" y="2568"/>
                  </a:lnTo>
                  <a:lnTo>
                    <a:pt x="312" y="2790"/>
                  </a:lnTo>
                  <a:lnTo>
                    <a:pt x="312" y="3236"/>
                  </a:lnTo>
                  <a:lnTo>
                    <a:pt x="326" y="3429"/>
                  </a:lnTo>
                  <a:lnTo>
                    <a:pt x="326" y="3814"/>
                  </a:lnTo>
                  <a:lnTo>
                    <a:pt x="341" y="3978"/>
                  </a:lnTo>
                  <a:lnTo>
                    <a:pt x="341" y="4260"/>
                  </a:lnTo>
                  <a:lnTo>
                    <a:pt x="356" y="4378"/>
                  </a:lnTo>
                  <a:lnTo>
                    <a:pt x="356" y="4542"/>
                  </a:lnTo>
                  <a:lnTo>
                    <a:pt x="371" y="4586"/>
                  </a:lnTo>
                  <a:lnTo>
                    <a:pt x="371" y="4616"/>
                  </a:lnTo>
                  <a:lnTo>
                    <a:pt x="386" y="4586"/>
                  </a:lnTo>
                  <a:lnTo>
                    <a:pt x="386" y="4482"/>
                  </a:lnTo>
                  <a:lnTo>
                    <a:pt x="400" y="4393"/>
                  </a:lnTo>
                  <a:lnTo>
                    <a:pt x="400" y="4156"/>
                  </a:lnTo>
                  <a:lnTo>
                    <a:pt x="415" y="4007"/>
                  </a:lnTo>
                  <a:lnTo>
                    <a:pt x="415" y="3844"/>
                  </a:lnTo>
                  <a:lnTo>
                    <a:pt x="430" y="3666"/>
                  </a:lnTo>
                  <a:lnTo>
                    <a:pt x="430" y="3265"/>
                  </a:lnTo>
                  <a:lnTo>
                    <a:pt x="445" y="3058"/>
                  </a:lnTo>
                  <a:lnTo>
                    <a:pt x="445" y="2612"/>
                  </a:lnTo>
                  <a:lnTo>
                    <a:pt x="460" y="2375"/>
                  </a:lnTo>
                  <a:lnTo>
                    <a:pt x="460" y="1915"/>
                  </a:lnTo>
                  <a:lnTo>
                    <a:pt x="475" y="1692"/>
                  </a:lnTo>
                  <a:lnTo>
                    <a:pt x="475" y="1262"/>
                  </a:lnTo>
                  <a:lnTo>
                    <a:pt x="489" y="1069"/>
                  </a:lnTo>
                  <a:lnTo>
                    <a:pt x="489" y="698"/>
                  </a:lnTo>
                  <a:lnTo>
                    <a:pt x="504" y="550"/>
                  </a:lnTo>
                  <a:lnTo>
                    <a:pt x="504" y="282"/>
                  </a:lnTo>
                  <a:lnTo>
                    <a:pt x="519" y="179"/>
                  </a:lnTo>
                  <a:lnTo>
                    <a:pt x="519" y="45"/>
                  </a:lnTo>
                  <a:lnTo>
                    <a:pt x="534" y="15"/>
                  </a:lnTo>
                  <a:lnTo>
                    <a:pt x="534" y="0"/>
                  </a:lnTo>
                  <a:lnTo>
                    <a:pt x="534" y="15"/>
                  </a:lnTo>
                  <a:lnTo>
                    <a:pt x="549" y="45"/>
                  </a:lnTo>
                  <a:lnTo>
                    <a:pt x="549" y="104"/>
                  </a:lnTo>
                  <a:lnTo>
                    <a:pt x="563" y="179"/>
                  </a:lnTo>
                  <a:lnTo>
                    <a:pt x="563" y="401"/>
                  </a:lnTo>
                  <a:lnTo>
                    <a:pt x="578" y="535"/>
                  </a:lnTo>
                  <a:lnTo>
                    <a:pt x="578" y="876"/>
                  </a:lnTo>
                  <a:lnTo>
                    <a:pt x="593" y="1054"/>
                  </a:lnTo>
                  <a:lnTo>
                    <a:pt x="593" y="1470"/>
                  </a:lnTo>
                  <a:lnTo>
                    <a:pt x="608" y="1692"/>
                  </a:lnTo>
                  <a:lnTo>
                    <a:pt x="608" y="2137"/>
                  </a:lnTo>
                  <a:lnTo>
                    <a:pt x="623" y="2375"/>
                  </a:lnTo>
                  <a:lnTo>
                    <a:pt x="623" y="2835"/>
                  </a:lnTo>
                  <a:lnTo>
                    <a:pt x="637" y="3043"/>
                  </a:lnTo>
                  <a:lnTo>
                    <a:pt x="637" y="3473"/>
                  </a:lnTo>
                  <a:lnTo>
                    <a:pt x="652" y="3666"/>
                  </a:lnTo>
                  <a:lnTo>
                    <a:pt x="652" y="4007"/>
                  </a:lnTo>
                  <a:lnTo>
                    <a:pt x="667" y="4156"/>
                  </a:lnTo>
                  <a:lnTo>
                    <a:pt x="667" y="4393"/>
                  </a:lnTo>
                  <a:lnTo>
                    <a:pt x="682" y="4482"/>
                  </a:lnTo>
                  <a:lnTo>
                    <a:pt x="682" y="4586"/>
                  </a:lnTo>
                  <a:lnTo>
                    <a:pt x="697" y="4616"/>
                  </a:lnTo>
                  <a:lnTo>
                    <a:pt x="712" y="4586"/>
                  </a:lnTo>
                  <a:lnTo>
                    <a:pt x="712" y="4467"/>
                  </a:lnTo>
                  <a:lnTo>
                    <a:pt x="726" y="4378"/>
                  </a:lnTo>
                  <a:lnTo>
                    <a:pt x="726" y="4141"/>
                  </a:lnTo>
                  <a:lnTo>
                    <a:pt x="741" y="3992"/>
                  </a:lnTo>
                  <a:lnTo>
                    <a:pt x="741" y="3636"/>
                  </a:lnTo>
                  <a:lnTo>
                    <a:pt x="756" y="3443"/>
                  </a:lnTo>
                  <a:lnTo>
                    <a:pt x="756" y="3028"/>
                  </a:lnTo>
                  <a:lnTo>
                    <a:pt x="771" y="2805"/>
                  </a:lnTo>
                  <a:lnTo>
                    <a:pt x="771" y="2345"/>
                  </a:lnTo>
                  <a:lnTo>
                    <a:pt x="786" y="2108"/>
                  </a:lnTo>
                  <a:lnTo>
                    <a:pt x="786" y="1663"/>
                  </a:lnTo>
                  <a:lnTo>
                    <a:pt x="800" y="1440"/>
                  </a:lnTo>
                  <a:lnTo>
                    <a:pt x="800" y="1039"/>
                  </a:lnTo>
                  <a:lnTo>
                    <a:pt x="815" y="846"/>
                  </a:lnTo>
                  <a:lnTo>
                    <a:pt x="815" y="520"/>
                  </a:lnTo>
                  <a:lnTo>
                    <a:pt x="830" y="386"/>
                  </a:lnTo>
                  <a:lnTo>
                    <a:pt x="830" y="164"/>
                  </a:lnTo>
                  <a:lnTo>
                    <a:pt x="845" y="90"/>
                  </a:lnTo>
                  <a:lnTo>
                    <a:pt x="845" y="45"/>
                  </a:lnTo>
                  <a:lnTo>
                    <a:pt x="860" y="15"/>
                  </a:lnTo>
                  <a:lnTo>
                    <a:pt x="860" y="0"/>
                  </a:lnTo>
                  <a:lnTo>
                    <a:pt x="860" y="15"/>
                  </a:lnTo>
                  <a:lnTo>
                    <a:pt x="874" y="60"/>
                  </a:lnTo>
                  <a:lnTo>
                    <a:pt x="874" y="193"/>
                  </a:lnTo>
                  <a:lnTo>
                    <a:pt x="889" y="297"/>
                  </a:lnTo>
                  <a:lnTo>
                    <a:pt x="889" y="564"/>
                  </a:lnTo>
                  <a:lnTo>
                    <a:pt x="904" y="728"/>
                  </a:lnTo>
                  <a:lnTo>
                    <a:pt x="904" y="1084"/>
                  </a:lnTo>
                  <a:lnTo>
                    <a:pt x="919" y="1292"/>
                  </a:lnTo>
                  <a:lnTo>
                    <a:pt x="919" y="1722"/>
                  </a:lnTo>
                  <a:lnTo>
                    <a:pt x="934" y="1945"/>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51" name="Freeform 66"/>
            <p:cNvSpPr/>
            <p:nvPr/>
          </p:nvSpPr>
          <p:spPr bwMode="auto">
            <a:xfrm>
              <a:off x="3834" y="2559"/>
              <a:ext cx="320" cy="536"/>
            </a:xfrm>
            <a:custGeom>
              <a:avLst/>
              <a:gdLst>
                <a:gd name="T0" fmla="*/ 0 w 800"/>
                <a:gd name="T1" fmla="*/ 0 h 4616"/>
                <a:gd name="T2" fmla="*/ 0 w 800"/>
                <a:gd name="T3" fmla="*/ 0 h 4616"/>
                <a:gd name="T4" fmla="*/ 0 w 800"/>
                <a:gd name="T5" fmla="*/ 0 h 4616"/>
                <a:gd name="T6" fmla="*/ 0 w 800"/>
                <a:gd name="T7" fmla="*/ 0 h 4616"/>
                <a:gd name="T8" fmla="*/ 0 w 800"/>
                <a:gd name="T9" fmla="*/ 0 h 4616"/>
                <a:gd name="T10" fmla="*/ 0 w 800"/>
                <a:gd name="T11" fmla="*/ 0 h 4616"/>
                <a:gd name="T12" fmla="*/ 0 w 800"/>
                <a:gd name="T13" fmla="*/ 0 h 4616"/>
                <a:gd name="T14" fmla="*/ 0 w 800"/>
                <a:gd name="T15" fmla="*/ 0 h 4616"/>
                <a:gd name="T16" fmla="*/ 0 w 800"/>
                <a:gd name="T17" fmla="*/ 0 h 4616"/>
                <a:gd name="T18" fmla="*/ 0 w 800"/>
                <a:gd name="T19" fmla="*/ 0 h 4616"/>
                <a:gd name="T20" fmla="*/ 0 w 800"/>
                <a:gd name="T21" fmla="*/ 0 h 4616"/>
                <a:gd name="T22" fmla="*/ 0 w 800"/>
                <a:gd name="T23" fmla="*/ 0 h 4616"/>
                <a:gd name="T24" fmla="*/ 0 w 800"/>
                <a:gd name="T25" fmla="*/ 0 h 4616"/>
                <a:gd name="T26" fmla="*/ 0 w 800"/>
                <a:gd name="T27" fmla="*/ 0 h 4616"/>
                <a:gd name="T28" fmla="*/ 0 w 800"/>
                <a:gd name="T29" fmla="*/ 0 h 4616"/>
                <a:gd name="T30" fmla="*/ 0 w 800"/>
                <a:gd name="T31" fmla="*/ 0 h 4616"/>
                <a:gd name="T32" fmla="*/ 0 w 800"/>
                <a:gd name="T33" fmla="*/ 0 h 4616"/>
                <a:gd name="T34" fmla="*/ 0 w 800"/>
                <a:gd name="T35" fmla="*/ 0 h 4616"/>
                <a:gd name="T36" fmla="*/ 0 w 800"/>
                <a:gd name="T37" fmla="*/ 0 h 4616"/>
                <a:gd name="T38" fmla="*/ 0 w 800"/>
                <a:gd name="T39" fmla="*/ 0 h 4616"/>
                <a:gd name="T40" fmla="*/ 0 w 800"/>
                <a:gd name="T41" fmla="*/ 0 h 4616"/>
                <a:gd name="T42" fmla="*/ 0 w 800"/>
                <a:gd name="T43" fmla="*/ 0 h 4616"/>
                <a:gd name="T44" fmla="*/ 0 w 800"/>
                <a:gd name="T45" fmla="*/ 0 h 4616"/>
                <a:gd name="T46" fmla="*/ 0 w 800"/>
                <a:gd name="T47" fmla="*/ 0 h 4616"/>
                <a:gd name="T48" fmla="*/ 0 w 800"/>
                <a:gd name="T49" fmla="*/ 0 h 4616"/>
                <a:gd name="T50" fmla="*/ 0 w 800"/>
                <a:gd name="T51" fmla="*/ 0 h 4616"/>
                <a:gd name="T52" fmla="*/ 0 w 800"/>
                <a:gd name="T53" fmla="*/ 0 h 4616"/>
                <a:gd name="T54" fmla="*/ 0 w 800"/>
                <a:gd name="T55" fmla="*/ 0 h 4616"/>
                <a:gd name="T56" fmla="*/ 0 w 800"/>
                <a:gd name="T57" fmla="*/ 0 h 4616"/>
                <a:gd name="T58" fmla="*/ 0 w 800"/>
                <a:gd name="T59" fmla="*/ 0 h 4616"/>
                <a:gd name="T60" fmla="*/ 0 w 800"/>
                <a:gd name="T61" fmla="*/ 0 h 4616"/>
                <a:gd name="T62" fmla="*/ 0 w 800"/>
                <a:gd name="T63" fmla="*/ 0 h 4616"/>
                <a:gd name="T64" fmla="*/ 0 w 800"/>
                <a:gd name="T65" fmla="*/ 0 h 4616"/>
                <a:gd name="T66" fmla="*/ 0 w 800"/>
                <a:gd name="T67" fmla="*/ 0 h 4616"/>
                <a:gd name="T68" fmla="*/ 0 w 800"/>
                <a:gd name="T69" fmla="*/ 0 h 4616"/>
                <a:gd name="T70" fmla="*/ 0 w 800"/>
                <a:gd name="T71" fmla="*/ 0 h 4616"/>
                <a:gd name="T72" fmla="*/ 0 w 800"/>
                <a:gd name="T73" fmla="*/ 0 h 4616"/>
                <a:gd name="T74" fmla="*/ 0 w 800"/>
                <a:gd name="T75" fmla="*/ 0 h 4616"/>
                <a:gd name="T76" fmla="*/ 0 w 800"/>
                <a:gd name="T77" fmla="*/ 0 h 4616"/>
                <a:gd name="T78" fmla="*/ 0 w 800"/>
                <a:gd name="T79" fmla="*/ 0 h 4616"/>
                <a:gd name="T80" fmla="*/ 0 w 800"/>
                <a:gd name="T81" fmla="*/ 0 h 4616"/>
                <a:gd name="T82" fmla="*/ 0 w 800"/>
                <a:gd name="T83" fmla="*/ 0 h 4616"/>
                <a:gd name="T84" fmla="*/ 0 w 800"/>
                <a:gd name="T85" fmla="*/ 0 h 4616"/>
                <a:gd name="T86" fmla="*/ 0 w 800"/>
                <a:gd name="T87" fmla="*/ 0 h 4616"/>
                <a:gd name="T88" fmla="*/ 0 w 800"/>
                <a:gd name="T89" fmla="*/ 0 h 4616"/>
                <a:gd name="T90" fmla="*/ 0 w 800"/>
                <a:gd name="T91" fmla="*/ 0 h 4616"/>
                <a:gd name="T92" fmla="*/ 0 w 800"/>
                <a:gd name="T93" fmla="*/ 0 h 4616"/>
                <a:gd name="T94" fmla="*/ 0 w 800"/>
                <a:gd name="T95" fmla="*/ 0 h 4616"/>
                <a:gd name="T96" fmla="*/ 0 w 800"/>
                <a:gd name="T97" fmla="*/ 0 h 4616"/>
                <a:gd name="T98" fmla="*/ 0 w 800"/>
                <a:gd name="T99" fmla="*/ 0 h 4616"/>
                <a:gd name="T100" fmla="*/ 0 w 800"/>
                <a:gd name="T101" fmla="*/ 0 h 4616"/>
                <a:gd name="T102" fmla="*/ 0 w 800"/>
                <a:gd name="T103" fmla="*/ 0 h 4616"/>
                <a:gd name="T104" fmla="*/ 0 w 800"/>
                <a:gd name="T105" fmla="*/ 0 h 4616"/>
                <a:gd name="T106" fmla="*/ 0 w 800"/>
                <a:gd name="T107" fmla="*/ 0 h 4616"/>
                <a:gd name="T108" fmla="*/ 0 w 800"/>
                <a:gd name="T109" fmla="*/ 0 h 46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800"/>
                <a:gd name="T166" fmla="*/ 0 h 4616"/>
                <a:gd name="T167" fmla="*/ 800 w 800"/>
                <a:gd name="T168" fmla="*/ 4616 h 461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800" h="4616">
                  <a:moveTo>
                    <a:pt x="0" y="1945"/>
                  </a:moveTo>
                  <a:lnTo>
                    <a:pt x="0" y="2405"/>
                  </a:lnTo>
                  <a:lnTo>
                    <a:pt x="15" y="2642"/>
                  </a:lnTo>
                  <a:lnTo>
                    <a:pt x="15" y="3087"/>
                  </a:lnTo>
                  <a:lnTo>
                    <a:pt x="29" y="3295"/>
                  </a:lnTo>
                  <a:lnTo>
                    <a:pt x="29" y="3696"/>
                  </a:lnTo>
                  <a:lnTo>
                    <a:pt x="44" y="3874"/>
                  </a:lnTo>
                  <a:lnTo>
                    <a:pt x="44" y="4037"/>
                  </a:lnTo>
                  <a:lnTo>
                    <a:pt x="59" y="4171"/>
                  </a:lnTo>
                  <a:lnTo>
                    <a:pt x="59" y="4408"/>
                  </a:lnTo>
                  <a:lnTo>
                    <a:pt x="74" y="4497"/>
                  </a:lnTo>
                  <a:lnTo>
                    <a:pt x="74" y="4601"/>
                  </a:lnTo>
                  <a:lnTo>
                    <a:pt x="89" y="4616"/>
                  </a:lnTo>
                  <a:lnTo>
                    <a:pt x="89" y="4586"/>
                  </a:lnTo>
                  <a:lnTo>
                    <a:pt x="103" y="4527"/>
                  </a:lnTo>
                  <a:lnTo>
                    <a:pt x="103" y="4363"/>
                  </a:lnTo>
                  <a:lnTo>
                    <a:pt x="118" y="4245"/>
                  </a:lnTo>
                  <a:lnTo>
                    <a:pt x="118" y="3963"/>
                  </a:lnTo>
                  <a:lnTo>
                    <a:pt x="133" y="3785"/>
                  </a:lnTo>
                  <a:lnTo>
                    <a:pt x="133" y="3414"/>
                  </a:lnTo>
                  <a:lnTo>
                    <a:pt x="148" y="3206"/>
                  </a:lnTo>
                  <a:lnTo>
                    <a:pt x="148" y="2761"/>
                  </a:lnTo>
                  <a:lnTo>
                    <a:pt x="163" y="2538"/>
                  </a:lnTo>
                  <a:lnTo>
                    <a:pt x="163" y="2078"/>
                  </a:lnTo>
                  <a:lnTo>
                    <a:pt x="178" y="1841"/>
                  </a:lnTo>
                  <a:lnTo>
                    <a:pt x="178" y="1410"/>
                  </a:lnTo>
                  <a:lnTo>
                    <a:pt x="192" y="1203"/>
                  </a:lnTo>
                  <a:lnTo>
                    <a:pt x="192" y="995"/>
                  </a:lnTo>
                  <a:lnTo>
                    <a:pt x="207" y="817"/>
                  </a:lnTo>
                  <a:lnTo>
                    <a:pt x="207" y="490"/>
                  </a:lnTo>
                  <a:lnTo>
                    <a:pt x="222" y="357"/>
                  </a:lnTo>
                  <a:lnTo>
                    <a:pt x="222" y="149"/>
                  </a:lnTo>
                  <a:lnTo>
                    <a:pt x="237" y="90"/>
                  </a:lnTo>
                  <a:lnTo>
                    <a:pt x="237" y="0"/>
                  </a:lnTo>
                  <a:lnTo>
                    <a:pt x="252" y="15"/>
                  </a:lnTo>
                  <a:lnTo>
                    <a:pt x="252" y="60"/>
                  </a:lnTo>
                  <a:lnTo>
                    <a:pt x="266" y="134"/>
                  </a:lnTo>
                  <a:lnTo>
                    <a:pt x="266" y="327"/>
                  </a:lnTo>
                  <a:lnTo>
                    <a:pt x="281" y="446"/>
                  </a:lnTo>
                  <a:lnTo>
                    <a:pt x="281" y="757"/>
                  </a:lnTo>
                  <a:lnTo>
                    <a:pt x="296" y="935"/>
                  </a:lnTo>
                  <a:lnTo>
                    <a:pt x="296" y="1321"/>
                  </a:lnTo>
                  <a:lnTo>
                    <a:pt x="311" y="1544"/>
                  </a:lnTo>
                  <a:lnTo>
                    <a:pt x="311" y="1989"/>
                  </a:lnTo>
                  <a:lnTo>
                    <a:pt x="326" y="2212"/>
                  </a:lnTo>
                  <a:lnTo>
                    <a:pt x="326" y="2449"/>
                  </a:lnTo>
                  <a:lnTo>
                    <a:pt x="340" y="2672"/>
                  </a:lnTo>
                  <a:lnTo>
                    <a:pt x="340" y="3117"/>
                  </a:lnTo>
                  <a:lnTo>
                    <a:pt x="355" y="3340"/>
                  </a:lnTo>
                  <a:lnTo>
                    <a:pt x="355" y="3725"/>
                  </a:lnTo>
                  <a:lnTo>
                    <a:pt x="370" y="3903"/>
                  </a:lnTo>
                  <a:lnTo>
                    <a:pt x="370" y="4200"/>
                  </a:lnTo>
                  <a:lnTo>
                    <a:pt x="385" y="4319"/>
                  </a:lnTo>
                  <a:lnTo>
                    <a:pt x="385" y="4512"/>
                  </a:lnTo>
                  <a:lnTo>
                    <a:pt x="400" y="4571"/>
                  </a:lnTo>
                  <a:lnTo>
                    <a:pt x="400" y="4616"/>
                  </a:lnTo>
                  <a:lnTo>
                    <a:pt x="415" y="4601"/>
                  </a:lnTo>
                  <a:lnTo>
                    <a:pt x="415" y="4512"/>
                  </a:lnTo>
                  <a:lnTo>
                    <a:pt x="429" y="4438"/>
                  </a:lnTo>
                  <a:lnTo>
                    <a:pt x="429" y="4230"/>
                  </a:lnTo>
                  <a:lnTo>
                    <a:pt x="444" y="4082"/>
                  </a:lnTo>
                  <a:lnTo>
                    <a:pt x="444" y="3755"/>
                  </a:lnTo>
                  <a:lnTo>
                    <a:pt x="459" y="3577"/>
                  </a:lnTo>
                  <a:lnTo>
                    <a:pt x="459" y="3161"/>
                  </a:lnTo>
                  <a:lnTo>
                    <a:pt x="474" y="2954"/>
                  </a:lnTo>
                  <a:lnTo>
                    <a:pt x="474" y="2716"/>
                  </a:lnTo>
                  <a:lnTo>
                    <a:pt x="489" y="2494"/>
                  </a:lnTo>
                  <a:lnTo>
                    <a:pt x="489" y="2034"/>
                  </a:lnTo>
                  <a:lnTo>
                    <a:pt x="503" y="1811"/>
                  </a:lnTo>
                  <a:lnTo>
                    <a:pt x="503" y="1366"/>
                  </a:lnTo>
                  <a:lnTo>
                    <a:pt x="518" y="1158"/>
                  </a:lnTo>
                  <a:lnTo>
                    <a:pt x="518" y="787"/>
                  </a:lnTo>
                  <a:lnTo>
                    <a:pt x="533" y="624"/>
                  </a:lnTo>
                  <a:lnTo>
                    <a:pt x="533" y="342"/>
                  </a:lnTo>
                  <a:lnTo>
                    <a:pt x="548" y="238"/>
                  </a:lnTo>
                  <a:lnTo>
                    <a:pt x="548" y="75"/>
                  </a:lnTo>
                  <a:lnTo>
                    <a:pt x="563" y="30"/>
                  </a:lnTo>
                  <a:lnTo>
                    <a:pt x="563" y="0"/>
                  </a:lnTo>
                  <a:lnTo>
                    <a:pt x="577" y="30"/>
                  </a:lnTo>
                  <a:lnTo>
                    <a:pt x="577" y="134"/>
                  </a:lnTo>
                  <a:lnTo>
                    <a:pt x="592" y="223"/>
                  </a:lnTo>
                  <a:lnTo>
                    <a:pt x="592" y="475"/>
                  </a:lnTo>
                  <a:lnTo>
                    <a:pt x="607" y="624"/>
                  </a:lnTo>
                  <a:lnTo>
                    <a:pt x="607" y="787"/>
                  </a:lnTo>
                  <a:lnTo>
                    <a:pt x="622" y="965"/>
                  </a:lnTo>
                  <a:lnTo>
                    <a:pt x="622" y="1366"/>
                  </a:lnTo>
                  <a:lnTo>
                    <a:pt x="637" y="1574"/>
                  </a:lnTo>
                  <a:lnTo>
                    <a:pt x="637" y="2034"/>
                  </a:lnTo>
                  <a:lnTo>
                    <a:pt x="652" y="2256"/>
                  </a:lnTo>
                  <a:lnTo>
                    <a:pt x="652" y="2716"/>
                  </a:lnTo>
                  <a:lnTo>
                    <a:pt x="666" y="2939"/>
                  </a:lnTo>
                  <a:lnTo>
                    <a:pt x="666" y="3369"/>
                  </a:lnTo>
                  <a:lnTo>
                    <a:pt x="681" y="3562"/>
                  </a:lnTo>
                  <a:lnTo>
                    <a:pt x="681" y="3933"/>
                  </a:lnTo>
                  <a:lnTo>
                    <a:pt x="696" y="4082"/>
                  </a:lnTo>
                  <a:lnTo>
                    <a:pt x="696" y="4334"/>
                  </a:lnTo>
                  <a:lnTo>
                    <a:pt x="711" y="4438"/>
                  </a:lnTo>
                  <a:lnTo>
                    <a:pt x="711" y="4571"/>
                  </a:lnTo>
                  <a:lnTo>
                    <a:pt x="726" y="4601"/>
                  </a:lnTo>
                  <a:lnTo>
                    <a:pt x="726" y="4616"/>
                  </a:lnTo>
                  <a:lnTo>
                    <a:pt x="726" y="4601"/>
                  </a:lnTo>
                  <a:lnTo>
                    <a:pt x="740" y="4571"/>
                  </a:lnTo>
                  <a:lnTo>
                    <a:pt x="740" y="4423"/>
                  </a:lnTo>
                  <a:lnTo>
                    <a:pt x="755" y="4319"/>
                  </a:lnTo>
                  <a:lnTo>
                    <a:pt x="755" y="4200"/>
                  </a:lnTo>
                  <a:lnTo>
                    <a:pt x="770" y="4067"/>
                  </a:lnTo>
                  <a:lnTo>
                    <a:pt x="770" y="3725"/>
                  </a:lnTo>
                  <a:lnTo>
                    <a:pt x="785" y="3547"/>
                  </a:lnTo>
                  <a:lnTo>
                    <a:pt x="785" y="3132"/>
                  </a:lnTo>
                  <a:lnTo>
                    <a:pt x="800" y="2909"/>
                  </a:lnTo>
                  <a:lnTo>
                    <a:pt x="800" y="2449"/>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0488" name="Group 67"/>
          <p:cNvGrpSpPr/>
          <p:nvPr/>
        </p:nvGrpSpPr>
        <p:grpSpPr bwMode="auto">
          <a:xfrm>
            <a:off x="4173538" y="2693988"/>
            <a:ext cx="4235450" cy="809625"/>
            <a:chOff x="1224" y="1756"/>
            <a:chExt cx="2984" cy="510"/>
          </a:xfrm>
        </p:grpSpPr>
        <p:sp>
          <p:nvSpPr>
            <p:cNvPr id="20605" name="Rectangle 68"/>
            <p:cNvSpPr>
              <a:spLocks noChangeArrowheads="1"/>
            </p:cNvSpPr>
            <p:nvPr/>
          </p:nvSpPr>
          <p:spPr bwMode="auto">
            <a:xfrm>
              <a:off x="1324" y="1795"/>
              <a:ext cx="2884" cy="455"/>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606" name="Rectangle 69"/>
            <p:cNvSpPr>
              <a:spLocks noChangeArrowheads="1"/>
            </p:cNvSpPr>
            <p:nvPr/>
          </p:nvSpPr>
          <p:spPr bwMode="auto">
            <a:xfrm>
              <a:off x="1324" y="1795"/>
              <a:ext cx="2884" cy="455"/>
            </a:xfrm>
            <a:prstGeom prst="rect">
              <a:avLst/>
            </a:prstGeom>
            <a:noFill/>
            <a:ln w="1905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607" name="Line 70"/>
            <p:cNvSpPr>
              <a:spLocks noChangeShapeType="1"/>
            </p:cNvSpPr>
            <p:nvPr/>
          </p:nvSpPr>
          <p:spPr bwMode="auto">
            <a:xfrm>
              <a:off x="1324" y="1795"/>
              <a:ext cx="28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08" name="Freeform 71"/>
            <p:cNvSpPr/>
            <p:nvPr/>
          </p:nvSpPr>
          <p:spPr bwMode="auto">
            <a:xfrm>
              <a:off x="1324" y="1795"/>
              <a:ext cx="2884" cy="455"/>
            </a:xfrm>
            <a:custGeom>
              <a:avLst/>
              <a:gdLst>
                <a:gd name="T0" fmla="*/ 0 w 434"/>
                <a:gd name="T1" fmla="*/ 24754 h 342"/>
                <a:gd name="T2" fmla="*/ 2147483646 w 434"/>
                <a:gd name="T3" fmla="*/ 24754 h 342"/>
                <a:gd name="T4" fmla="*/ 2147483646 w 434"/>
                <a:gd name="T5" fmla="*/ 0 h 342"/>
                <a:gd name="T6" fmla="*/ 0 60000 65536"/>
                <a:gd name="T7" fmla="*/ 0 60000 65536"/>
                <a:gd name="T8" fmla="*/ 0 60000 65536"/>
                <a:gd name="T9" fmla="*/ 0 w 434"/>
                <a:gd name="T10" fmla="*/ 0 h 342"/>
                <a:gd name="T11" fmla="*/ 434 w 434"/>
                <a:gd name="T12" fmla="*/ 342 h 342"/>
              </a:gdLst>
              <a:ahLst/>
              <a:cxnLst>
                <a:cxn ang="T6">
                  <a:pos x="T0" y="T1"/>
                </a:cxn>
                <a:cxn ang="T7">
                  <a:pos x="T2" y="T3"/>
                </a:cxn>
                <a:cxn ang="T8">
                  <a:pos x="T4" y="T5"/>
                </a:cxn>
              </a:cxnLst>
              <a:rect l="T9" t="T10" r="T11" b="T12"/>
              <a:pathLst>
                <a:path w="434" h="342">
                  <a:moveTo>
                    <a:pt x="0" y="342"/>
                  </a:moveTo>
                  <a:lnTo>
                    <a:pt x="434" y="342"/>
                  </a:lnTo>
                  <a:lnTo>
                    <a:pt x="434" y="0"/>
                  </a:lnTo>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09" name="Line 72"/>
            <p:cNvSpPr>
              <a:spLocks noChangeShapeType="1"/>
            </p:cNvSpPr>
            <p:nvPr/>
          </p:nvSpPr>
          <p:spPr bwMode="auto">
            <a:xfrm flipV="1">
              <a:off x="1324" y="1795"/>
              <a:ext cx="0" cy="45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10" name="Line 73"/>
            <p:cNvSpPr>
              <a:spLocks noChangeShapeType="1"/>
            </p:cNvSpPr>
            <p:nvPr/>
          </p:nvSpPr>
          <p:spPr bwMode="auto">
            <a:xfrm>
              <a:off x="1324" y="2250"/>
              <a:ext cx="28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11" name="Line 74"/>
            <p:cNvSpPr>
              <a:spLocks noChangeShapeType="1"/>
            </p:cNvSpPr>
            <p:nvPr/>
          </p:nvSpPr>
          <p:spPr bwMode="auto">
            <a:xfrm flipV="1">
              <a:off x="1324" y="1795"/>
              <a:ext cx="0" cy="45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12" name="Line 75"/>
            <p:cNvSpPr>
              <a:spLocks noChangeShapeType="1"/>
            </p:cNvSpPr>
            <p:nvPr/>
          </p:nvSpPr>
          <p:spPr bwMode="auto">
            <a:xfrm>
              <a:off x="1324" y="2228"/>
              <a:ext cx="2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13" name="Rectangle 76"/>
            <p:cNvSpPr>
              <a:spLocks noChangeArrowheads="1"/>
            </p:cNvSpPr>
            <p:nvPr/>
          </p:nvSpPr>
          <p:spPr bwMode="auto">
            <a:xfrm>
              <a:off x="1224" y="2170"/>
              <a:ext cx="7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1</a:t>
              </a:r>
              <a:endParaRPr kumimoji="0" lang="en-US" altLang="zh-CN" sz="1000" b="0">
                <a:ea typeface="宋体" panose="02010600030101010101" pitchFamily="2" charset="-122"/>
              </a:endParaRPr>
            </a:p>
          </p:txBody>
        </p:sp>
        <p:sp>
          <p:nvSpPr>
            <p:cNvPr id="20614" name="Line 77"/>
            <p:cNvSpPr>
              <a:spLocks noChangeShapeType="1"/>
            </p:cNvSpPr>
            <p:nvPr/>
          </p:nvSpPr>
          <p:spPr bwMode="auto">
            <a:xfrm>
              <a:off x="1324" y="2022"/>
              <a:ext cx="2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15" name="Rectangle 78"/>
            <p:cNvSpPr>
              <a:spLocks noChangeArrowheads="1"/>
            </p:cNvSpPr>
            <p:nvPr/>
          </p:nvSpPr>
          <p:spPr bwMode="auto">
            <a:xfrm>
              <a:off x="1250" y="1964"/>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0</a:t>
              </a:r>
              <a:endParaRPr kumimoji="0" lang="en-US" altLang="zh-CN" sz="1000" b="0">
                <a:ea typeface="宋体" panose="02010600030101010101" pitchFamily="2" charset="-122"/>
              </a:endParaRPr>
            </a:p>
          </p:txBody>
        </p:sp>
        <p:sp>
          <p:nvSpPr>
            <p:cNvPr id="20616" name="Line 79"/>
            <p:cNvSpPr>
              <a:spLocks noChangeShapeType="1"/>
            </p:cNvSpPr>
            <p:nvPr/>
          </p:nvSpPr>
          <p:spPr bwMode="auto">
            <a:xfrm>
              <a:off x="1324" y="1815"/>
              <a:ext cx="2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17" name="Rectangle 80"/>
            <p:cNvSpPr>
              <a:spLocks noChangeArrowheads="1"/>
            </p:cNvSpPr>
            <p:nvPr/>
          </p:nvSpPr>
          <p:spPr bwMode="auto">
            <a:xfrm>
              <a:off x="1250" y="1756"/>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1</a:t>
              </a:r>
              <a:endParaRPr kumimoji="0" lang="en-US" altLang="zh-CN" sz="1000" b="0">
                <a:ea typeface="宋体" panose="02010600030101010101" pitchFamily="2" charset="-122"/>
              </a:endParaRPr>
            </a:p>
          </p:txBody>
        </p:sp>
        <p:sp>
          <p:nvSpPr>
            <p:cNvPr id="20618" name="Line 81"/>
            <p:cNvSpPr>
              <a:spLocks noChangeShapeType="1"/>
            </p:cNvSpPr>
            <p:nvPr/>
          </p:nvSpPr>
          <p:spPr bwMode="auto">
            <a:xfrm>
              <a:off x="1324" y="1795"/>
              <a:ext cx="28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19" name="Line 82"/>
            <p:cNvSpPr>
              <a:spLocks noChangeShapeType="1"/>
            </p:cNvSpPr>
            <p:nvPr/>
          </p:nvSpPr>
          <p:spPr bwMode="auto">
            <a:xfrm flipV="1">
              <a:off x="1324" y="1795"/>
              <a:ext cx="0" cy="45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620" name="Freeform 83"/>
            <p:cNvSpPr/>
            <p:nvPr/>
          </p:nvSpPr>
          <p:spPr bwMode="auto">
            <a:xfrm>
              <a:off x="1324" y="1817"/>
              <a:ext cx="425" cy="409"/>
            </a:xfrm>
            <a:custGeom>
              <a:avLst/>
              <a:gdLst>
                <a:gd name="T0" fmla="*/ 7 w 425"/>
                <a:gd name="T1" fmla="*/ 203 h 409"/>
                <a:gd name="T2" fmla="*/ 13 w 425"/>
                <a:gd name="T3" fmla="*/ 193 h 409"/>
                <a:gd name="T4" fmla="*/ 27 w 425"/>
                <a:gd name="T5" fmla="*/ 181 h 409"/>
                <a:gd name="T6" fmla="*/ 33 w 425"/>
                <a:gd name="T7" fmla="*/ 169 h 409"/>
                <a:gd name="T8" fmla="*/ 47 w 425"/>
                <a:gd name="T9" fmla="*/ 168 h 409"/>
                <a:gd name="T10" fmla="*/ 53 w 425"/>
                <a:gd name="T11" fmla="*/ 177 h 409"/>
                <a:gd name="T12" fmla="*/ 67 w 425"/>
                <a:gd name="T13" fmla="*/ 191 h 409"/>
                <a:gd name="T14" fmla="*/ 73 w 425"/>
                <a:gd name="T15" fmla="*/ 222 h 409"/>
                <a:gd name="T16" fmla="*/ 86 w 425"/>
                <a:gd name="T17" fmla="*/ 252 h 409"/>
                <a:gd name="T18" fmla="*/ 93 w 425"/>
                <a:gd name="T19" fmla="*/ 284 h 409"/>
                <a:gd name="T20" fmla="*/ 113 w 425"/>
                <a:gd name="T21" fmla="*/ 300 h 409"/>
                <a:gd name="T22" fmla="*/ 120 w 425"/>
                <a:gd name="T23" fmla="*/ 292 h 409"/>
                <a:gd name="T24" fmla="*/ 126 w 425"/>
                <a:gd name="T25" fmla="*/ 266 h 409"/>
                <a:gd name="T26" fmla="*/ 140 w 425"/>
                <a:gd name="T27" fmla="*/ 226 h 409"/>
                <a:gd name="T28" fmla="*/ 146 w 425"/>
                <a:gd name="T29" fmla="*/ 165 h 409"/>
                <a:gd name="T30" fmla="*/ 160 w 425"/>
                <a:gd name="T31" fmla="*/ 117 h 409"/>
                <a:gd name="T32" fmla="*/ 166 w 425"/>
                <a:gd name="T33" fmla="*/ 72 h 409"/>
                <a:gd name="T34" fmla="*/ 179 w 425"/>
                <a:gd name="T35" fmla="*/ 57 h 409"/>
                <a:gd name="T36" fmla="*/ 186 w 425"/>
                <a:gd name="T37" fmla="*/ 67 h 409"/>
                <a:gd name="T38" fmla="*/ 199 w 425"/>
                <a:gd name="T39" fmla="*/ 100 h 409"/>
                <a:gd name="T40" fmla="*/ 206 w 425"/>
                <a:gd name="T41" fmla="*/ 168 h 409"/>
                <a:gd name="T42" fmla="*/ 219 w 425"/>
                <a:gd name="T43" fmla="*/ 234 h 409"/>
                <a:gd name="T44" fmla="*/ 226 w 425"/>
                <a:gd name="T45" fmla="*/ 314 h 409"/>
                <a:gd name="T46" fmla="*/ 239 w 425"/>
                <a:gd name="T47" fmla="*/ 362 h 409"/>
                <a:gd name="T48" fmla="*/ 246 w 425"/>
                <a:gd name="T49" fmla="*/ 389 h 409"/>
                <a:gd name="T50" fmla="*/ 259 w 425"/>
                <a:gd name="T51" fmla="*/ 370 h 409"/>
                <a:gd name="T52" fmla="*/ 272 w 425"/>
                <a:gd name="T53" fmla="*/ 324 h 409"/>
                <a:gd name="T54" fmla="*/ 279 w 425"/>
                <a:gd name="T55" fmla="*/ 237 h 409"/>
                <a:gd name="T56" fmla="*/ 292 w 425"/>
                <a:gd name="T57" fmla="*/ 159 h 409"/>
                <a:gd name="T58" fmla="*/ 299 w 425"/>
                <a:gd name="T59" fmla="*/ 69 h 409"/>
                <a:gd name="T60" fmla="*/ 312 w 425"/>
                <a:gd name="T61" fmla="*/ 20 h 409"/>
                <a:gd name="T62" fmla="*/ 319 w 425"/>
                <a:gd name="T63" fmla="*/ 0 h 409"/>
                <a:gd name="T64" fmla="*/ 332 w 425"/>
                <a:gd name="T65" fmla="*/ 12 h 409"/>
                <a:gd name="T66" fmla="*/ 339 w 425"/>
                <a:gd name="T67" fmla="*/ 71 h 409"/>
                <a:gd name="T68" fmla="*/ 352 w 425"/>
                <a:gd name="T69" fmla="*/ 141 h 409"/>
                <a:gd name="T70" fmla="*/ 359 w 425"/>
                <a:gd name="T71" fmla="*/ 244 h 409"/>
                <a:gd name="T72" fmla="*/ 372 w 425"/>
                <a:gd name="T73" fmla="*/ 320 h 409"/>
                <a:gd name="T74" fmla="*/ 379 w 425"/>
                <a:gd name="T75" fmla="*/ 377 h 409"/>
                <a:gd name="T76" fmla="*/ 392 w 425"/>
                <a:gd name="T77" fmla="*/ 406 h 409"/>
                <a:gd name="T78" fmla="*/ 399 w 425"/>
                <a:gd name="T79" fmla="*/ 397 h 409"/>
                <a:gd name="T80" fmla="*/ 412 w 425"/>
                <a:gd name="T81" fmla="*/ 356 h 409"/>
                <a:gd name="T82" fmla="*/ 419 w 425"/>
                <a:gd name="T83" fmla="*/ 273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5"/>
                <a:gd name="T127" fmla="*/ 0 h 409"/>
                <a:gd name="T128" fmla="*/ 425 w 425"/>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5" h="409">
                  <a:moveTo>
                    <a:pt x="0" y="205"/>
                  </a:moveTo>
                  <a:lnTo>
                    <a:pt x="0" y="204"/>
                  </a:lnTo>
                  <a:lnTo>
                    <a:pt x="7" y="203"/>
                  </a:lnTo>
                  <a:lnTo>
                    <a:pt x="7" y="200"/>
                  </a:lnTo>
                  <a:lnTo>
                    <a:pt x="13" y="197"/>
                  </a:lnTo>
                  <a:lnTo>
                    <a:pt x="13" y="193"/>
                  </a:lnTo>
                  <a:lnTo>
                    <a:pt x="20" y="191"/>
                  </a:lnTo>
                  <a:lnTo>
                    <a:pt x="20" y="184"/>
                  </a:lnTo>
                  <a:lnTo>
                    <a:pt x="27" y="181"/>
                  </a:lnTo>
                  <a:lnTo>
                    <a:pt x="27" y="176"/>
                  </a:lnTo>
                  <a:lnTo>
                    <a:pt x="33" y="173"/>
                  </a:lnTo>
                  <a:lnTo>
                    <a:pt x="33" y="169"/>
                  </a:lnTo>
                  <a:lnTo>
                    <a:pt x="40" y="168"/>
                  </a:lnTo>
                  <a:lnTo>
                    <a:pt x="40" y="167"/>
                  </a:lnTo>
                  <a:lnTo>
                    <a:pt x="47" y="168"/>
                  </a:lnTo>
                  <a:lnTo>
                    <a:pt x="47" y="169"/>
                  </a:lnTo>
                  <a:lnTo>
                    <a:pt x="53" y="172"/>
                  </a:lnTo>
                  <a:lnTo>
                    <a:pt x="53" y="177"/>
                  </a:lnTo>
                  <a:lnTo>
                    <a:pt x="60" y="181"/>
                  </a:lnTo>
                  <a:lnTo>
                    <a:pt x="60" y="185"/>
                  </a:lnTo>
                  <a:lnTo>
                    <a:pt x="67" y="191"/>
                  </a:lnTo>
                  <a:lnTo>
                    <a:pt x="67" y="203"/>
                  </a:lnTo>
                  <a:lnTo>
                    <a:pt x="73" y="208"/>
                  </a:lnTo>
                  <a:lnTo>
                    <a:pt x="73" y="222"/>
                  </a:lnTo>
                  <a:lnTo>
                    <a:pt x="80" y="229"/>
                  </a:lnTo>
                  <a:lnTo>
                    <a:pt x="80" y="244"/>
                  </a:lnTo>
                  <a:lnTo>
                    <a:pt x="86" y="252"/>
                  </a:lnTo>
                  <a:lnTo>
                    <a:pt x="86" y="265"/>
                  </a:lnTo>
                  <a:lnTo>
                    <a:pt x="93" y="272"/>
                  </a:lnTo>
                  <a:lnTo>
                    <a:pt x="93" y="284"/>
                  </a:lnTo>
                  <a:lnTo>
                    <a:pt x="100" y="289"/>
                  </a:lnTo>
                  <a:lnTo>
                    <a:pt x="100" y="296"/>
                  </a:lnTo>
                  <a:lnTo>
                    <a:pt x="113" y="300"/>
                  </a:lnTo>
                  <a:lnTo>
                    <a:pt x="106" y="300"/>
                  </a:lnTo>
                  <a:lnTo>
                    <a:pt x="113" y="296"/>
                  </a:lnTo>
                  <a:lnTo>
                    <a:pt x="120" y="292"/>
                  </a:lnTo>
                  <a:lnTo>
                    <a:pt x="120" y="281"/>
                  </a:lnTo>
                  <a:lnTo>
                    <a:pt x="126" y="274"/>
                  </a:lnTo>
                  <a:lnTo>
                    <a:pt x="126" y="266"/>
                  </a:lnTo>
                  <a:lnTo>
                    <a:pt x="133" y="257"/>
                  </a:lnTo>
                  <a:lnTo>
                    <a:pt x="133" y="237"/>
                  </a:lnTo>
                  <a:lnTo>
                    <a:pt x="140" y="226"/>
                  </a:lnTo>
                  <a:lnTo>
                    <a:pt x="140" y="203"/>
                  </a:lnTo>
                  <a:lnTo>
                    <a:pt x="146" y="191"/>
                  </a:lnTo>
                  <a:lnTo>
                    <a:pt x="146" y="165"/>
                  </a:lnTo>
                  <a:lnTo>
                    <a:pt x="153" y="152"/>
                  </a:lnTo>
                  <a:lnTo>
                    <a:pt x="153" y="128"/>
                  </a:lnTo>
                  <a:lnTo>
                    <a:pt x="160" y="117"/>
                  </a:lnTo>
                  <a:lnTo>
                    <a:pt x="160" y="96"/>
                  </a:lnTo>
                  <a:lnTo>
                    <a:pt x="166" y="87"/>
                  </a:lnTo>
                  <a:lnTo>
                    <a:pt x="166" y="72"/>
                  </a:lnTo>
                  <a:lnTo>
                    <a:pt x="173" y="67"/>
                  </a:lnTo>
                  <a:lnTo>
                    <a:pt x="173" y="59"/>
                  </a:lnTo>
                  <a:lnTo>
                    <a:pt x="179" y="57"/>
                  </a:lnTo>
                  <a:lnTo>
                    <a:pt x="179" y="59"/>
                  </a:lnTo>
                  <a:lnTo>
                    <a:pt x="186" y="63"/>
                  </a:lnTo>
                  <a:lnTo>
                    <a:pt x="186" y="67"/>
                  </a:lnTo>
                  <a:lnTo>
                    <a:pt x="193" y="73"/>
                  </a:lnTo>
                  <a:lnTo>
                    <a:pt x="193" y="89"/>
                  </a:lnTo>
                  <a:lnTo>
                    <a:pt x="199" y="100"/>
                  </a:lnTo>
                  <a:lnTo>
                    <a:pt x="199" y="124"/>
                  </a:lnTo>
                  <a:lnTo>
                    <a:pt x="206" y="137"/>
                  </a:lnTo>
                  <a:lnTo>
                    <a:pt x="206" y="168"/>
                  </a:lnTo>
                  <a:lnTo>
                    <a:pt x="213" y="184"/>
                  </a:lnTo>
                  <a:lnTo>
                    <a:pt x="213" y="217"/>
                  </a:lnTo>
                  <a:lnTo>
                    <a:pt x="219" y="234"/>
                  </a:lnTo>
                  <a:lnTo>
                    <a:pt x="219" y="268"/>
                  </a:lnTo>
                  <a:lnTo>
                    <a:pt x="226" y="284"/>
                  </a:lnTo>
                  <a:lnTo>
                    <a:pt x="226" y="314"/>
                  </a:lnTo>
                  <a:lnTo>
                    <a:pt x="233" y="328"/>
                  </a:lnTo>
                  <a:lnTo>
                    <a:pt x="233" y="352"/>
                  </a:lnTo>
                  <a:lnTo>
                    <a:pt x="239" y="362"/>
                  </a:lnTo>
                  <a:lnTo>
                    <a:pt x="239" y="378"/>
                  </a:lnTo>
                  <a:lnTo>
                    <a:pt x="246" y="384"/>
                  </a:lnTo>
                  <a:lnTo>
                    <a:pt x="246" y="389"/>
                  </a:lnTo>
                  <a:lnTo>
                    <a:pt x="253" y="388"/>
                  </a:lnTo>
                  <a:lnTo>
                    <a:pt x="259" y="384"/>
                  </a:lnTo>
                  <a:lnTo>
                    <a:pt x="259" y="370"/>
                  </a:lnTo>
                  <a:lnTo>
                    <a:pt x="266" y="361"/>
                  </a:lnTo>
                  <a:lnTo>
                    <a:pt x="266" y="337"/>
                  </a:lnTo>
                  <a:lnTo>
                    <a:pt x="272" y="324"/>
                  </a:lnTo>
                  <a:lnTo>
                    <a:pt x="272" y="292"/>
                  </a:lnTo>
                  <a:lnTo>
                    <a:pt x="279" y="274"/>
                  </a:lnTo>
                  <a:lnTo>
                    <a:pt x="279" y="237"/>
                  </a:lnTo>
                  <a:lnTo>
                    <a:pt x="286" y="217"/>
                  </a:lnTo>
                  <a:lnTo>
                    <a:pt x="286" y="179"/>
                  </a:lnTo>
                  <a:lnTo>
                    <a:pt x="292" y="159"/>
                  </a:lnTo>
                  <a:lnTo>
                    <a:pt x="292" y="121"/>
                  </a:lnTo>
                  <a:lnTo>
                    <a:pt x="299" y="103"/>
                  </a:lnTo>
                  <a:lnTo>
                    <a:pt x="299" y="69"/>
                  </a:lnTo>
                  <a:lnTo>
                    <a:pt x="306" y="55"/>
                  </a:lnTo>
                  <a:lnTo>
                    <a:pt x="306" y="31"/>
                  </a:lnTo>
                  <a:lnTo>
                    <a:pt x="312" y="20"/>
                  </a:lnTo>
                  <a:lnTo>
                    <a:pt x="312" y="12"/>
                  </a:lnTo>
                  <a:lnTo>
                    <a:pt x="319" y="7"/>
                  </a:lnTo>
                  <a:lnTo>
                    <a:pt x="319" y="0"/>
                  </a:lnTo>
                  <a:lnTo>
                    <a:pt x="326" y="0"/>
                  </a:lnTo>
                  <a:lnTo>
                    <a:pt x="326" y="7"/>
                  </a:lnTo>
                  <a:lnTo>
                    <a:pt x="332" y="12"/>
                  </a:lnTo>
                  <a:lnTo>
                    <a:pt x="332" y="31"/>
                  </a:lnTo>
                  <a:lnTo>
                    <a:pt x="339" y="41"/>
                  </a:lnTo>
                  <a:lnTo>
                    <a:pt x="339" y="71"/>
                  </a:lnTo>
                  <a:lnTo>
                    <a:pt x="346" y="87"/>
                  </a:lnTo>
                  <a:lnTo>
                    <a:pt x="346" y="123"/>
                  </a:lnTo>
                  <a:lnTo>
                    <a:pt x="352" y="141"/>
                  </a:lnTo>
                  <a:lnTo>
                    <a:pt x="352" y="183"/>
                  </a:lnTo>
                  <a:lnTo>
                    <a:pt x="359" y="203"/>
                  </a:lnTo>
                  <a:lnTo>
                    <a:pt x="359" y="244"/>
                  </a:lnTo>
                  <a:lnTo>
                    <a:pt x="366" y="264"/>
                  </a:lnTo>
                  <a:lnTo>
                    <a:pt x="366" y="302"/>
                  </a:lnTo>
                  <a:lnTo>
                    <a:pt x="372" y="320"/>
                  </a:lnTo>
                  <a:lnTo>
                    <a:pt x="372" y="352"/>
                  </a:lnTo>
                  <a:lnTo>
                    <a:pt x="379" y="365"/>
                  </a:lnTo>
                  <a:lnTo>
                    <a:pt x="379" y="377"/>
                  </a:lnTo>
                  <a:lnTo>
                    <a:pt x="385" y="388"/>
                  </a:lnTo>
                  <a:lnTo>
                    <a:pt x="385" y="402"/>
                  </a:lnTo>
                  <a:lnTo>
                    <a:pt x="392" y="406"/>
                  </a:lnTo>
                  <a:lnTo>
                    <a:pt x="392" y="409"/>
                  </a:lnTo>
                  <a:lnTo>
                    <a:pt x="399" y="407"/>
                  </a:lnTo>
                  <a:lnTo>
                    <a:pt x="399" y="397"/>
                  </a:lnTo>
                  <a:lnTo>
                    <a:pt x="405" y="390"/>
                  </a:lnTo>
                  <a:lnTo>
                    <a:pt x="405" y="369"/>
                  </a:lnTo>
                  <a:lnTo>
                    <a:pt x="412" y="356"/>
                  </a:lnTo>
                  <a:lnTo>
                    <a:pt x="412" y="326"/>
                  </a:lnTo>
                  <a:lnTo>
                    <a:pt x="419" y="309"/>
                  </a:lnTo>
                  <a:lnTo>
                    <a:pt x="419" y="273"/>
                  </a:lnTo>
                  <a:lnTo>
                    <a:pt x="425" y="253"/>
                  </a:lnTo>
                  <a:lnTo>
                    <a:pt x="425" y="21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21" name="Freeform 84"/>
            <p:cNvSpPr/>
            <p:nvPr/>
          </p:nvSpPr>
          <p:spPr bwMode="auto">
            <a:xfrm>
              <a:off x="1749" y="1837"/>
              <a:ext cx="439" cy="332"/>
            </a:xfrm>
            <a:custGeom>
              <a:avLst/>
              <a:gdLst>
                <a:gd name="T0" fmla="*/ 7 w 439"/>
                <a:gd name="T1" fmla="*/ 136 h 332"/>
                <a:gd name="T2" fmla="*/ 20 w 439"/>
                <a:gd name="T3" fmla="*/ 84 h 332"/>
                <a:gd name="T4" fmla="*/ 27 w 439"/>
                <a:gd name="T5" fmla="*/ 20 h 332"/>
                <a:gd name="T6" fmla="*/ 40 w 439"/>
                <a:gd name="T7" fmla="*/ 0 h 332"/>
                <a:gd name="T8" fmla="*/ 47 w 439"/>
                <a:gd name="T9" fmla="*/ 16 h 332"/>
                <a:gd name="T10" fmla="*/ 60 w 439"/>
                <a:gd name="T11" fmla="*/ 59 h 332"/>
                <a:gd name="T12" fmla="*/ 67 w 439"/>
                <a:gd name="T13" fmla="*/ 136 h 332"/>
                <a:gd name="T14" fmla="*/ 80 w 439"/>
                <a:gd name="T15" fmla="*/ 202 h 332"/>
                <a:gd name="T16" fmla="*/ 87 w 439"/>
                <a:gd name="T17" fmla="*/ 262 h 332"/>
                <a:gd name="T18" fmla="*/ 100 w 439"/>
                <a:gd name="T19" fmla="*/ 308 h 332"/>
                <a:gd name="T20" fmla="*/ 107 w 439"/>
                <a:gd name="T21" fmla="*/ 332 h 332"/>
                <a:gd name="T22" fmla="*/ 120 w 439"/>
                <a:gd name="T23" fmla="*/ 324 h 332"/>
                <a:gd name="T24" fmla="*/ 127 w 439"/>
                <a:gd name="T25" fmla="*/ 285 h 332"/>
                <a:gd name="T26" fmla="*/ 140 w 439"/>
                <a:gd name="T27" fmla="*/ 238 h 332"/>
                <a:gd name="T28" fmla="*/ 146 w 439"/>
                <a:gd name="T29" fmla="*/ 189 h 332"/>
                <a:gd name="T30" fmla="*/ 160 w 439"/>
                <a:gd name="T31" fmla="*/ 143 h 332"/>
                <a:gd name="T32" fmla="*/ 166 w 439"/>
                <a:gd name="T33" fmla="*/ 103 h 332"/>
                <a:gd name="T34" fmla="*/ 180 w 439"/>
                <a:gd name="T35" fmla="*/ 89 h 332"/>
                <a:gd name="T36" fmla="*/ 193 w 439"/>
                <a:gd name="T37" fmla="*/ 100 h 332"/>
                <a:gd name="T38" fmla="*/ 200 w 439"/>
                <a:gd name="T39" fmla="*/ 129 h 332"/>
                <a:gd name="T40" fmla="*/ 213 w 439"/>
                <a:gd name="T41" fmla="*/ 151 h 332"/>
                <a:gd name="T42" fmla="*/ 220 w 439"/>
                <a:gd name="T43" fmla="*/ 187 h 332"/>
                <a:gd name="T44" fmla="*/ 233 w 439"/>
                <a:gd name="T45" fmla="*/ 208 h 332"/>
                <a:gd name="T46" fmla="*/ 240 w 439"/>
                <a:gd name="T47" fmla="*/ 221 h 332"/>
                <a:gd name="T48" fmla="*/ 259 w 439"/>
                <a:gd name="T49" fmla="*/ 216 h 332"/>
                <a:gd name="T50" fmla="*/ 266 w 439"/>
                <a:gd name="T51" fmla="*/ 202 h 332"/>
                <a:gd name="T52" fmla="*/ 279 w 439"/>
                <a:gd name="T53" fmla="*/ 195 h 332"/>
                <a:gd name="T54" fmla="*/ 286 w 439"/>
                <a:gd name="T55" fmla="*/ 185 h 332"/>
                <a:gd name="T56" fmla="*/ 299 w 439"/>
                <a:gd name="T57" fmla="*/ 188 h 332"/>
                <a:gd name="T58" fmla="*/ 313 w 439"/>
                <a:gd name="T59" fmla="*/ 196 h 332"/>
                <a:gd name="T60" fmla="*/ 319 w 439"/>
                <a:gd name="T61" fmla="*/ 210 h 332"/>
                <a:gd name="T62" fmla="*/ 333 w 439"/>
                <a:gd name="T63" fmla="*/ 218 h 332"/>
                <a:gd name="T64" fmla="*/ 339 w 439"/>
                <a:gd name="T65" fmla="*/ 222 h 332"/>
                <a:gd name="T66" fmla="*/ 352 w 439"/>
                <a:gd name="T67" fmla="*/ 216 h 332"/>
                <a:gd name="T68" fmla="*/ 359 w 439"/>
                <a:gd name="T69" fmla="*/ 195 h 332"/>
                <a:gd name="T70" fmla="*/ 372 w 439"/>
                <a:gd name="T71" fmla="*/ 168 h 332"/>
                <a:gd name="T72" fmla="*/ 379 w 439"/>
                <a:gd name="T73" fmla="*/ 132 h 332"/>
                <a:gd name="T74" fmla="*/ 392 w 439"/>
                <a:gd name="T75" fmla="*/ 107 h 332"/>
                <a:gd name="T76" fmla="*/ 399 w 439"/>
                <a:gd name="T77" fmla="*/ 91 h 332"/>
                <a:gd name="T78" fmla="*/ 412 w 439"/>
                <a:gd name="T79" fmla="*/ 97 h 332"/>
                <a:gd name="T80" fmla="*/ 426 w 439"/>
                <a:gd name="T81" fmla="*/ 121 h 332"/>
                <a:gd name="T82" fmla="*/ 432 w 439"/>
                <a:gd name="T83" fmla="*/ 173 h 3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9"/>
                <a:gd name="T127" fmla="*/ 0 h 332"/>
                <a:gd name="T128" fmla="*/ 439 w 439"/>
                <a:gd name="T129" fmla="*/ 332 h 3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9" h="332">
                  <a:moveTo>
                    <a:pt x="0" y="195"/>
                  </a:moveTo>
                  <a:lnTo>
                    <a:pt x="7" y="175"/>
                  </a:lnTo>
                  <a:lnTo>
                    <a:pt x="7" y="136"/>
                  </a:lnTo>
                  <a:lnTo>
                    <a:pt x="14" y="117"/>
                  </a:lnTo>
                  <a:lnTo>
                    <a:pt x="14" y="100"/>
                  </a:lnTo>
                  <a:lnTo>
                    <a:pt x="20" y="84"/>
                  </a:lnTo>
                  <a:lnTo>
                    <a:pt x="20" y="53"/>
                  </a:lnTo>
                  <a:lnTo>
                    <a:pt x="27" y="41"/>
                  </a:lnTo>
                  <a:lnTo>
                    <a:pt x="27" y="20"/>
                  </a:lnTo>
                  <a:lnTo>
                    <a:pt x="34" y="12"/>
                  </a:lnTo>
                  <a:lnTo>
                    <a:pt x="34" y="3"/>
                  </a:lnTo>
                  <a:lnTo>
                    <a:pt x="40" y="0"/>
                  </a:lnTo>
                  <a:lnTo>
                    <a:pt x="40" y="2"/>
                  </a:lnTo>
                  <a:lnTo>
                    <a:pt x="47" y="4"/>
                  </a:lnTo>
                  <a:lnTo>
                    <a:pt x="47" y="16"/>
                  </a:lnTo>
                  <a:lnTo>
                    <a:pt x="53" y="25"/>
                  </a:lnTo>
                  <a:lnTo>
                    <a:pt x="53" y="47"/>
                  </a:lnTo>
                  <a:lnTo>
                    <a:pt x="60" y="59"/>
                  </a:lnTo>
                  <a:lnTo>
                    <a:pt x="60" y="88"/>
                  </a:lnTo>
                  <a:lnTo>
                    <a:pt x="67" y="103"/>
                  </a:lnTo>
                  <a:lnTo>
                    <a:pt x="67" y="136"/>
                  </a:lnTo>
                  <a:lnTo>
                    <a:pt x="73" y="152"/>
                  </a:lnTo>
                  <a:lnTo>
                    <a:pt x="73" y="187"/>
                  </a:lnTo>
                  <a:lnTo>
                    <a:pt x="80" y="202"/>
                  </a:lnTo>
                  <a:lnTo>
                    <a:pt x="80" y="218"/>
                  </a:lnTo>
                  <a:lnTo>
                    <a:pt x="87" y="234"/>
                  </a:lnTo>
                  <a:lnTo>
                    <a:pt x="87" y="262"/>
                  </a:lnTo>
                  <a:lnTo>
                    <a:pt x="93" y="276"/>
                  </a:lnTo>
                  <a:lnTo>
                    <a:pt x="93" y="298"/>
                  </a:lnTo>
                  <a:lnTo>
                    <a:pt x="100" y="308"/>
                  </a:lnTo>
                  <a:lnTo>
                    <a:pt x="100" y="321"/>
                  </a:lnTo>
                  <a:lnTo>
                    <a:pt x="107" y="326"/>
                  </a:lnTo>
                  <a:lnTo>
                    <a:pt x="107" y="332"/>
                  </a:lnTo>
                  <a:lnTo>
                    <a:pt x="113" y="330"/>
                  </a:lnTo>
                  <a:lnTo>
                    <a:pt x="113" y="328"/>
                  </a:lnTo>
                  <a:lnTo>
                    <a:pt x="120" y="324"/>
                  </a:lnTo>
                  <a:lnTo>
                    <a:pt x="120" y="312"/>
                  </a:lnTo>
                  <a:lnTo>
                    <a:pt x="127" y="304"/>
                  </a:lnTo>
                  <a:lnTo>
                    <a:pt x="127" y="285"/>
                  </a:lnTo>
                  <a:lnTo>
                    <a:pt x="133" y="274"/>
                  </a:lnTo>
                  <a:lnTo>
                    <a:pt x="133" y="250"/>
                  </a:lnTo>
                  <a:lnTo>
                    <a:pt x="140" y="238"/>
                  </a:lnTo>
                  <a:lnTo>
                    <a:pt x="140" y="213"/>
                  </a:lnTo>
                  <a:lnTo>
                    <a:pt x="146" y="201"/>
                  </a:lnTo>
                  <a:lnTo>
                    <a:pt x="146" y="189"/>
                  </a:lnTo>
                  <a:lnTo>
                    <a:pt x="153" y="176"/>
                  </a:lnTo>
                  <a:lnTo>
                    <a:pt x="153" y="153"/>
                  </a:lnTo>
                  <a:lnTo>
                    <a:pt x="160" y="143"/>
                  </a:lnTo>
                  <a:lnTo>
                    <a:pt x="160" y="124"/>
                  </a:lnTo>
                  <a:lnTo>
                    <a:pt x="166" y="116"/>
                  </a:lnTo>
                  <a:lnTo>
                    <a:pt x="166" y="103"/>
                  </a:lnTo>
                  <a:lnTo>
                    <a:pt x="173" y="99"/>
                  </a:lnTo>
                  <a:lnTo>
                    <a:pt x="173" y="92"/>
                  </a:lnTo>
                  <a:lnTo>
                    <a:pt x="180" y="89"/>
                  </a:lnTo>
                  <a:lnTo>
                    <a:pt x="186" y="91"/>
                  </a:lnTo>
                  <a:lnTo>
                    <a:pt x="186" y="96"/>
                  </a:lnTo>
                  <a:lnTo>
                    <a:pt x="193" y="100"/>
                  </a:lnTo>
                  <a:lnTo>
                    <a:pt x="193" y="111"/>
                  </a:lnTo>
                  <a:lnTo>
                    <a:pt x="200" y="116"/>
                  </a:lnTo>
                  <a:lnTo>
                    <a:pt x="200" y="129"/>
                  </a:lnTo>
                  <a:lnTo>
                    <a:pt x="206" y="136"/>
                  </a:lnTo>
                  <a:lnTo>
                    <a:pt x="206" y="144"/>
                  </a:lnTo>
                  <a:lnTo>
                    <a:pt x="213" y="151"/>
                  </a:lnTo>
                  <a:lnTo>
                    <a:pt x="213" y="165"/>
                  </a:lnTo>
                  <a:lnTo>
                    <a:pt x="220" y="173"/>
                  </a:lnTo>
                  <a:lnTo>
                    <a:pt x="220" y="187"/>
                  </a:lnTo>
                  <a:lnTo>
                    <a:pt x="226" y="192"/>
                  </a:lnTo>
                  <a:lnTo>
                    <a:pt x="226" y="202"/>
                  </a:lnTo>
                  <a:lnTo>
                    <a:pt x="233" y="208"/>
                  </a:lnTo>
                  <a:lnTo>
                    <a:pt x="233" y="214"/>
                  </a:lnTo>
                  <a:lnTo>
                    <a:pt x="240" y="217"/>
                  </a:lnTo>
                  <a:lnTo>
                    <a:pt x="240" y="221"/>
                  </a:lnTo>
                  <a:lnTo>
                    <a:pt x="253" y="221"/>
                  </a:lnTo>
                  <a:lnTo>
                    <a:pt x="253" y="217"/>
                  </a:lnTo>
                  <a:lnTo>
                    <a:pt x="259" y="216"/>
                  </a:lnTo>
                  <a:lnTo>
                    <a:pt x="259" y="210"/>
                  </a:lnTo>
                  <a:lnTo>
                    <a:pt x="266" y="208"/>
                  </a:lnTo>
                  <a:lnTo>
                    <a:pt x="266" y="202"/>
                  </a:lnTo>
                  <a:lnTo>
                    <a:pt x="273" y="200"/>
                  </a:lnTo>
                  <a:lnTo>
                    <a:pt x="273" y="197"/>
                  </a:lnTo>
                  <a:lnTo>
                    <a:pt x="279" y="195"/>
                  </a:lnTo>
                  <a:lnTo>
                    <a:pt x="279" y="189"/>
                  </a:lnTo>
                  <a:lnTo>
                    <a:pt x="286" y="188"/>
                  </a:lnTo>
                  <a:lnTo>
                    <a:pt x="286" y="185"/>
                  </a:lnTo>
                  <a:lnTo>
                    <a:pt x="293" y="185"/>
                  </a:lnTo>
                  <a:lnTo>
                    <a:pt x="299" y="187"/>
                  </a:lnTo>
                  <a:lnTo>
                    <a:pt x="299" y="188"/>
                  </a:lnTo>
                  <a:lnTo>
                    <a:pt x="306" y="189"/>
                  </a:lnTo>
                  <a:lnTo>
                    <a:pt x="306" y="193"/>
                  </a:lnTo>
                  <a:lnTo>
                    <a:pt x="313" y="196"/>
                  </a:lnTo>
                  <a:lnTo>
                    <a:pt x="313" y="201"/>
                  </a:lnTo>
                  <a:lnTo>
                    <a:pt x="319" y="204"/>
                  </a:lnTo>
                  <a:lnTo>
                    <a:pt x="319" y="210"/>
                  </a:lnTo>
                  <a:lnTo>
                    <a:pt x="326" y="213"/>
                  </a:lnTo>
                  <a:lnTo>
                    <a:pt x="326" y="217"/>
                  </a:lnTo>
                  <a:lnTo>
                    <a:pt x="333" y="218"/>
                  </a:lnTo>
                  <a:lnTo>
                    <a:pt x="333" y="220"/>
                  </a:lnTo>
                  <a:lnTo>
                    <a:pt x="339" y="221"/>
                  </a:lnTo>
                  <a:lnTo>
                    <a:pt x="339" y="222"/>
                  </a:lnTo>
                  <a:lnTo>
                    <a:pt x="346" y="221"/>
                  </a:lnTo>
                  <a:lnTo>
                    <a:pt x="346" y="218"/>
                  </a:lnTo>
                  <a:lnTo>
                    <a:pt x="352" y="216"/>
                  </a:lnTo>
                  <a:lnTo>
                    <a:pt x="352" y="209"/>
                  </a:lnTo>
                  <a:lnTo>
                    <a:pt x="359" y="204"/>
                  </a:lnTo>
                  <a:lnTo>
                    <a:pt x="359" y="195"/>
                  </a:lnTo>
                  <a:lnTo>
                    <a:pt x="366" y="188"/>
                  </a:lnTo>
                  <a:lnTo>
                    <a:pt x="366" y="175"/>
                  </a:lnTo>
                  <a:lnTo>
                    <a:pt x="372" y="168"/>
                  </a:lnTo>
                  <a:lnTo>
                    <a:pt x="372" y="153"/>
                  </a:lnTo>
                  <a:lnTo>
                    <a:pt x="379" y="147"/>
                  </a:lnTo>
                  <a:lnTo>
                    <a:pt x="379" y="132"/>
                  </a:lnTo>
                  <a:lnTo>
                    <a:pt x="386" y="124"/>
                  </a:lnTo>
                  <a:lnTo>
                    <a:pt x="386" y="112"/>
                  </a:lnTo>
                  <a:lnTo>
                    <a:pt x="392" y="107"/>
                  </a:lnTo>
                  <a:lnTo>
                    <a:pt x="392" y="97"/>
                  </a:lnTo>
                  <a:lnTo>
                    <a:pt x="399" y="93"/>
                  </a:lnTo>
                  <a:lnTo>
                    <a:pt x="399" y="91"/>
                  </a:lnTo>
                  <a:lnTo>
                    <a:pt x="406" y="89"/>
                  </a:lnTo>
                  <a:lnTo>
                    <a:pt x="412" y="91"/>
                  </a:lnTo>
                  <a:lnTo>
                    <a:pt x="412" y="97"/>
                  </a:lnTo>
                  <a:lnTo>
                    <a:pt x="419" y="101"/>
                  </a:lnTo>
                  <a:lnTo>
                    <a:pt x="419" y="113"/>
                  </a:lnTo>
                  <a:lnTo>
                    <a:pt x="426" y="121"/>
                  </a:lnTo>
                  <a:lnTo>
                    <a:pt x="426" y="140"/>
                  </a:lnTo>
                  <a:lnTo>
                    <a:pt x="432" y="151"/>
                  </a:lnTo>
                  <a:lnTo>
                    <a:pt x="432" y="173"/>
                  </a:lnTo>
                  <a:lnTo>
                    <a:pt x="439" y="185"/>
                  </a:lnTo>
                  <a:lnTo>
                    <a:pt x="439" y="209"/>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22" name="Freeform 85"/>
            <p:cNvSpPr/>
            <p:nvPr/>
          </p:nvSpPr>
          <p:spPr bwMode="auto">
            <a:xfrm>
              <a:off x="2188" y="1817"/>
              <a:ext cx="425" cy="409"/>
            </a:xfrm>
            <a:custGeom>
              <a:avLst/>
              <a:gdLst>
                <a:gd name="T0" fmla="*/ 7 w 425"/>
                <a:gd name="T1" fmla="*/ 266 h 409"/>
                <a:gd name="T2" fmla="*/ 20 w 425"/>
                <a:gd name="T3" fmla="*/ 312 h 409"/>
                <a:gd name="T4" fmla="*/ 26 w 425"/>
                <a:gd name="T5" fmla="*/ 342 h 409"/>
                <a:gd name="T6" fmla="*/ 40 w 425"/>
                <a:gd name="T7" fmla="*/ 350 h 409"/>
                <a:gd name="T8" fmla="*/ 46 w 425"/>
                <a:gd name="T9" fmla="*/ 330 h 409"/>
                <a:gd name="T10" fmla="*/ 60 w 425"/>
                <a:gd name="T11" fmla="*/ 288 h 409"/>
                <a:gd name="T12" fmla="*/ 66 w 425"/>
                <a:gd name="T13" fmla="*/ 212 h 409"/>
                <a:gd name="T14" fmla="*/ 80 w 425"/>
                <a:gd name="T15" fmla="*/ 144 h 409"/>
                <a:gd name="T16" fmla="*/ 86 w 425"/>
                <a:gd name="T17" fmla="*/ 83 h 409"/>
                <a:gd name="T18" fmla="*/ 100 w 425"/>
                <a:gd name="T19" fmla="*/ 39 h 409"/>
                <a:gd name="T20" fmla="*/ 106 w 425"/>
                <a:gd name="T21" fmla="*/ 20 h 409"/>
                <a:gd name="T22" fmla="*/ 119 w 425"/>
                <a:gd name="T23" fmla="*/ 37 h 409"/>
                <a:gd name="T24" fmla="*/ 126 w 425"/>
                <a:gd name="T25" fmla="*/ 99 h 409"/>
                <a:gd name="T26" fmla="*/ 139 w 425"/>
                <a:gd name="T27" fmla="*/ 169 h 409"/>
                <a:gd name="T28" fmla="*/ 146 w 425"/>
                <a:gd name="T29" fmla="*/ 266 h 409"/>
                <a:gd name="T30" fmla="*/ 159 w 425"/>
                <a:gd name="T31" fmla="*/ 321 h 409"/>
                <a:gd name="T32" fmla="*/ 166 w 425"/>
                <a:gd name="T33" fmla="*/ 386 h 409"/>
                <a:gd name="T34" fmla="*/ 179 w 425"/>
                <a:gd name="T35" fmla="*/ 409 h 409"/>
                <a:gd name="T36" fmla="*/ 186 w 425"/>
                <a:gd name="T37" fmla="*/ 390 h 409"/>
                <a:gd name="T38" fmla="*/ 199 w 425"/>
                <a:gd name="T39" fmla="*/ 341 h 409"/>
                <a:gd name="T40" fmla="*/ 206 w 425"/>
                <a:gd name="T41" fmla="*/ 250 h 409"/>
                <a:gd name="T42" fmla="*/ 219 w 425"/>
                <a:gd name="T43" fmla="*/ 189 h 409"/>
                <a:gd name="T44" fmla="*/ 226 w 425"/>
                <a:gd name="T45" fmla="*/ 92 h 409"/>
                <a:gd name="T46" fmla="*/ 239 w 425"/>
                <a:gd name="T47" fmla="*/ 33 h 409"/>
                <a:gd name="T48" fmla="*/ 246 w 425"/>
                <a:gd name="T49" fmla="*/ 0 h 409"/>
                <a:gd name="T50" fmla="*/ 259 w 425"/>
                <a:gd name="T51" fmla="*/ 11 h 409"/>
                <a:gd name="T52" fmla="*/ 266 w 425"/>
                <a:gd name="T53" fmla="*/ 65 h 409"/>
                <a:gd name="T54" fmla="*/ 279 w 425"/>
                <a:gd name="T55" fmla="*/ 133 h 409"/>
                <a:gd name="T56" fmla="*/ 286 w 425"/>
                <a:gd name="T57" fmla="*/ 212 h 409"/>
                <a:gd name="T58" fmla="*/ 299 w 425"/>
                <a:gd name="T59" fmla="*/ 286 h 409"/>
                <a:gd name="T60" fmla="*/ 306 w 425"/>
                <a:gd name="T61" fmla="*/ 357 h 409"/>
                <a:gd name="T62" fmla="*/ 319 w 425"/>
                <a:gd name="T63" fmla="*/ 386 h 409"/>
                <a:gd name="T64" fmla="*/ 325 w 425"/>
                <a:gd name="T65" fmla="*/ 380 h 409"/>
                <a:gd name="T66" fmla="*/ 339 w 425"/>
                <a:gd name="T67" fmla="*/ 345 h 409"/>
                <a:gd name="T68" fmla="*/ 345 w 425"/>
                <a:gd name="T69" fmla="*/ 289 h 409"/>
                <a:gd name="T70" fmla="*/ 359 w 425"/>
                <a:gd name="T71" fmla="*/ 222 h 409"/>
                <a:gd name="T72" fmla="*/ 365 w 425"/>
                <a:gd name="T73" fmla="*/ 143 h 409"/>
                <a:gd name="T74" fmla="*/ 379 w 425"/>
                <a:gd name="T75" fmla="*/ 92 h 409"/>
                <a:gd name="T76" fmla="*/ 385 w 425"/>
                <a:gd name="T77" fmla="*/ 60 h 409"/>
                <a:gd name="T78" fmla="*/ 399 w 425"/>
                <a:gd name="T79" fmla="*/ 61 h 409"/>
                <a:gd name="T80" fmla="*/ 405 w 425"/>
                <a:gd name="T81" fmla="*/ 84 h 409"/>
                <a:gd name="T82" fmla="*/ 418 w 425"/>
                <a:gd name="T83" fmla="*/ 124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5"/>
                <a:gd name="T127" fmla="*/ 0 h 409"/>
                <a:gd name="T128" fmla="*/ 425 w 425"/>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5" h="409">
                  <a:moveTo>
                    <a:pt x="0" y="229"/>
                  </a:moveTo>
                  <a:lnTo>
                    <a:pt x="7" y="242"/>
                  </a:lnTo>
                  <a:lnTo>
                    <a:pt x="7" y="266"/>
                  </a:lnTo>
                  <a:lnTo>
                    <a:pt x="13" y="278"/>
                  </a:lnTo>
                  <a:lnTo>
                    <a:pt x="13" y="301"/>
                  </a:lnTo>
                  <a:lnTo>
                    <a:pt x="20" y="312"/>
                  </a:lnTo>
                  <a:lnTo>
                    <a:pt x="20" y="321"/>
                  </a:lnTo>
                  <a:lnTo>
                    <a:pt x="26" y="329"/>
                  </a:lnTo>
                  <a:lnTo>
                    <a:pt x="26" y="342"/>
                  </a:lnTo>
                  <a:lnTo>
                    <a:pt x="33" y="346"/>
                  </a:lnTo>
                  <a:lnTo>
                    <a:pt x="33" y="352"/>
                  </a:lnTo>
                  <a:lnTo>
                    <a:pt x="40" y="350"/>
                  </a:lnTo>
                  <a:lnTo>
                    <a:pt x="40" y="348"/>
                  </a:lnTo>
                  <a:lnTo>
                    <a:pt x="46" y="344"/>
                  </a:lnTo>
                  <a:lnTo>
                    <a:pt x="46" y="330"/>
                  </a:lnTo>
                  <a:lnTo>
                    <a:pt x="53" y="321"/>
                  </a:lnTo>
                  <a:lnTo>
                    <a:pt x="53" y="300"/>
                  </a:lnTo>
                  <a:lnTo>
                    <a:pt x="60" y="288"/>
                  </a:lnTo>
                  <a:lnTo>
                    <a:pt x="60" y="258"/>
                  </a:lnTo>
                  <a:lnTo>
                    <a:pt x="66" y="244"/>
                  </a:lnTo>
                  <a:lnTo>
                    <a:pt x="66" y="212"/>
                  </a:lnTo>
                  <a:lnTo>
                    <a:pt x="73" y="195"/>
                  </a:lnTo>
                  <a:lnTo>
                    <a:pt x="73" y="161"/>
                  </a:lnTo>
                  <a:lnTo>
                    <a:pt x="80" y="144"/>
                  </a:lnTo>
                  <a:lnTo>
                    <a:pt x="80" y="112"/>
                  </a:lnTo>
                  <a:lnTo>
                    <a:pt x="86" y="97"/>
                  </a:lnTo>
                  <a:lnTo>
                    <a:pt x="86" y="83"/>
                  </a:lnTo>
                  <a:lnTo>
                    <a:pt x="93" y="71"/>
                  </a:lnTo>
                  <a:lnTo>
                    <a:pt x="93" y="48"/>
                  </a:lnTo>
                  <a:lnTo>
                    <a:pt x="100" y="39"/>
                  </a:lnTo>
                  <a:lnTo>
                    <a:pt x="100" y="27"/>
                  </a:lnTo>
                  <a:lnTo>
                    <a:pt x="106" y="23"/>
                  </a:lnTo>
                  <a:lnTo>
                    <a:pt x="106" y="20"/>
                  </a:lnTo>
                  <a:lnTo>
                    <a:pt x="113" y="22"/>
                  </a:lnTo>
                  <a:lnTo>
                    <a:pt x="113" y="31"/>
                  </a:lnTo>
                  <a:lnTo>
                    <a:pt x="119" y="37"/>
                  </a:lnTo>
                  <a:lnTo>
                    <a:pt x="119" y="57"/>
                  </a:lnTo>
                  <a:lnTo>
                    <a:pt x="126" y="69"/>
                  </a:lnTo>
                  <a:lnTo>
                    <a:pt x="126" y="99"/>
                  </a:lnTo>
                  <a:lnTo>
                    <a:pt x="133" y="115"/>
                  </a:lnTo>
                  <a:lnTo>
                    <a:pt x="133" y="151"/>
                  </a:lnTo>
                  <a:lnTo>
                    <a:pt x="139" y="169"/>
                  </a:lnTo>
                  <a:lnTo>
                    <a:pt x="139" y="208"/>
                  </a:lnTo>
                  <a:lnTo>
                    <a:pt x="146" y="228"/>
                  </a:lnTo>
                  <a:lnTo>
                    <a:pt x="146" y="266"/>
                  </a:lnTo>
                  <a:lnTo>
                    <a:pt x="153" y="285"/>
                  </a:lnTo>
                  <a:lnTo>
                    <a:pt x="153" y="304"/>
                  </a:lnTo>
                  <a:lnTo>
                    <a:pt x="159" y="321"/>
                  </a:lnTo>
                  <a:lnTo>
                    <a:pt x="159" y="352"/>
                  </a:lnTo>
                  <a:lnTo>
                    <a:pt x="166" y="365"/>
                  </a:lnTo>
                  <a:lnTo>
                    <a:pt x="166" y="386"/>
                  </a:lnTo>
                  <a:lnTo>
                    <a:pt x="173" y="396"/>
                  </a:lnTo>
                  <a:lnTo>
                    <a:pt x="173" y="406"/>
                  </a:lnTo>
                  <a:lnTo>
                    <a:pt x="179" y="409"/>
                  </a:lnTo>
                  <a:lnTo>
                    <a:pt x="179" y="407"/>
                  </a:lnTo>
                  <a:lnTo>
                    <a:pt x="186" y="403"/>
                  </a:lnTo>
                  <a:lnTo>
                    <a:pt x="186" y="390"/>
                  </a:lnTo>
                  <a:lnTo>
                    <a:pt x="193" y="381"/>
                  </a:lnTo>
                  <a:lnTo>
                    <a:pt x="193" y="356"/>
                  </a:lnTo>
                  <a:lnTo>
                    <a:pt x="199" y="341"/>
                  </a:lnTo>
                  <a:lnTo>
                    <a:pt x="199" y="308"/>
                  </a:lnTo>
                  <a:lnTo>
                    <a:pt x="206" y="289"/>
                  </a:lnTo>
                  <a:lnTo>
                    <a:pt x="206" y="250"/>
                  </a:lnTo>
                  <a:lnTo>
                    <a:pt x="212" y="230"/>
                  </a:lnTo>
                  <a:lnTo>
                    <a:pt x="212" y="209"/>
                  </a:lnTo>
                  <a:lnTo>
                    <a:pt x="219" y="189"/>
                  </a:lnTo>
                  <a:lnTo>
                    <a:pt x="219" y="148"/>
                  </a:lnTo>
                  <a:lnTo>
                    <a:pt x="226" y="128"/>
                  </a:lnTo>
                  <a:lnTo>
                    <a:pt x="226" y="92"/>
                  </a:lnTo>
                  <a:lnTo>
                    <a:pt x="232" y="75"/>
                  </a:lnTo>
                  <a:lnTo>
                    <a:pt x="232" y="47"/>
                  </a:lnTo>
                  <a:lnTo>
                    <a:pt x="239" y="33"/>
                  </a:lnTo>
                  <a:lnTo>
                    <a:pt x="239" y="15"/>
                  </a:lnTo>
                  <a:lnTo>
                    <a:pt x="246" y="8"/>
                  </a:lnTo>
                  <a:lnTo>
                    <a:pt x="246" y="0"/>
                  </a:lnTo>
                  <a:lnTo>
                    <a:pt x="252" y="2"/>
                  </a:lnTo>
                  <a:lnTo>
                    <a:pt x="252" y="6"/>
                  </a:lnTo>
                  <a:lnTo>
                    <a:pt x="259" y="11"/>
                  </a:lnTo>
                  <a:lnTo>
                    <a:pt x="259" y="27"/>
                  </a:lnTo>
                  <a:lnTo>
                    <a:pt x="266" y="39"/>
                  </a:lnTo>
                  <a:lnTo>
                    <a:pt x="266" y="65"/>
                  </a:lnTo>
                  <a:lnTo>
                    <a:pt x="272" y="80"/>
                  </a:lnTo>
                  <a:lnTo>
                    <a:pt x="272" y="115"/>
                  </a:lnTo>
                  <a:lnTo>
                    <a:pt x="279" y="133"/>
                  </a:lnTo>
                  <a:lnTo>
                    <a:pt x="279" y="152"/>
                  </a:lnTo>
                  <a:lnTo>
                    <a:pt x="286" y="172"/>
                  </a:lnTo>
                  <a:lnTo>
                    <a:pt x="286" y="212"/>
                  </a:lnTo>
                  <a:lnTo>
                    <a:pt x="292" y="230"/>
                  </a:lnTo>
                  <a:lnTo>
                    <a:pt x="292" y="268"/>
                  </a:lnTo>
                  <a:lnTo>
                    <a:pt x="299" y="286"/>
                  </a:lnTo>
                  <a:lnTo>
                    <a:pt x="299" y="318"/>
                  </a:lnTo>
                  <a:lnTo>
                    <a:pt x="306" y="333"/>
                  </a:lnTo>
                  <a:lnTo>
                    <a:pt x="306" y="357"/>
                  </a:lnTo>
                  <a:lnTo>
                    <a:pt x="312" y="368"/>
                  </a:lnTo>
                  <a:lnTo>
                    <a:pt x="312" y="381"/>
                  </a:lnTo>
                  <a:lnTo>
                    <a:pt x="319" y="386"/>
                  </a:lnTo>
                  <a:lnTo>
                    <a:pt x="319" y="389"/>
                  </a:lnTo>
                  <a:lnTo>
                    <a:pt x="325" y="388"/>
                  </a:lnTo>
                  <a:lnTo>
                    <a:pt x="325" y="380"/>
                  </a:lnTo>
                  <a:lnTo>
                    <a:pt x="332" y="373"/>
                  </a:lnTo>
                  <a:lnTo>
                    <a:pt x="332" y="356"/>
                  </a:lnTo>
                  <a:lnTo>
                    <a:pt x="339" y="345"/>
                  </a:lnTo>
                  <a:lnTo>
                    <a:pt x="339" y="332"/>
                  </a:lnTo>
                  <a:lnTo>
                    <a:pt x="345" y="318"/>
                  </a:lnTo>
                  <a:lnTo>
                    <a:pt x="345" y="289"/>
                  </a:lnTo>
                  <a:lnTo>
                    <a:pt x="352" y="273"/>
                  </a:lnTo>
                  <a:lnTo>
                    <a:pt x="352" y="240"/>
                  </a:lnTo>
                  <a:lnTo>
                    <a:pt x="359" y="222"/>
                  </a:lnTo>
                  <a:lnTo>
                    <a:pt x="359" y="189"/>
                  </a:lnTo>
                  <a:lnTo>
                    <a:pt x="365" y="173"/>
                  </a:lnTo>
                  <a:lnTo>
                    <a:pt x="365" y="143"/>
                  </a:lnTo>
                  <a:lnTo>
                    <a:pt x="372" y="128"/>
                  </a:lnTo>
                  <a:lnTo>
                    <a:pt x="372" y="103"/>
                  </a:lnTo>
                  <a:lnTo>
                    <a:pt x="379" y="92"/>
                  </a:lnTo>
                  <a:lnTo>
                    <a:pt x="379" y="75"/>
                  </a:lnTo>
                  <a:lnTo>
                    <a:pt x="385" y="68"/>
                  </a:lnTo>
                  <a:lnTo>
                    <a:pt x="385" y="60"/>
                  </a:lnTo>
                  <a:lnTo>
                    <a:pt x="392" y="57"/>
                  </a:lnTo>
                  <a:lnTo>
                    <a:pt x="392" y="59"/>
                  </a:lnTo>
                  <a:lnTo>
                    <a:pt x="399" y="61"/>
                  </a:lnTo>
                  <a:lnTo>
                    <a:pt x="399" y="71"/>
                  </a:lnTo>
                  <a:lnTo>
                    <a:pt x="405" y="77"/>
                  </a:lnTo>
                  <a:lnTo>
                    <a:pt x="405" y="84"/>
                  </a:lnTo>
                  <a:lnTo>
                    <a:pt x="412" y="93"/>
                  </a:lnTo>
                  <a:lnTo>
                    <a:pt x="412" y="113"/>
                  </a:lnTo>
                  <a:lnTo>
                    <a:pt x="418" y="124"/>
                  </a:lnTo>
                  <a:lnTo>
                    <a:pt x="418" y="148"/>
                  </a:lnTo>
                  <a:lnTo>
                    <a:pt x="425" y="16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23" name="Freeform 86"/>
            <p:cNvSpPr/>
            <p:nvPr/>
          </p:nvSpPr>
          <p:spPr bwMode="auto">
            <a:xfrm>
              <a:off x="2613" y="1874"/>
              <a:ext cx="432" cy="332"/>
            </a:xfrm>
            <a:custGeom>
              <a:avLst/>
              <a:gdLst>
                <a:gd name="T0" fmla="*/ 7 w 432"/>
                <a:gd name="T1" fmla="*/ 142 h 332"/>
                <a:gd name="T2" fmla="*/ 13 w 432"/>
                <a:gd name="T3" fmla="*/ 197 h 332"/>
                <a:gd name="T4" fmla="*/ 27 w 432"/>
                <a:gd name="T5" fmla="*/ 228 h 332"/>
                <a:gd name="T6" fmla="*/ 33 w 432"/>
                <a:gd name="T7" fmla="*/ 243 h 332"/>
                <a:gd name="T8" fmla="*/ 47 w 432"/>
                <a:gd name="T9" fmla="*/ 233 h 332"/>
                <a:gd name="T10" fmla="*/ 60 w 432"/>
                <a:gd name="T11" fmla="*/ 211 h 332"/>
                <a:gd name="T12" fmla="*/ 67 w 432"/>
                <a:gd name="T13" fmla="*/ 175 h 332"/>
                <a:gd name="T14" fmla="*/ 80 w 432"/>
                <a:gd name="T15" fmla="*/ 147 h 332"/>
                <a:gd name="T16" fmla="*/ 87 w 432"/>
                <a:gd name="T17" fmla="*/ 122 h 332"/>
                <a:gd name="T18" fmla="*/ 100 w 432"/>
                <a:gd name="T19" fmla="*/ 111 h 332"/>
                <a:gd name="T20" fmla="*/ 113 w 432"/>
                <a:gd name="T21" fmla="*/ 112 h 332"/>
                <a:gd name="T22" fmla="*/ 120 w 432"/>
                <a:gd name="T23" fmla="*/ 123 h 332"/>
                <a:gd name="T24" fmla="*/ 133 w 432"/>
                <a:gd name="T25" fmla="*/ 135 h 332"/>
                <a:gd name="T26" fmla="*/ 140 w 432"/>
                <a:gd name="T27" fmla="*/ 146 h 332"/>
                <a:gd name="T28" fmla="*/ 160 w 432"/>
                <a:gd name="T29" fmla="*/ 144 h 332"/>
                <a:gd name="T30" fmla="*/ 166 w 432"/>
                <a:gd name="T31" fmla="*/ 134 h 332"/>
                <a:gd name="T32" fmla="*/ 180 w 432"/>
                <a:gd name="T33" fmla="*/ 126 h 332"/>
                <a:gd name="T34" fmla="*/ 186 w 432"/>
                <a:gd name="T35" fmla="*/ 114 h 332"/>
                <a:gd name="T36" fmla="*/ 199 w 432"/>
                <a:gd name="T37" fmla="*/ 111 h 332"/>
                <a:gd name="T38" fmla="*/ 206 w 432"/>
                <a:gd name="T39" fmla="*/ 119 h 332"/>
                <a:gd name="T40" fmla="*/ 219 w 432"/>
                <a:gd name="T41" fmla="*/ 138 h 332"/>
                <a:gd name="T42" fmla="*/ 226 w 432"/>
                <a:gd name="T43" fmla="*/ 169 h 332"/>
                <a:gd name="T44" fmla="*/ 239 w 432"/>
                <a:gd name="T45" fmla="*/ 192 h 332"/>
                <a:gd name="T46" fmla="*/ 246 w 432"/>
                <a:gd name="T47" fmla="*/ 225 h 332"/>
                <a:gd name="T48" fmla="*/ 259 w 432"/>
                <a:gd name="T49" fmla="*/ 240 h 332"/>
                <a:gd name="T50" fmla="*/ 266 w 432"/>
                <a:gd name="T51" fmla="*/ 239 h 332"/>
                <a:gd name="T52" fmla="*/ 279 w 432"/>
                <a:gd name="T53" fmla="*/ 219 h 332"/>
                <a:gd name="T54" fmla="*/ 286 w 432"/>
                <a:gd name="T55" fmla="*/ 172 h 332"/>
                <a:gd name="T56" fmla="*/ 299 w 432"/>
                <a:gd name="T57" fmla="*/ 124 h 332"/>
                <a:gd name="T58" fmla="*/ 306 w 432"/>
                <a:gd name="T59" fmla="*/ 75 h 332"/>
                <a:gd name="T60" fmla="*/ 319 w 432"/>
                <a:gd name="T61" fmla="*/ 32 h 332"/>
                <a:gd name="T62" fmla="*/ 326 w 432"/>
                <a:gd name="T63" fmla="*/ 3 h 332"/>
                <a:gd name="T64" fmla="*/ 339 w 432"/>
                <a:gd name="T65" fmla="*/ 4 h 332"/>
                <a:gd name="T66" fmla="*/ 346 w 432"/>
                <a:gd name="T67" fmla="*/ 39 h 332"/>
                <a:gd name="T68" fmla="*/ 359 w 432"/>
                <a:gd name="T69" fmla="*/ 91 h 332"/>
                <a:gd name="T70" fmla="*/ 366 w 432"/>
                <a:gd name="T71" fmla="*/ 155 h 332"/>
                <a:gd name="T72" fmla="*/ 379 w 432"/>
                <a:gd name="T73" fmla="*/ 221 h 332"/>
                <a:gd name="T74" fmla="*/ 386 w 432"/>
                <a:gd name="T75" fmla="*/ 292 h 332"/>
                <a:gd name="T76" fmla="*/ 399 w 432"/>
                <a:gd name="T77" fmla="*/ 325 h 332"/>
                <a:gd name="T78" fmla="*/ 405 w 432"/>
                <a:gd name="T79" fmla="*/ 328 h 332"/>
                <a:gd name="T80" fmla="*/ 419 w 432"/>
                <a:gd name="T81" fmla="*/ 296 h 332"/>
                <a:gd name="T82" fmla="*/ 425 w 432"/>
                <a:gd name="T83" fmla="*/ 240 h 3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2"/>
                <a:gd name="T127" fmla="*/ 0 h 332"/>
                <a:gd name="T128" fmla="*/ 432 w 432"/>
                <a:gd name="T129" fmla="*/ 332 h 3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2" h="332">
                  <a:moveTo>
                    <a:pt x="0" y="104"/>
                  </a:moveTo>
                  <a:lnTo>
                    <a:pt x="0" y="130"/>
                  </a:lnTo>
                  <a:lnTo>
                    <a:pt x="7" y="142"/>
                  </a:lnTo>
                  <a:lnTo>
                    <a:pt x="7" y="165"/>
                  </a:lnTo>
                  <a:lnTo>
                    <a:pt x="13" y="176"/>
                  </a:lnTo>
                  <a:lnTo>
                    <a:pt x="13" y="197"/>
                  </a:lnTo>
                  <a:lnTo>
                    <a:pt x="20" y="207"/>
                  </a:lnTo>
                  <a:lnTo>
                    <a:pt x="20" y="221"/>
                  </a:lnTo>
                  <a:lnTo>
                    <a:pt x="27" y="228"/>
                  </a:lnTo>
                  <a:lnTo>
                    <a:pt x="27" y="237"/>
                  </a:lnTo>
                  <a:lnTo>
                    <a:pt x="33" y="240"/>
                  </a:lnTo>
                  <a:lnTo>
                    <a:pt x="33" y="243"/>
                  </a:lnTo>
                  <a:lnTo>
                    <a:pt x="40" y="241"/>
                  </a:lnTo>
                  <a:lnTo>
                    <a:pt x="47" y="240"/>
                  </a:lnTo>
                  <a:lnTo>
                    <a:pt x="47" y="233"/>
                  </a:lnTo>
                  <a:lnTo>
                    <a:pt x="53" y="228"/>
                  </a:lnTo>
                  <a:lnTo>
                    <a:pt x="53" y="217"/>
                  </a:lnTo>
                  <a:lnTo>
                    <a:pt x="60" y="211"/>
                  </a:lnTo>
                  <a:lnTo>
                    <a:pt x="60" y="197"/>
                  </a:lnTo>
                  <a:lnTo>
                    <a:pt x="67" y="189"/>
                  </a:lnTo>
                  <a:lnTo>
                    <a:pt x="67" y="175"/>
                  </a:lnTo>
                  <a:lnTo>
                    <a:pt x="73" y="167"/>
                  </a:lnTo>
                  <a:lnTo>
                    <a:pt x="73" y="154"/>
                  </a:lnTo>
                  <a:lnTo>
                    <a:pt x="80" y="147"/>
                  </a:lnTo>
                  <a:lnTo>
                    <a:pt x="80" y="135"/>
                  </a:lnTo>
                  <a:lnTo>
                    <a:pt x="87" y="130"/>
                  </a:lnTo>
                  <a:lnTo>
                    <a:pt x="87" y="122"/>
                  </a:lnTo>
                  <a:lnTo>
                    <a:pt x="93" y="118"/>
                  </a:lnTo>
                  <a:lnTo>
                    <a:pt x="93" y="112"/>
                  </a:lnTo>
                  <a:lnTo>
                    <a:pt x="100" y="111"/>
                  </a:lnTo>
                  <a:lnTo>
                    <a:pt x="100" y="110"/>
                  </a:lnTo>
                  <a:lnTo>
                    <a:pt x="106" y="111"/>
                  </a:lnTo>
                  <a:lnTo>
                    <a:pt x="113" y="112"/>
                  </a:lnTo>
                  <a:lnTo>
                    <a:pt x="113" y="116"/>
                  </a:lnTo>
                  <a:lnTo>
                    <a:pt x="120" y="119"/>
                  </a:lnTo>
                  <a:lnTo>
                    <a:pt x="120" y="123"/>
                  </a:lnTo>
                  <a:lnTo>
                    <a:pt x="126" y="127"/>
                  </a:lnTo>
                  <a:lnTo>
                    <a:pt x="126" y="132"/>
                  </a:lnTo>
                  <a:lnTo>
                    <a:pt x="133" y="135"/>
                  </a:lnTo>
                  <a:lnTo>
                    <a:pt x="133" y="140"/>
                  </a:lnTo>
                  <a:lnTo>
                    <a:pt x="140" y="142"/>
                  </a:lnTo>
                  <a:lnTo>
                    <a:pt x="140" y="146"/>
                  </a:lnTo>
                  <a:lnTo>
                    <a:pt x="146" y="147"/>
                  </a:lnTo>
                  <a:lnTo>
                    <a:pt x="153" y="146"/>
                  </a:lnTo>
                  <a:lnTo>
                    <a:pt x="160" y="144"/>
                  </a:lnTo>
                  <a:lnTo>
                    <a:pt x="160" y="142"/>
                  </a:lnTo>
                  <a:lnTo>
                    <a:pt x="166" y="139"/>
                  </a:lnTo>
                  <a:lnTo>
                    <a:pt x="166" y="134"/>
                  </a:lnTo>
                  <a:lnTo>
                    <a:pt x="173" y="131"/>
                  </a:lnTo>
                  <a:lnTo>
                    <a:pt x="173" y="128"/>
                  </a:lnTo>
                  <a:lnTo>
                    <a:pt x="180" y="126"/>
                  </a:lnTo>
                  <a:lnTo>
                    <a:pt x="180" y="120"/>
                  </a:lnTo>
                  <a:lnTo>
                    <a:pt x="186" y="118"/>
                  </a:lnTo>
                  <a:lnTo>
                    <a:pt x="186" y="114"/>
                  </a:lnTo>
                  <a:lnTo>
                    <a:pt x="193" y="112"/>
                  </a:lnTo>
                  <a:lnTo>
                    <a:pt x="193" y="110"/>
                  </a:lnTo>
                  <a:lnTo>
                    <a:pt x="199" y="111"/>
                  </a:lnTo>
                  <a:lnTo>
                    <a:pt x="199" y="112"/>
                  </a:lnTo>
                  <a:lnTo>
                    <a:pt x="206" y="114"/>
                  </a:lnTo>
                  <a:lnTo>
                    <a:pt x="206" y="119"/>
                  </a:lnTo>
                  <a:lnTo>
                    <a:pt x="213" y="123"/>
                  </a:lnTo>
                  <a:lnTo>
                    <a:pt x="213" y="132"/>
                  </a:lnTo>
                  <a:lnTo>
                    <a:pt x="219" y="138"/>
                  </a:lnTo>
                  <a:lnTo>
                    <a:pt x="219" y="150"/>
                  </a:lnTo>
                  <a:lnTo>
                    <a:pt x="226" y="156"/>
                  </a:lnTo>
                  <a:lnTo>
                    <a:pt x="226" y="169"/>
                  </a:lnTo>
                  <a:lnTo>
                    <a:pt x="233" y="177"/>
                  </a:lnTo>
                  <a:lnTo>
                    <a:pt x="233" y="185"/>
                  </a:lnTo>
                  <a:lnTo>
                    <a:pt x="239" y="192"/>
                  </a:lnTo>
                  <a:lnTo>
                    <a:pt x="239" y="207"/>
                  </a:lnTo>
                  <a:lnTo>
                    <a:pt x="246" y="213"/>
                  </a:lnTo>
                  <a:lnTo>
                    <a:pt x="246" y="225"/>
                  </a:lnTo>
                  <a:lnTo>
                    <a:pt x="253" y="229"/>
                  </a:lnTo>
                  <a:lnTo>
                    <a:pt x="253" y="237"/>
                  </a:lnTo>
                  <a:lnTo>
                    <a:pt x="259" y="240"/>
                  </a:lnTo>
                  <a:lnTo>
                    <a:pt x="259" y="243"/>
                  </a:lnTo>
                  <a:lnTo>
                    <a:pt x="266" y="241"/>
                  </a:lnTo>
                  <a:lnTo>
                    <a:pt x="266" y="239"/>
                  </a:lnTo>
                  <a:lnTo>
                    <a:pt x="273" y="236"/>
                  </a:lnTo>
                  <a:lnTo>
                    <a:pt x="273" y="225"/>
                  </a:lnTo>
                  <a:lnTo>
                    <a:pt x="279" y="219"/>
                  </a:lnTo>
                  <a:lnTo>
                    <a:pt x="279" y="203"/>
                  </a:lnTo>
                  <a:lnTo>
                    <a:pt x="286" y="193"/>
                  </a:lnTo>
                  <a:lnTo>
                    <a:pt x="286" y="172"/>
                  </a:lnTo>
                  <a:lnTo>
                    <a:pt x="292" y="161"/>
                  </a:lnTo>
                  <a:lnTo>
                    <a:pt x="292" y="138"/>
                  </a:lnTo>
                  <a:lnTo>
                    <a:pt x="299" y="124"/>
                  </a:lnTo>
                  <a:lnTo>
                    <a:pt x="299" y="112"/>
                  </a:lnTo>
                  <a:lnTo>
                    <a:pt x="306" y="99"/>
                  </a:lnTo>
                  <a:lnTo>
                    <a:pt x="306" y="75"/>
                  </a:lnTo>
                  <a:lnTo>
                    <a:pt x="312" y="63"/>
                  </a:lnTo>
                  <a:lnTo>
                    <a:pt x="312" y="42"/>
                  </a:lnTo>
                  <a:lnTo>
                    <a:pt x="319" y="32"/>
                  </a:lnTo>
                  <a:lnTo>
                    <a:pt x="319" y="18"/>
                  </a:lnTo>
                  <a:lnTo>
                    <a:pt x="326" y="11"/>
                  </a:lnTo>
                  <a:lnTo>
                    <a:pt x="326" y="3"/>
                  </a:lnTo>
                  <a:lnTo>
                    <a:pt x="332" y="0"/>
                  </a:lnTo>
                  <a:lnTo>
                    <a:pt x="332" y="2"/>
                  </a:lnTo>
                  <a:lnTo>
                    <a:pt x="339" y="4"/>
                  </a:lnTo>
                  <a:lnTo>
                    <a:pt x="339" y="14"/>
                  </a:lnTo>
                  <a:lnTo>
                    <a:pt x="346" y="20"/>
                  </a:lnTo>
                  <a:lnTo>
                    <a:pt x="346" y="39"/>
                  </a:lnTo>
                  <a:lnTo>
                    <a:pt x="352" y="51"/>
                  </a:lnTo>
                  <a:lnTo>
                    <a:pt x="352" y="76"/>
                  </a:lnTo>
                  <a:lnTo>
                    <a:pt x="359" y="91"/>
                  </a:lnTo>
                  <a:lnTo>
                    <a:pt x="359" y="106"/>
                  </a:lnTo>
                  <a:lnTo>
                    <a:pt x="366" y="122"/>
                  </a:lnTo>
                  <a:lnTo>
                    <a:pt x="366" y="155"/>
                  </a:lnTo>
                  <a:lnTo>
                    <a:pt x="372" y="172"/>
                  </a:lnTo>
                  <a:lnTo>
                    <a:pt x="372" y="205"/>
                  </a:lnTo>
                  <a:lnTo>
                    <a:pt x="379" y="221"/>
                  </a:lnTo>
                  <a:lnTo>
                    <a:pt x="379" y="252"/>
                  </a:lnTo>
                  <a:lnTo>
                    <a:pt x="386" y="267"/>
                  </a:lnTo>
                  <a:lnTo>
                    <a:pt x="386" y="292"/>
                  </a:lnTo>
                  <a:lnTo>
                    <a:pt x="392" y="303"/>
                  </a:lnTo>
                  <a:lnTo>
                    <a:pt x="392" y="319"/>
                  </a:lnTo>
                  <a:lnTo>
                    <a:pt x="399" y="325"/>
                  </a:lnTo>
                  <a:lnTo>
                    <a:pt x="399" y="332"/>
                  </a:lnTo>
                  <a:lnTo>
                    <a:pt x="405" y="331"/>
                  </a:lnTo>
                  <a:lnTo>
                    <a:pt x="405" y="328"/>
                  </a:lnTo>
                  <a:lnTo>
                    <a:pt x="412" y="323"/>
                  </a:lnTo>
                  <a:lnTo>
                    <a:pt x="412" y="307"/>
                  </a:lnTo>
                  <a:lnTo>
                    <a:pt x="419" y="296"/>
                  </a:lnTo>
                  <a:lnTo>
                    <a:pt x="419" y="271"/>
                  </a:lnTo>
                  <a:lnTo>
                    <a:pt x="425" y="256"/>
                  </a:lnTo>
                  <a:lnTo>
                    <a:pt x="425" y="240"/>
                  </a:lnTo>
                  <a:lnTo>
                    <a:pt x="432" y="223"/>
                  </a:lnTo>
                  <a:lnTo>
                    <a:pt x="432" y="18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24" name="Freeform 87"/>
            <p:cNvSpPr/>
            <p:nvPr/>
          </p:nvSpPr>
          <p:spPr bwMode="auto">
            <a:xfrm>
              <a:off x="3045" y="1817"/>
              <a:ext cx="439" cy="409"/>
            </a:xfrm>
            <a:custGeom>
              <a:avLst/>
              <a:gdLst>
                <a:gd name="T0" fmla="*/ 7 w 439"/>
                <a:gd name="T1" fmla="*/ 184 h 409"/>
                <a:gd name="T2" fmla="*/ 20 w 439"/>
                <a:gd name="T3" fmla="*/ 108 h 409"/>
                <a:gd name="T4" fmla="*/ 27 w 439"/>
                <a:gd name="T5" fmla="*/ 35 h 409"/>
                <a:gd name="T6" fmla="*/ 40 w 439"/>
                <a:gd name="T7" fmla="*/ 4 h 409"/>
                <a:gd name="T8" fmla="*/ 47 w 439"/>
                <a:gd name="T9" fmla="*/ 11 h 409"/>
                <a:gd name="T10" fmla="*/ 60 w 439"/>
                <a:gd name="T11" fmla="*/ 39 h 409"/>
                <a:gd name="T12" fmla="*/ 66 w 439"/>
                <a:gd name="T13" fmla="*/ 116 h 409"/>
                <a:gd name="T14" fmla="*/ 80 w 439"/>
                <a:gd name="T15" fmla="*/ 196 h 409"/>
                <a:gd name="T16" fmla="*/ 86 w 439"/>
                <a:gd name="T17" fmla="*/ 296 h 409"/>
                <a:gd name="T18" fmla="*/ 100 w 439"/>
                <a:gd name="T19" fmla="*/ 361 h 409"/>
                <a:gd name="T20" fmla="*/ 106 w 439"/>
                <a:gd name="T21" fmla="*/ 405 h 409"/>
                <a:gd name="T22" fmla="*/ 113 w 439"/>
                <a:gd name="T23" fmla="*/ 407 h 409"/>
                <a:gd name="T24" fmla="*/ 126 w 439"/>
                <a:gd name="T25" fmla="*/ 393 h 409"/>
                <a:gd name="T26" fmla="*/ 133 w 439"/>
                <a:gd name="T27" fmla="*/ 330 h 409"/>
                <a:gd name="T28" fmla="*/ 146 w 439"/>
                <a:gd name="T29" fmla="*/ 260 h 409"/>
                <a:gd name="T30" fmla="*/ 153 w 439"/>
                <a:gd name="T31" fmla="*/ 163 h 409"/>
                <a:gd name="T32" fmla="*/ 166 w 439"/>
                <a:gd name="T33" fmla="*/ 93 h 409"/>
                <a:gd name="T34" fmla="*/ 173 w 439"/>
                <a:gd name="T35" fmla="*/ 35 h 409"/>
                <a:gd name="T36" fmla="*/ 186 w 439"/>
                <a:gd name="T37" fmla="*/ 20 h 409"/>
                <a:gd name="T38" fmla="*/ 199 w 439"/>
                <a:gd name="T39" fmla="*/ 43 h 409"/>
                <a:gd name="T40" fmla="*/ 206 w 439"/>
                <a:gd name="T41" fmla="*/ 103 h 409"/>
                <a:gd name="T42" fmla="*/ 219 w 439"/>
                <a:gd name="T43" fmla="*/ 167 h 409"/>
                <a:gd name="T44" fmla="*/ 226 w 439"/>
                <a:gd name="T45" fmla="*/ 249 h 409"/>
                <a:gd name="T46" fmla="*/ 239 w 439"/>
                <a:gd name="T47" fmla="*/ 304 h 409"/>
                <a:gd name="T48" fmla="*/ 246 w 439"/>
                <a:gd name="T49" fmla="*/ 340 h 409"/>
                <a:gd name="T50" fmla="*/ 259 w 439"/>
                <a:gd name="T51" fmla="*/ 352 h 409"/>
                <a:gd name="T52" fmla="*/ 266 w 439"/>
                <a:gd name="T53" fmla="*/ 333 h 409"/>
                <a:gd name="T54" fmla="*/ 279 w 439"/>
                <a:gd name="T55" fmla="*/ 297 h 409"/>
                <a:gd name="T56" fmla="*/ 286 w 439"/>
                <a:gd name="T57" fmla="*/ 237 h 409"/>
                <a:gd name="T58" fmla="*/ 299 w 439"/>
                <a:gd name="T59" fmla="*/ 188 h 409"/>
                <a:gd name="T60" fmla="*/ 306 w 439"/>
                <a:gd name="T61" fmla="*/ 139 h 409"/>
                <a:gd name="T62" fmla="*/ 319 w 439"/>
                <a:gd name="T63" fmla="*/ 120 h 409"/>
                <a:gd name="T64" fmla="*/ 326 w 439"/>
                <a:gd name="T65" fmla="*/ 109 h 409"/>
                <a:gd name="T66" fmla="*/ 339 w 439"/>
                <a:gd name="T67" fmla="*/ 128 h 409"/>
                <a:gd name="T68" fmla="*/ 352 w 439"/>
                <a:gd name="T69" fmla="*/ 155 h 409"/>
                <a:gd name="T70" fmla="*/ 359 w 439"/>
                <a:gd name="T71" fmla="*/ 191 h 409"/>
                <a:gd name="T72" fmla="*/ 372 w 439"/>
                <a:gd name="T73" fmla="*/ 216 h 409"/>
                <a:gd name="T74" fmla="*/ 379 w 439"/>
                <a:gd name="T75" fmla="*/ 233 h 409"/>
                <a:gd name="T76" fmla="*/ 399 w 439"/>
                <a:gd name="T77" fmla="*/ 241 h 409"/>
                <a:gd name="T78" fmla="*/ 405 w 439"/>
                <a:gd name="T79" fmla="*/ 232 h 409"/>
                <a:gd name="T80" fmla="*/ 419 w 439"/>
                <a:gd name="T81" fmla="*/ 220 h 409"/>
                <a:gd name="T82" fmla="*/ 425 w 439"/>
                <a:gd name="T83" fmla="*/ 209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9"/>
                <a:gd name="T127" fmla="*/ 0 h 409"/>
                <a:gd name="T128" fmla="*/ 439 w 439"/>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9" h="409">
                  <a:moveTo>
                    <a:pt x="0" y="242"/>
                  </a:moveTo>
                  <a:lnTo>
                    <a:pt x="7" y="224"/>
                  </a:lnTo>
                  <a:lnTo>
                    <a:pt x="7" y="184"/>
                  </a:lnTo>
                  <a:lnTo>
                    <a:pt x="13" y="165"/>
                  </a:lnTo>
                  <a:lnTo>
                    <a:pt x="13" y="127"/>
                  </a:lnTo>
                  <a:lnTo>
                    <a:pt x="20" y="108"/>
                  </a:lnTo>
                  <a:lnTo>
                    <a:pt x="20" y="75"/>
                  </a:lnTo>
                  <a:lnTo>
                    <a:pt x="27" y="60"/>
                  </a:lnTo>
                  <a:lnTo>
                    <a:pt x="27" y="35"/>
                  </a:lnTo>
                  <a:lnTo>
                    <a:pt x="33" y="24"/>
                  </a:lnTo>
                  <a:lnTo>
                    <a:pt x="33" y="8"/>
                  </a:lnTo>
                  <a:lnTo>
                    <a:pt x="40" y="4"/>
                  </a:lnTo>
                  <a:lnTo>
                    <a:pt x="40" y="0"/>
                  </a:lnTo>
                  <a:lnTo>
                    <a:pt x="47" y="2"/>
                  </a:lnTo>
                  <a:lnTo>
                    <a:pt x="47" y="11"/>
                  </a:lnTo>
                  <a:lnTo>
                    <a:pt x="53" y="18"/>
                  </a:lnTo>
                  <a:lnTo>
                    <a:pt x="53" y="27"/>
                  </a:lnTo>
                  <a:lnTo>
                    <a:pt x="60" y="39"/>
                  </a:lnTo>
                  <a:lnTo>
                    <a:pt x="60" y="65"/>
                  </a:lnTo>
                  <a:lnTo>
                    <a:pt x="66" y="81"/>
                  </a:lnTo>
                  <a:lnTo>
                    <a:pt x="66" y="116"/>
                  </a:lnTo>
                  <a:lnTo>
                    <a:pt x="73" y="136"/>
                  </a:lnTo>
                  <a:lnTo>
                    <a:pt x="73" y="176"/>
                  </a:lnTo>
                  <a:lnTo>
                    <a:pt x="80" y="196"/>
                  </a:lnTo>
                  <a:lnTo>
                    <a:pt x="80" y="237"/>
                  </a:lnTo>
                  <a:lnTo>
                    <a:pt x="86" y="257"/>
                  </a:lnTo>
                  <a:lnTo>
                    <a:pt x="86" y="296"/>
                  </a:lnTo>
                  <a:lnTo>
                    <a:pt x="93" y="314"/>
                  </a:lnTo>
                  <a:lnTo>
                    <a:pt x="93" y="346"/>
                  </a:lnTo>
                  <a:lnTo>
                    <a:pt x="100" y="361"/>
                  </a:lnTo>
                  <a:lnTo>
                    <a:pt x="100" y="384"/>
                  </a:lnTo>
                  <a:lnTo>
                    <a:pt x="106" y="393"/>
                  </a:lnTo>
                  <a:lnTo>
                    <a:pt x="106" y="405"/>
                  </a:lnTo>
                  <a:lnTo>
                    <a:pt x="113" y="407"/>
                  </a:lnTo>
                  <a:lnTo>
                    <a:pt x="113" y="409"/>
                  </a:lnTo>
                  <a:lnTo>
                    <a:pt x="113" y="407"/>
                  </a:lnTo>
                  <a:lnTo>
                    <a:pt x="120" y="405"/>
                  </a:lnTo>
                  <a:lnTo>
                    <a:pt x="120" y="400"/>
                  </a:lnTo>
                  <a:lnTo>
                    <a:pt x="126" y="393"/>
                  </a:lnTo>
                  <a:lnTo>
                    <a:pt x="126" y="373"/>
                  </a:lnTo>
                  <a:lnTo>
                    <a:pt x="133" y="360"/>
                  </a:lnTo>
                  <a:lnTo>
                    <a:pt x="133" y="330"/>
                  </a:lnTo>
                  <a:lnTo>
                    <a:pt x="140" y="314"/>
                  </a:lnTo>
                  <a:lnTo>
                    <a:pt x="140" y="278"/>
                  </a:lnTo>
                  <a:lnTo>
                    <a:pt x="146" y="260"/>
                  </a:lnTo>
                  <a:lnTo>
                    <a:pt x="146" y="221"/>
                  </a:lnTo>
                  <a:lnTo>
                    <a:pt x="153" y="201"/>
                  </a:lnTo>
                  <a:lnTo>
                    <a:pt x="153" y="163"/>
                  </a:lnTo>
                  <a:lnTo>
                    <a:pt x="159" y="144"/>
                  </a:lnTo>
                  <a:lnTo>
                    <a:pt x="159" y="109"/>
                  </a:lnTo>
                  <a:lnTo>
                    <a:pt x="166" y="93"/>
                  </a:lnTo>
                  <a:lnTo>
                    <a:pt x="166" y="65"/>
                  </a:lnTo>
                  <a:lnTo>
                    <a:pt x="173" y="53"/>
                  </a:lnTo>
                  <a:lnTo>
                    <a:pt x="173" y="35"/>
                  </a:lnTo>
                  <a:lnTo>
                    <a:pt x="179" y="28"/>
                  </a:lnTo>
                  <a:lnTo>
                    <a:pt x="179" y="22"/>
                  </a:lnTo>
                  <a:lnTo>
                    <a:pt x="186" y="20"/>
                  </a:lnTo>
                  <a:lnTo>
                    <a:pt x="193" y="24"/>
                  </a:lnTo>
                  <a:lnTo>
                    <a:pt x="193" y="35"/>
                  </a:lnTo>
                  <a:lnTo>
                    <a:pt x="199" y="43"/>
                  </a:lnTo>
                  <a:lnTo>
                    <a:pt x="199" y="63"/>
                  </a:lnTo>
                  <a:lnTo>
                    <a:pt x="206" y="75"/>
                  </a:lnTo>
                  <a:lnTo>
                    <a:pt x="206" y="103"/>
                  </a:lnTo>
                  <a:lnTo>
                    <a:pt x="213" y="117"/>
                  </a:lnTo>
                  <a:lnTo>
                    <a:pt x="213" y="151"/>
                  </a:lnTo>
                  <a:lnTo>
                    <a:pt x="219" y="167"/>
                  </a:lnTo>
                  <a:lnTo>
                    <a:pt x="219" y="201"/>
                  </a:lnTo>
                  <a:lnTo>
                    <a:pt x="226" y="217"/>
                  </a:lnTo>
                  <a:lnTo>
                    <a:pt x="226" y="249"/>
                  </a:lnTo>
                  <a:lnTo>
                    <a:pt x="233" y="264"/>
                  </a:lnTo>
                  <a:lnTo>
                    <a:pt x="233" y="292"/>
                  </a:lnTo>
                  <a:lnTo>
                    <a:pt x="239" y="304"/>
                  </a:lnTo>
                  <a:lnTo>
                    <a:pt x="239" y="325"/>
                  </a:lnTo>
                  <a:lnTo>
                    <a:pt x="246" y="333"/>
                  </a:lnTo>
                  <a:lnTo>
                    <a:pt x="246" y="340"/>
                  </a:lnTo>
                  <a:lnTo>
                    <a:pt x="253" y="345"/>
                  </a:lnTo>
                  <a:lnTo>
                    <a:pt x="253" y="350"/>
                  </a:lnTo>
                  <a:lnTo>
                    <a:pt x="259" y="352"/>
                  </a:lnTo>
                  <a:lnTo>
                    <a:pt x="259" y="349"/>
                  </a:lnTo>
                  <a:lnTo>
                    <a:pt x="266" y="345"/>
                  </a:lnTo>
                  <a:lnTo>
                    <a:pt x="266" y="333"/>
                  </a:lnTo>
                  <a:lnTo>
                    <a:pt x="272" y="326"/>
                  </a:lnTo>
                  <a:lnTo>
                    <a:pt x="272" y="308"/>
                  </a:lnTo>
                  <a:lnTo>
                    <a:pt x="279" y="297"/>
                  </a:lnTo>
                  <a:lnTo>
                    <a:pt x="279" y="274"/>
                  </a:lnTo>
                  <a:lnTo>
                    <a:pt x="286" y="262"/>
                  </a:lnTo>
                  <a:lnTo>
                    <a:pt x="286" y="237"/>
                  </a:lnTo>
                  <a:lnTo>
                    <a:pt x="292" y="225"/>
                  </a:lnTo>
                  <a:lnTo>
                    <a:pt x="292" y="200"/>
                  </a:lnTo>
                  <a:lnTo>
                    <a:pt x="299" y="188"/>
                  </a:lnTo>
                  <a:lnTo>
                    <a:pt x="299" y="167"/>
                  </a:lnTo>
                  <a:lnTo>
                    <a:pt x="306" y="156"/>
                  </a:lnTo>
                  <a:lnTo>
                    <a:pt x="306" y="139"/>
                  </a:lnTo>
                  <a:lnTo>
                    <a:pt x="312" y="132"/>
                  </a:lnTo>
                  <a:lnTo>
                    <a:pt x="312" y="125"/>
                  </a:lnTo>
                  <a:lnTo>
                    <a:pt x="319" y="120"/>
                  </a:lnTo>
                  <a:lnTo>
                    <a:pt x="319" y="112"/>
                  </a:lnTo>
                  <a:lnTo>
                    <a:pt x="332" y="109"/>
                  </a:lnTo>
                  <a:lnTo>
                    <a:pt x="326" y="109"/>
                  </a:lnTo>
                  <a:lnTo>
                    <a:pt x="332" y="115"/>
                  </a:lnTo>
                  <a:lnTo>
                    <a:pt x="339" y="119"/>
                  </a:lnTo>
                  <a:lnTo>
                    <a:pt x="339" y="128"/>
                  </a:lnTo>
                  <a:lnTo>
                    <a:pt x="346" y="135"/>
                  </a:lnTo>
                  <a:lnTo>
                    <a:pt x="346" y="147"/>
                  </a:lnTo>
                  <a:lnTo>
                    <a:pt x="352" y="155"/>
                  </a:lnTo>
                  <a:lnTo>
                    <a:pt x="352" y="169"/>
                  </a:lnTo>
                  <a:lnTo>
                    <a:pt x="359" y="176"/>
                  </a:lnTo>
                  <a:lnTo>
                    <a:pt x="359" y="191"/>
                  </a:lnTo>
                  <a:lnTo>
                    <a:pt x="365" y="197"/>
                  </a:lnTo>
                  <a:lnTo>
                    <a:pt x="365" y="211"/>
                  </a:lnTo>
                  <a:lnTo>
                    <a:pt x="372" y="216"/>
                  </a:lnTo>
                  <a:lnTo>
                    <a:pt x="372" y="221"/>
                  </a:lnTo>
                  <a:lnTo>
                    <a:pt x="379" y="226"/>
                  </a:lnTo>
                  <a:lnTo>
                    <a:pt x="379" y="233"/>
                  </a:lnTo>
                  <a:lnTo>
                    <a:pt x="385" y="237"/>
                  </a:lnTo>
                  <a:lnTo>
                    <a:pt x="385" y="241"/>
                  </a:lnTo>
                  <a:lnTo>
                    <a:pt x="399" y="241"/>
                  </a:lnTo>
                  <a:lnTo>
                    <a:pt x="399" y="238"/>
                  </a:lnTo>
                  <a:lnTo>
                    <a:pt x="405" y="236"/>
                  </a:lnTo>
                  <a:lnTo>
                    <a:pt x="405" y="232"/>
                  </a:lnTo>
                  <a:lnTo>
                    <a:pt x="412" y="229"/>
                  </a:lnTo>
                  <a:lnTo>
                    <a:pt x="412" y="224"/>
                  </a:lnTo>
                  <a:lnTo>
                    <a:pt x="419" y="220"/>
                  </a:lnTo>
                  <a:lnTo>
                    <a:pt x="419" y="215"/>
                  </a:lnTo>
                  <a:lnTo>
                    <a:pt x="425" y="213"/>
                  </a:lnTo>
                  <a:lnTo>
                    <a:pt x="425" y="209"/>
                  </a:lnTo>
                  <a:lnTo>
                    <a:pt x="439" y="205"/>
                  </a:lnTo>
                  <a:lnTo>
                    <a:pt x="432" y="20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25" name="Freeform 88"/>
            <p:cNvSpPr/>
            <p:nvPr/>
          </p:nvSpPr>
          <p:spPr bwMode="auto">
            <a:xfrm>
              <a:off x="3477" y="1817"/>
              <a:ext cx="432" cy="409"/>
            </a:xfrm>
            <a:custGeom>
              <a:avLst/>
              <a:gdLst>
                <a:gd name="T0" fmla="*/ 13 w 432"/>
                <a:gd name="T1" fmla="*/ 207 h 409"/>
                <a:gd name="T2" fmla="*/ 27 w 432"/>
                <a:gd name="T3" fmla="*/ 215 h 409"/>
                <a:gd name="T4" fmla="*/ 33 w 432"/>
                <a:gd name="T5" fmla="*/ 229 h 409"/>
                <a:gd name="T6" fmla="*/ 46 w 432"/>
                <a:gd name="T7" fmla="*/ 238 h 409"/>
                <a:gd name="T8" fmla="*/ 53 w 432"/>
                <a:gd name="T9" fmla="*/ 241 h 409"/>
                <a:gd name="T10" fmla="*/ 66 w 432"/>
                <a:gd name="T11" fmla="*/ 233 h 409"/>
                <a:gd name="T12" fmla="*/ 73 w 432"/>
                <a:gd name="T13" fmla="*/ 216 h 409"/>
                <a:gd name="T14" fmla="*/ 86 w 432"/>
                <a:gd name="T15" fmla="*/ 191 h 409"/>
                <a:gd name="T16" fmla="*/ 93 w 432"/>
                <a:gd name="T17" fmla="*/ 153 h 409"/>
                <a:gd name="T18" fmla="*/ 106 w 432"/>
                <a:gd name="T19" fmla="*/ 128 h 409"/>
                <a:gd name="T20" fmla="*/ 113 w 432"/>
                <a:gd name="T21" fmla="*/ 109 h 409"/>
                <a:gd name="T22" fmla="*/ 126 w 432"/>
                <a:gd name="T23" fmla="*/ 120 h 409"/>
                <a:gd name="T24" fmla="*/ 139 w 432"/>
                <a:gd name="T25" fmla="*/ 139 h 409"/>
                <a:gd name="T26" fmla="*/ 146 w 432"/>
                <a:gd name="T27" fmla="*/ 189 h 409"/>
                <a:gd name="T28" fmla="*/ 159 w 432"/>
                <a:gd name="T29" fmla="*/ 238 h 409"/>
                <a:gd name="T30" fmla="*/ 166 w 432"/>
                <a:gd name="T31" fmla="*/ 298 h 409"/>
                <a:gd name="T32" fmla="*/ 179 w 432"/>
                <a:gd name="T33" fmla="*/ 334 h 409"/>
                <a:gd name="T34" fmla="*/ 186 w 432"/>
                <a:gd name="T35" fmla="*/ 352 h 409"/>
                <a:gd name="T36" fmla="*/ 199 w 432"/>
                <a:gd name="T37" fmla="*/ 345 h 409"/>
                <a:gd name="T38" fmla="*/ 206 w 432"/>
                <a:gd name="T39" fmla="*/ 304 h 409"/>
                <a:gd name="T40" fmla="*/ 219 w 432"/>
                <a:gd name="T41" fmla="*/ 249 h 409"/>
                <a:gd name="T42" fmla="*/ 226 w 432"/>
                <a:gd name="T43" fmla="*/ 167 h 409"/>
                <a:gd name="T44" fmla="*/ 239 w 432"/>
                <a:gd name="T45" fmla="*/ 101 h 409"/>
                <a:gd name="T46" fmla="*/ 246 w 432"/>
                <a:gd name="T47" fmla="*/ 41 h 409"/>
                <a:gd name="T48" fmla="*/ 259 w 432"/>
                <a:gd name="T49" fmla="*/ 20 h 409"/>
                <a:gd name="T50" fmla="*/ 272 w 432"/>
                <a:gd name="T51" fmla="*/ 35 h 409"/>
                <a:gd name="T52" fmla="*/ 279 w 432"/>
                <a:gd name="T53" fmla="*/ 93 h 409"/>
                <a:gd name="T54" fmla="*/ 292 w 432"/>
                <a:gd name="T55" fmla="*/ 163 h 409"/>
                <a:gd name="T56" fmla="*/ 299 w 432"/>
                <a:gd name="T57" fmla="*/ 261 h 409"/>
                <a:gd name="T58" fmla="*/ 312 w 432"/>
                <a:gd name="T59" fmla="*/ 332 h 409"/>
                <a:gd name="T60" fmla="*/ 319 w 432"/>
                <a:gd name="T61" fmla="*/ 393 h 409"/>
                <a:gd name="T62" fmla="*/ 332 w 432"/>
                <a:gd name="T63" fmla="*/ 407 h 409"/>
                <a:gd name="T64" fmla="*/ 339 w 432"/>
                <a:gd name="T65" fmla="*/ 405 h 409"/>
                <a:gd name="T66" fmla="*/ 345 w 432"/>
                <a:gd name="T67" fmla="*/ 360 h 409"/>
                <a:gd name="T68" fmla="*/ 359 w 432"/>
                <a:gd name="T69" fmla="*/ 296 h 409"/>
                <a:gd name="T70" fmla="*/ 365 w 432"/>
                <a:gd name="T71" fmla="*/ 196 h 409"/>
                <a:gd name="T72" fmla="*/ 379 w 432"/>
                <a:gd name="T73" fmla="*/ 116 h 409"/>
                <a:gd name="T74" fmla="*/ 385 w 432"/>
                <a:gd name="T75" fmla="*/ 51 h 409"/>
                <a:gd name="T76" fmla="*/ 399 w 432"/>
                <a:gd name="T77" fmla="*/ 10 h 409"/>
                <a:gd name="T78" fmla="*/ 405 w 432"/>
                <a:gd name="T79" fmla="*/ 4 h 409"/>
                <a:gd name="T80" fmla="*/ 419 w 432"/>
                <a:gd name="T81" fmla="*/ 35 h 409"/>
                <a:gd name="T82" fmla="*/ 425 w 432"/>
                <a:gd name="T83" fmla="*/ 109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2"/>
                <a:gd name="T127" fmla="*/ 0 h 409"/>
                <a:gd name="T128" fmla="*/ 432 w 432"/>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2" h="409">
                  <a:moveTo>
                    <a:pt x="0" y="205"/>
                  </a:moveTo>
                  <a:lnTo>
                    <a:pt x="7" y="205"/>
                  </a:lnTo>
                  <a:lnTo>
                    <a:pt x="13" y="207"/>
                  </a:lnTo>
                  <a:lnTo>
                    <a:pt x="20" y="209"/>
                  </a:lnTo>
                  <a:lnTo>
                    <a:pt x="20" y="213"/>
                  </a:lnTo>
                  <a:lnTo>
                    <a:pt x="27" y="215"/>
                  </a:lnTo>
                  <a:lnTo>
                    <a:pt x="27" y="221"/>
                  </a:lnTo>
                  <a:lnTo>
                    <a:pt x="33" y="224"/>
                  </a:lnTo>
                  <a:lnTo>
                    <a:pt x="33" y="229"/>
                  </a:lnTo>
                  <a:lnTo>
                    <a:pt x="40" y="232"/>
                  </a:lnTo>
                  <a:lnTo>
                    <a:pt x="40" y="237"/>
                  </a:lnTo>
                  <a:lnTo>
                    <a:pt x="46" y="238"/>
                  </a:lnTo>
                  <a:lnTo>
                    <a:pt x="46" y="241"/>
                  </a:lnTo>
                  <a:lnTo>
                    <a:pt x="53" y="242"/>
                  </a:lnTo>
                  <a:lnTo>
                    <a:pt x="53" y="241"/>
                  </a:lnTo>
                  <a:lnTo>
                    <a:pt x="60" y="240"/>
                  </a:lnTo>
                  <a:lnTo>
                    <a:pt x="60" y="237"/>
                  </a:lnTo>
                  <a:lnTo>
                    <a:pt x="66" y="233"/>
                  </a:lnTo>
                  <a:lnTo>
                    <a:pt x="66" y="230"/>
                  </a:lnTo>
                  <a:lnTo>
                    <a:pt x="73" y="226"/>
                  </a:lnTo>
                  <a:lnTo>
                    <a:pt x="73" y="216"/>
                  </a:lnTo>
                  <a:lnTo>
                    <a:pt x="80" y="211"/>
                  </a:lnTo>
                  <a:lnTo>
                    <a:pt x="80" y="197"/>
                  </a:lnTo>
                  <a:lnTo>
                    <a:pt x="86" y="191"/>
                  </a:lnTo>
                  <a:lnTo>
                    <a:pt x="86" y="176"/>
                  </a:lnTo>
                  <a:lnTo>
                    <a:pt x="93" y="168"/>
                  </a:lnTo>
                  <a:lnTo>
                    <a:pt x="93" y="153"/>
                  </a:lnTo>
                  <a:lnTo>
                    <a:pt x="100" y="147"/>
                  </a:lnTo>
                  <a:lnTo>
                    <a:pt x="100" y="133"/>
                  </a:lnTo>
                  <a:lnTo>
                    <a:pt x="106" y="128"/>
                  </a:lnTo>
                  <a:lnTo>
                    <a:pt x="106" y="119"/>
                  </a:lnTo>
                  <a:lnTo>
                    <a:pt x="113" y="115"/>
                  </a:lnTo>
                  <a:lnTo>
                    <a:pt x="113" y="109"/>
                  </a:lnTo>
                  <a:lnTo>
                    <a:pt x="120" y="111"/>
                  </a:lnTo>
                  <a:lnTo>
                    <a:pt x="126" y="112"/>
                  </a:lnTo>
                  <a:lnTo>
                    <a:pt x="126" y="120"/>
                  </a:lnTo>
                  <a:lnTo>
                    <a:pt x="133" y="125"/>
                  </a:lnTo>
                  <a:lnTo>
                    <a:pt x="133" y="132"/>
                  </a:lnTo>
                  <a:lnTo>
                    <a:pt x="139" y="139"/>
                  </a:lnTo>
                  <a:lnTo>
                    <a:pt x="139" y="157"/>
                  </a:lnTo>
                  <a:lnTo>
                    <a:pt x="146" y="167"/>
                  </a:lnTo>
                  <a:lnTo>
                    <a:pt x="146" y="189"/>
                  </a:lnTo>
                  <a:lnTo>
                    <a:pt x="153" y="201"/>
                  </a:lnTo>
                  <a:lnTo>
                    <a:pt x="153" y="225"/>
                  </a:lnTo>
                  <a:lnTo>
                    <a:pt x="159" y="238"/>
                  </a:lnTo>
                  <a:lnTo>
                    <a:pt x="159" y="262"/>
                  </a:lnTo>
                  <a:lnTo>
                    <a:pt x="166" y="276"/>
                  </a:lnTo>
                  <a:lnTo>
                    <a:pt x="166" y="298"/>
                  </a:lnTo>
                  <a:lnTo>
                    <a:pt x="173" y="308"/>
                  </a:lnTo>
                  <a:lnTo>
                    <a:pt x="173" y="326"/>
                  </a:lnTo>
                  <a:lnTo>
                    <a:pt x="179" y="334"/>
                  </a:lnTo>
                  <a:lnTo>
                    <a:pt x="179" y="345"/>
                  </a:lnTo>
                  <a:lnTo>
                    <a:pt x="186" y="349"/>
                  </a:lnTo>
                  <a:lnTo>
                    <a:pt x="186" y="352"/>
                  </a:lnTo>
                  <a:lnTo>
                    <a:pt x="193" y="350"/>
                  </a:lnTo>
                  <a:lnTo>
                    <a:pt x="193" y="349"/>
                  </a:lnTo>
                  <a:lnTo>
                    <a:pt x="199" y="345"/>
                  </a:lnTo>
                  <a:lnTo>
                    <a:pt x="199" y="333"/>
                  </a:lnTo>
                  <a:lnTo>
                    <a:pt x="206" y="324"/>
                  </a:lnTo>
                  <a:lnTo>
                    <a:pt x="206" y="304"/>
                  </a:lnTo>
                  <a:lnTo>
                    <a:pt x="213" y="292"/>
                  </a:lnTo>
                  <a:lnTo>
                    <a:pt x="213" y="264"/>
                  </a:lnTo>
                  <a:lnTo>
                    <a:pt x="219" y="249"/>
                  </a:lnTo>
                  <a:lnTo>
                    <a:pt x="219" y="217"/>
                  </a:lnTo>
                  <a:lnTo>
                    <a:pt x="226" y="200"/>
                  </a:lnTo>
                  <a:lnTo>
                    <a:pt x="226" y="167"/>
                  </a:lnTo>
                  <a:lnTo>
                    <a:pt x="232" y="149"/>
                  </a:lnTo>
                  <a:lnTo>
                    <a:pt x="232" y="117"/>
                  </a:lnTo>
                  <a:lnTo>
                    <a:pt x="239" y="101"/>
                  </a:lnTo>
                  <a:lnTo>
                    <a:pt x="239" y="75"/>
                  </a:lnTo>
                  <a:lnTo>
                    <a:pt x="246" y="63"/>
                  </a:lnTo>
                  <a:lnTo>
                    <a:pt x="246" y="41"/>
                  </a:lnTo>
                  <a:lnTo>
                    <a:pt x="252" y="33"/>
                  </a:lnTo>
                  <a:lnTo>
                    <a:pt x="252" y="23"/>
                  </a:lnTo>
                  <a:lnTo>
                    <a:pt x="259" y="20"/>
                  </a:lnTo>
                  <a:lnTo>
                    <a:pt x="266" y="22"/>
                  </a:lnTo>
                  <a:lnTo>
                    <a:pt x="266" y="28"/>
                  </a:lnTo>
                  <a:lnTo>
                    <a:pt x="272" y="35"/>
                  </a:lnTo>
                  <a:lnTo>
                    <a:pt x="272" y="53"/>
                  </a:lnTo>
                  <a:lnTo>
                    <a:pt x="279" y="65"/>
                  </a:lnTo>
                  <a:lnTo>
                    <a:pt x="279" y="93"/>
                  </a:lnTo>
                  <a:lnTo>
                    <a:pt x="286" y="109"/>
                  </a:lnTo>
                  <a:lnTo>
                    <a:pt x="286" y="144"/>
                  </a:lnTo>
                  <a:lnTo>
                    <a:pt x="292" y="163"/>
                  </a:lnTo>
                  <a:lnTo>
                    <a:pt x="292" y="201"/>
                  </a:lnTo>
                  <a:lnTo>
                    <a:pt x="299" y="221"/>
                  </a:lnTo>
                  <a:lnTo>
                    <a:pt x="299" y="261"/>
                  </a:lnTo>
                  <a:lnTo>
                    <a:pt x="306" y="280"/>
                  </a:lnTo>
                  <a:lnTo>
                    <a:pt x="306" y="316"/>
                  </a:lnTo>
                  <a:lnTo>
                    <a:pt x="312" y="332"/>
                  </a:lnTo>
                  <a:lnTo>
                    <a:pt x="312" y="361"/>
                  </a:lnTo>
                  <a:lnTo>
                    <a:pt x="319" y="373"/>
                  </a:lnTo>
                  <a:lnTo>
                    <a:pt x="319" y="393"/>
                  </a:lnTo>
                  <a:lnTo>
                    <a:pt x="326" y="400"/>
                  </a:lnTo>
                  <a:lnTo>
                    <a:pt x="326" y="405"/>
                  </a:lnTo>
                  <a:lnTo>
                    <a:pt x="332" y="407"/>
                  </a:lnTo>
                  <a:lnTo>
                    <a:pt x="332" y="409"/>
                  </a:lnTo>
                  <a:lnTo>
                    <a:pt x="332" y="407"/>
                  </a:lnTo>
                  <a:lnTo>
                    <a:pt x="339" y="405"/>
                  </a:lnTo>
                  <a:lnTo>
                    <a:pt x="339" y="393"/>
                  </a:lnTo>
                  <a:lnTo>
                    <a:pt x="345" y="384"/>
                  </a:lnTo>
                  <a:lnTo>
                    <a:pt x="345" y="360"/>
                  </a:lnTo>
                  <a:lnTo>
                    <a:pt x="352" y="346"/>
                  </a:lnTo>
                  <a:lnTo>
                    <a:pt x="352" y="313"/>
                  </a:lnTo>
                  <a:lnTo>
                    <a:pt x="359" y="296"/>
                  </a:lnTo>
                  <a:lnTo>
                    <a:pt x="359" y="257"/>
                  </a:lnTo>
                  <a:lnTo>
                    <a:pt x="365" y="237"/>
                  </a:lnTo>
                  <a:lnTo>
                    <a:pt x="365" y="196"/>
                  </a:lnTo>
                  <a:lnTo>
                    <a:pt x="372" y="175"/>
                  </a:lnTo>
                  <a:lnTo>
                    <a:pt x="372" y="135"/>
                  </a:lnTo>
                  <a:lnTo>
                    <a:pt x="379" y="116"/>
                  </a:lnTo>
                  <a:lnTo>
                    <a:pt x="379" y="80"/>
                  </a:lnTo>
                  <a:lnTo>
                    <a:pt x="385" y="64"/>
                  </a:lnTo>
                  <a:lnTo>
                    <a:pt x="385" y="51"/>
                  </a:lnTo>
                  <a:lnTo>
                    <a:pt x="392" y="37"/>
                  </a:lnTo>
                  <a:lnTo>
                    <a:pt x="392" y="18"/>
                  </a:lnTo>
                  <a:lnTo>
                    <a:pt x="399" y="10"/>
                  </a:lnTo>
                  <a:lnTo>
                    <a:pt x="399" y="2"/>
                  </a:lnTo>
                  <a:lnTo>
                    <a:pt x="405" y="0"/>
                  </a:lnTo>
                  <a:lnTo>
                    <a:pt x="405" y="4"/>
                  </a:lnTo>
                  <a:lnTo>
                    <a:pt x="412" y="8"/>
                  </a:lnTo>
                  <a:lnTo>
                    <a:pt x="412" y="24"/>
                  </a:lnTo>
                  <a:lnTo>
                    <a:pt x="419" y="35"/>
                  </a:lnTo>
                  <a:lnTo>
                    <a:pt x="419" y="60"/>
                  </a:lnTo>
                  <a:lnTo>
                    <a:pt x="425" y="76"/>
                  </a:lnTo>
                  <a:lnTo>
                    <a:pt x="425" y="109"/>
                  </a:lnTo>
                  <a:lnTo>
                    <a:pt x="432" y="128"/>
                  </a:lnTo>
                  <a:lnTo>
                    <a:pt x="432" y="16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26" name="Freeform 89"/>
            <p:cNvSpPr/>
            <p:nvPr/>
          </p:nvSpPr>
          <p:spPr bwMode="auto">
            <a:xfrm>
              <a:off x="3909" y="1874"/>
              <a:ext cx="292" cy="332"/>
            </a:xfrm>
            <a:custGeom>
              <a:avLst/>
              <a:gdLst>
                <a:gd name="T0" fmla="*/ 6 w 292"/>
                <a:gd name="T1" fmla="*/ 128 h 332"/>
                <a:gd name="T2" fmla="*/ 13 w 292"/>
                <a:gd name="T3" fmla="*/ 187 h 332"/>
                <a:gd name="T4" fmla="*/ 20 w 292"/>
                <a:gd name="T5" fmla="*/ 240 h 332"/>
                <a:gd name="T6" fmla="*/ 26 w 292"/>
                <a:gd name="T7" fmla="*/ 272 h 332"/>
                <a:gd name="T8" fmla="*/ 33 w 292"/>
                <a:gd name="T9" fmla="*/ 307 h 332"/>
                <a:gd name="T10" fmla="*/ 40 w 292"/>
                <a:gd name="T11" fmla="*/ 328 h 332"/>
                <a:gd name="T12" fmla="*/ 46 w 292"/>
                <a:gd name="T13" fmla="*/ 332 h 332"/>
                <a:gd name="T14" fmla="*/ 53 w 292"/>
                <a:gd name="T15" fmla="*/ 319 h 332"/>
                <a:gd name="T16" fmla="*/ 60 w 292"/>
                <a:gd name="T17" fmla="*/ 291 h 332"/>
                <a:gd name="T18" fmla="*/ 66 w 292"/>
                <a:gd name="T19" fmla="*/ 252 h 332"/>
                <a:gd name="T20" fmla="*/ 73 w 292"/>
                <a:gd name="T21" fmla="*/ 204 h 332"/>
                <a:gd name="T22" fmla="*/ 80 w 292"/>
                <a:gd name="T23" fmla="*/ 154 h 332"/>
                <a:gd name="T24" fmla="*/ 86 w 292"/>
                <a:gd name="T25" fmla="*/ 122 h 332"/>
                <a:gd name="T26" fmla="*/ 93 w 292"/>
                <a:gd name="T27" fmla="*/ 75 h 332"/>
                <a:gd name="T28" fmla="*/ 99 w 292"/>
                <a:gd name="T29" fmla="*/ 39 h 332"/>
                <a:gd name="T30" fmla="*/ 106 w 292"/>
                <a:gd name="T31" fmla="*/ 14 h 332"/>
                <a:gd name="T32" fmla="*/ 113 w 292"/>
                <a:gd name="T33" fmla="*/ 2 h 332"/>
                <a:gd name="T34" fmla="*/ 119 w 292"/>
                <a:gd name="T35" fmla="*/ 3 h 332"/>
                <a:gd name="T36" fmla="*/ 126 w 292"/>
                <a:gd name="T37" fmla="*/ 18 h 332"/>
                <a:gd name="T38" fmla="*/ 133 w 292"/>
                <a:gd name="T39" fmla="*/ 43 h 332"/>
                <a:gd name="T40" fmla="*/ 139 w 292"/>
                <a:gd name="T41" fmla="*/ 75 h 332"/>
                <a:gd name="T42" fmla="*/ 146 w 292"/>
                <a:gd name="T43" fmla="*/ 112 h 332"/>
                <a:gd name="T44" fmla="*/ 153 w 292"/>
                <a:gd name="T45" fmla="*/ 138 h 332"/>
                <a:gd name="T46" fmla="*/ 159 w 292"/>
                <a:gd name="T47" fmla="*/ 173 h 332"/>
                <a:gd name="T48" fmla="*/ 166 w 292"/>
                <a:gd name="T49" fmla="*/ 204 h 332"/>
                <a:gd name="T50" fmla="*/ 173 w 292"/>
                <a:gd name="T51" fmla="*/ 227 h 332"/>
                <a:gd name="T52" fmla="*/ 179 w 292"/>
                <a:gd name="T53" fmla="*/ 240 h 332"/>
                <a:gd name="T54" fmla="*/ 186 w 292"/>
                <a:gd name="T55" fmla="*/ 243 h 332"/>
                <a:gd name="T56" fmla="*/ 193 w 292"/>
                <a:gd name="T57" fmla="*/ 237 h 332"/>
                <a:gd name="T58" fmla="*/ 199 w 292"/>
                <a:gd name="T59" fmla="*/ 224 h 332"/>
                <a:gd name="T60" fmla="*/ 206 w 292"/>
                <a:gd name="T61" fmla="*/ 205 h 332"/>
                <a:gd name="T62" fmla="*/ 212 w 292"/>
                <a:gd name="T63" fmla="*/ 192 h 332"/>
                <a:gd name="T64" fmla="*/ 219 w 292"/>
                <a:gd name="T65" fmla="*/ 169 h 332"/>
                <a:gd name="T66" fmla="*/ 226 w 292"/>
                <a:gd name="T67" fmla="*/ 150 h 332"/>
                <a:gd name="T68" fmla="*/ 232 w 292"/>
                <a:gd name="T69" fmla="*/ 131 h 332"/>
                <a:gd name="T70" fmla="*/ 239 w 292"/>
                <a:gd name="T71" fmla="*/ 119 h 332"/>
                <a:gd name="T72" fmla="*/ 246 w 292"/>
                <a:gd name="T73" fmla="*/ 112 h 332"/>
                <a:gd name="T74" fmla="*/ 252 w 292"/>
                <a:gd name="T75" fmla="*/ 111 h 332"/>
                <a:gd name="T76" fmla="*/ 259 w 292"/>
                <a:gd name="T77" fmla="*/ 114 h 332"/>
                <a:gd name="T78" fmla="*/ 266 w 292"/>
                <a:gd name="T79" fmla="*/ 120 h 332"/>
                <a:gd name="T80" fmla="*/ 272 w 292"/>
                <a:gd name="T81" fmla="*/ 128 h 332"/>
                <a:gd name="T82" fmla="*/ 279 w 292"/>
                <a:gd name="T83" fmla="*/ 134 h 332"/>
                <a:gd name="T84" fmla="*/ 286 w 292"/>
                <a:gd name="T85" fmla="*/ 142 h 332"/>
                <a:gd name="T86" fmla="*/ 292 w 292"/>
                <a:gd name="T87" fmla="*/ 146 h 33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92"/>
                <a:gd name="T133" fmla="*/ 0 h 332"/>
                <a:gd name="T134" fmla="*/ 292 w 292"/>
                <a:gd name="T135" fmla="*/ 332 h 33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92" h="332">
                  <a:moveTo>
                    <a:pt x="0" y="108"/>
                  </a:moveTo>
                  <a:lnTo>
                    <a:pt x="6" y="128"/>
                  </a:lnTo>
                  <a:lnTo>
                    <a:pt x="6" y="168"/>
                  </a:lnTo>
                  <a:lnTo>
                    <a:pt x="13" y="187"/>
                  </a:lnTo>
                  <a:lnTo>
                    <a:pt x="13" y="224"/>
                  </a:lnTo>
                  <a:lnTo>
                    <a:pt x="20" y="240"/>
                  </a:lnTo>
                  <a:lnTo>
                    <a:pt x="20" y="257"/>
                  </a:lnTo>
                  <a:lnTo>
                    <a:pt x="26" y="272"/>
                  </a:lnTo>
                  <a:lnTo>
                    <a:pt x="26" y="297"/>
                  </a:lnTo>
                  <a:lnTo>
                    <a:pt x="33" y="307"/>
                  </a:lnTo>
                  <a:lnTo>
                    <a:pt x="33" y="323"/>
                  </a:lnTo>
                  <a:lnTo>
                    <a:pt x="40" y="328"/>
                  </a:lnTo>
                  <a:lnTo>
                    <a:pt x="40" y="332"/>
                  </a:lnTo>
                  <a:lnTo>
                    <a:pt x="46" y="332"/>
                  </a:lnTo>
                  <a:lnTo>
                    <a:pt x="46" y="325"/>
                  </a:lnTo>
                  <a:lnTo>
                    <a:pt x="53" y="319"/>
                  </a:lnTo>
                  <a:lnTo>
                    <a:pt x="53" y="301"/>
                  </a:lnTo>
                  <a:lnTo>
                    <a:pt x="60" y="291"/>
                  </a:lnTo>
                  <a:lnTo>
                    <a:pt x="60" y="267"/>
                  </a:lnTo>
                  <a:lnTo>
                    <a:pt x="66" y="252"/>
                  </a:lnTo>
                  <a:lnTo>
                    <a:pt x="66" y="221"/>
                  </a:lnTo>
                  <a:lnTo>
                    <a:pt x="73" y="204"/>
                  </a:lnTo>
                  <a:lnTo>
                    <a:pt x="73" y="171"/>
                  </a:lnTo>
                  <a:lnTo>
                    <a:pt x="80" y="154"/>
                  </a:lnTo>
                  <a:lnTo>
                    <a:pt x="80" y="138"/>
                  </a:lnTo>
                  <a:lnTo>
                    <a:pt x="86" y="122"/>
                  </a:lnTo>
                  <a:lnTo>
                    <a:pt x="86" y="90"/>
                  </a:lnTo>
                  <a:lnTo>
                    <a:pt x="93" y="75"/>
                  </a:lnTo>
                  <a:lnTo>
                    <a:pt x="93" y="50"/>
                  </a:lnTo>
                  <a:lnTo>
                    <a:pt x="99" y="39"/>
                  </a:lnTo>
                  <a:lnTo>
                    <a:pt x="99" y="20"/>
                  </a:lnTo>
                  <a:lnTo>
                    <a:pt x="106" y="14"/>
                  </a:lnTo>
                  <a:lnTo>
                    <a:pt x="106" y="4"/>
                  </a:lnTo>
                  <a:lnTo>
                    <a:pt x="113" y="2"/>
                  </a:lnTo>
                  <a:lnTo>
                    <a:pt x="113" y="0"/>
                  </a:lnTo>
                  <a:lnTo>
                    <a:pt x="119" y="3"/>
                  </a:lnTo>
                  <a:lnTo>
                    <a:pt x="119" y="11"/>
                  </a:lnTo>
                  <a:lnTo>
                    <a:pt x="126" y="18"/>
                  </a:lnTo>
                  <a:lnTo>
                    <a:pt x="126" y="34"/>
                  </a:lnTo>
                  <a:lnTo>
                    <a:pt x="133" y="43"/>
                  </a:lnTo>
                  <a:lnTo>
                    <a:pt x="133" y="64"/>
                  </a:lnTo>
                  <a:lnTo>
                    <a:pt x="139" y="75"/>
                  </a:lnTo>
                  <a:lnTo>
                    <a:pt x="139" y="100"/>
                  </a:lnTo>
                  <a:lnTo>
                    <a:pt x="146" y="112"/>
                  </a:lnTo>
                  <a:lnTo>
                    <a:pt x="146" y="126"/>
                  </a:lnTo>
                  <a:lnTo>
                    <a:pt x="153" y="138"/>
                  </a:lnTo>
                  <a:lnTo>
                    <a:pt x="153" y="161"/>
                  </a:lnTo>
                  <a:lnTo>
                    <a:pt x="159" y="173"/>
                  </a:lnTo>
                  <a:lnTo>
                    <a:pt x="159" y="195"/>
                  </a:lnTo>
                  <a:lnTo>
                    <a:pt x="166" y="204"/>
                  </a:lnTo>
                  <a:lnTo>
                    <a:pt x="166" y="220"/>
                  </a:lnTo>
                  <a:lnTo>
                    <a:pt x="173" y="227"/>
                  </a:lnTo>
                  <a:lnTo>
                    <a:pt x="173" y="236"/>
                  </a:lnTo>
                  <a:lnTo>
                    <a:pt x="179" y="240"/>
                  </a:lnTo>
                  <a:lnTo>
                    <a:pt x="179" y="243"/>
                  </a:lnTo>
                  <a:lnTo>
                    <a:pt x="186" y="243"/>
                  </a:lnTo>
                  <a:lnTo>
                    <a:pt x="186" y="240"/>
                  </a:lnTo>
                  <a:lnTo>
                    <a:pt x="193" y="237"/>
                  </a:lnTo>
                  <a:lnTo>
                    <a:pt x="193" y="229"/>
                  </a:lnTo>
                  <a:lnTo>
                    <a:pt x="199" y="224"/>
                  </a:lnTo>
                  <a:lnTo>
                    <a:pt x="199" y="212"/>
                  </a:lnTo>
                  <a:lnTo>
                    <a:pt x="206" y="205"/>
                  </a:lnTo>
                  <a:lnTo>
                    <a:pt x="206" y="199"/>
                  </a:lnTo>
                  <a:lnTo>
                    <a:pt x="212" y="192"/>
                  </a:lnTo>
                  <a:lnTo>
                    <a:pt x="212" y="177"/>
                  </a:lnTo>
                  <a:lnTo>
                    <a:pt x="219" y="169"/>
                  </a:lnTo>
                  <a:lnTo>
                    <a:pt x="219" y="156"/>
                  </a:lnTo>
                  <a:lnTo>
                    <a:pt x="226" y="150"/>
                  </a:lnTo>
                  <a:lnTo>
                    <a:pt x="226" y="136"/>
                  </a:lnTo>
                  <a:lnTo>
                    <a:pt x="232" y="131"/>
                  </a:lnTo>
                  <a:lnTo>
                    <a:pt x="232" y="123"/>
                  </a:lnTo>
                  <a:lnTo>
                    <a:pt x="239" y="119"/>
                  </a:lnTo>
                  <a:lnTo>
                    <a:pt x="239" y="114"/>
                  </a:lnTo>
                  <a:lnTo>
                    <a:pt x="246" y="112"/>
                  </a:lnTo>
                  <a:lnTo>
                    <a:pt x="246" y="110"/>
                  </a:lnTo>
                  <a:lnTo>
                    <a:pt x="252" y="111"/>
                  </a:lnTo>
                  <a:lnTo>
                    <a:pt x="252" y="112"/>
                  </a:lnTo>
                  <a:lnTo>
                    <a:pt x="259" y="114"/>
                  </a:lnTo>
                  <a:lnTo>
                    <a:pt x="259" y="118"/>
                  </a:lnTo>
                  <a:lnTo>
                    <a:pt x="266" y="120"/>
                  </a:lnTo>
                  <a:lnTo>
                    <a:pt x="266" y="126"/>
                  </a:lnTo>
                  <a:lnTo>
                    <a:pt x="272" y="128"/>
                  </a:lnTo>
                  <a:lnTo>
                    <a:pt x="272" y="131"/>
                  </a:lnTo>
                  <a:lnTo>
                    <a:pt x="279" y="134"/>
                  </a:lnTo>
                  <a:lnTo>
                    <a:pt x="279" y="139"/>
                  </a:lnTo>
                  <a:lnTo>
                    <a:pt x="286" y="142"/>
                  </a:lnTo>
                  <a:lnTo>
                    <a:pt x="286" y="144"/>
                  </a:lnTo>
                  <a:lnTo>
                    <a:pt x="292" y="146"/>
                  </a:lnTo>
                  <a:lnTo>
                    <a:pt x="292" y="147"/>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 name="Group 116"/>
          <p:cNvGrpSpPr/>
          <p:nvPr/>
        </p:nvGrpSpPr>
        <p:grpSpPr bwMode="auto">
          <a:xfrm>
            <a:off x="4071938" y="5072063"/>
            <a:ext cx="4244975" cy="571500"/>
            <a:chOff x="1519" y="754"/>
            <a:chExt cx="2674" cy="486"/>
          </a:xfrm>
        </p:grpSpPr>
        <p:sp>
          <p:nvSpPr>
            <p:cNvPr id="20571" name="Line 117"/>
            <p:cNvSpPr>
              <a:spLocks noChangeShapeType="1"/>
            </p:cNvSpPr>
            <p:nvPr/>
          </p:nvSpPr>
          <p:spPr bwMode="auto">
            <a:xfrm>
              <a:off x="1609" y="754"/>
              <a:ext cx="25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72" name="Line 118"/>
            <p:cNvSpPr>
              <a:spLocks noChangeShapeType="1"/>
            </p:cNvSpPr>
            <p:nvPr/>
          </p:nvSpPr>
          <p:spPr bwMode="auto">
            <a:xfrm>
              <a:off x="1609" y="1221"/>
              <a:ext cx="25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73" name="Line 119"/>
            <p:cNvSpPr>
              <a:spLocks noChangeShapeType="1"/>
            </p:cNvSpPr>
            <p:nvPr/>
          </p:nvSpPr>
          <p:spPr bwMode="auto">
            <a:xfrm flipV="1">
              <a:off x="4193" y="754"/>
              <a:ext cx="0" cy="4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74" name="Line 120"/>
            <p:cNvSpPr>
              <a:spLocks noChangeShapeType="1"/>
            </p:cNvSpPr>
            <p:nvPr/>
          </p:nvSpPr>
          <p:spPr bwMode="auto">
            <a:xfrm flipV="1">
              <a:off x="1609" y="754"/>
              <a:ext cx="0" cy="4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75" name="Line 121"/>
            <p:cNvSpPr>
              <a:spLocks noChangeShapeType="1"/>
            </p:cNvSpPr>
            <p:nvPr/>
          </p:nvSpPr>
          <p:spPr bwMode="auto">
            <a:xfrm>
              <a:off x="1609" y="1221"/>
              <a:ext cx="25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76" name="Line 122"/>
            <p:cNvSpPr>
              <a:spLocks noChangeShapeType="1"/>
            </p:cNvSpPr>
            <p:nvPr/>
          </p:nvSpPr>
          <p:spPr bwMode="auto">
            <a:xfrm flipV="1">
              <a:off x="1609" y="754"/>
              <a:ext cx="0" cy="4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77" name="Line 123"/>
            <p:cNvSpPr>
              <a:spLocks noChangeShapeType="1"/>
            </p:cNvSpPr>
            <p:nvPr/>
          </p:nvSpPr>
          <p:spPr bwMode="auto">
            <a:xfrm flipV="1">
              <a:off x="1662" y="1214"/>
              <a:ext cx="0" cy="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78" name="Line 124"/>
            <p:cNvSpPr>
              <a:spLocks noChangeShapeType="1"/>
            </p:cNvSpPr>
            <p:nvPr/>
          </p:nvSpPr>
          <p:spPr bwMode="auto">
            <a:xfrm>
              <a:off x="1662" y="754"/>
              <a:ext cx="0" cy="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79" name="Line 125"/>
            <p:cNvSpPr>
              <a:spLocks noChangeShapeType="1"/>
            </p:cNvSpPr>
            <p:nvPr/>
          </p:nvSpPr>
          <p:spPr bwMode="auto">
            <a:xfrm flipV="1">
              <a:off x="2073" y="1214"/>
              <a:ext cx="0" cy="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0" name="Line 126"/>
            <p:cNvSpPr>
              <a:spLocks noChangeShapeType="1"/>
            </p:cNvSpPr>
            <p:nvPr/>
          </p:nvSpPr>
          <p:spPr bwMode="auto">
            <a:xfrm>
              <a:off x="2073" y="754"/>
              <a:ext cx="0" cy="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1" name="Line 127"/>
            <p:cNvSpPr>
              <a:spLocks noChangeShapeType="1"/>
            </p:cNvSpPr>
            <p:nvPr/>
          </p:nvSpPr>
          <p:spPr bwMode="auto">
            <a:xfrm flipV="1">
              <a:off x="2484" y="1214"/>
              <a:ext cx="0" cy="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2" name="Line 128"/>
            <p:cNvSpPr>
              <a:spLocks noChangeShapeType="1"/>
            </p:cNvSpPr>
            <p:nvPr/>
          </p:nvSpPr>
          <p:spPr bwMode="auto">
            <a:xfrm>
              <a:off x="2484" y="754"/>
              <a:ext cx="0" cy="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3" name="Line 129"/>
            <p:cNvSpPr>
              <a:spLocks noChangeShapeType="1"/>
            </p:cNvSpPr>
            <p:nvPr/>
          </p:nvSpPr>
          <p:spPr bwMode="auto">
            <a:xfrm flipV="1">
              <a:off x="2901" y="1214"/>
              <a:ext cx="0" cy="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4" name="Line 130"/>
            <p:cNvSpPr>
              <a:spLocks noChangeShapeType="1"/>
            </p:cNvSpPr>
            <p:nvPr/>
          </p:nvSpPr>
          <p:spPr bwMode="auto">
            <a:xfrm>
              <a:off x="2901" y="754"/>
              <a:ext cx="0" cy="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5" name="Line 131"/>
            <p:cNvSpPr>
              <a:spLocks noChangeShapeType="1"/>
            </p:cNvSpPr>
            <p:nvPr/>
          </p:nvSpPr>
          <p:spPr bwMode="auto">
            <a:xfrm flipV="1">
              <a:off x="3311" y="1214"/>
              <a:ext cx="0" cy="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6" name="Line 132"/>
            <p:cNvSpPr>
              <a:spLocks noChangeShapeType="1"/>
            </p:cNvSpPr>
            <p:nvPr/>
          </p:nvSpPr>
          <p:spPr bwMode="auto">
            <a:xfrm>
              <a:off x="3311" y="754"/>
              <a:ext cx="0" cy="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7" name="Line 133"/>
            <p:cNvSpPr>
              <a:spLocks noChangeShapeType="1"/>
            </p:cNvSpPr>
            <p:nvPr/>
          </p:nvSpPr>
          <p:spPr bwMode="auto">
            <a:xfrm flipV="1">
              <a:off x="3723" y="1214"/>
              <a:ext cx="0" cy="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8" name="Line 134"/>
            <p:cNvSpPr>
              <a:spLocks noChangeShapeType="1"/>
            </p:cNvSpPr>
            <p:nvPr/>
          </p:nvSpPr>
          <p:spPr bwMode="auto">
            <a:xfrm>
              <a:off x="3723" y="754"/>
              <a:ext cx="0" cy="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89" name="Line 135"/>
            <p:cNvSpPr>
              <a:spLocks noChangeShapeType="1"/>
            </p:cNvSpPr>
            <p:nvPr/>
          </p:nvSpPr>
          <p:spPr bwMode="auto">
            <a:xfrm>
              <a:off x="1609" y="1199"/>
              <a:ext cx="23"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90" name="Rectangle 136"/>
            <p:cNvSpPr>
              <a:spLocks noChangeArrowheads="1"/>
            </p:cNvSpPr>
            <p:nvPr/>
          </p:nvSpPr>
          <p:spPr bwMode="auto">
            <a:xfrm>
              <a:off x="1519" y="1144"/>
              <a:ext cx="6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591" name="Line 137"/>
            <p:cNvSpPr>
              <a:spLocks noChangeShapeType="1"/>
            </p:cNvSpPr>
            <p:nvPr/>
          </p:nvSpPr>
          <p:spPr bwMode="auto">
            <a:xfrm>
              <a:off x="1609" y="988"/>
              <a:ext cx="23"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92" name="Rectangle 138"/>
            <p:cNvSpPr>
              <a:spLocks noChangeArrowheads="1"/>
            </p:cNvSpPr>
            <p:nvPr/>
          </p:nvSpPr>
          <p:spPr bwMode="auto">
            <a:xfrm>
              <a:off x="1543" y="977"/>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0</a:t>
              </a:r>
              <a:endParaRPr lang="en-US" altLang="zh-CN" sz="1000">
                <a:solidFill>
                  <a:srgbClr val="000066"/>
                </a:solidFill>
                <a:ea typeface="宋体" panose="02010600030101010101" pitchFamily="2" charset="-122"/>
              </a:endParaRPr>
            </a:p>
          </p:txBody>
        </p:sp>
        <p:sp>
          <p:nvSpPr>
            <p:cNvPr id="20593" name="Line 139"/>
            <p:cNvSpPr>
              <a:spLocks noChangeShapeType="1"/>
            </p:cNvSpPr>
            <p:nvPr/>
          </p:nvSpPr>
          <p:spPr bwMode="auto">
            <a:xfrm>
              <a:off x="1609" y="774"/>
              <a:ext cx="23"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94" name="Rectangle 140"/>
            <p:cNvSpPr>
              <a:spLocks noChangeArrowheads="1"/>
            </p:cNvSpPr>
            <p:nvPr/>
          </p:nvSpPr>
          <p:spPr bwMode="auto">
            <a:xfrm>
              <a:off x="1543" y="764"/>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595" name="Line 141"/>
            <p:cNvSpPr>
              <a:spLocks noChangeShapeType="1"/>
            </p:cNvSpPr>
            <p:nvPr/>
          </p:nvSpPr>
          <p:spPr bwMode="auto">
            <a:xfrm>
              <a:off x="1609" y="1221"/>
              <a:ext cx="25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96" name="Line 142"/>
            <p:cNvSpPr>
              <a:spLocks noChangeShapeType="1"/>
            </p:cNvSpPr>
            <p:nvPr/>
          </p:nvSpPr>
          <p:spPr bwMode="auto">
            <a:xfrm flipV="1">
              <a:off x="4193" y="754"/>
              <a:ext cx="0" cy="4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97" name="Line 143"/>
            <p:cNvSpPr>
              <a:spLocks noChangeShapeType="1"/>
            </p:cNvSpPr>
            <p:nvPr/>
          </p:nvSpPr>
          <p:spPr bwMode="auto">
            <a:xfrm flipV="1">
              <a:off x="1609" y="754"/>
              <a:ext cx="0" cy="4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98" name="Freeform 144"/>
            <p:cNvSpPr/>
            <p:nvPr/>
          </p:nvSpPr>
          <p:spPr bwMode="auto">
            <a:xfrm>
              <a:off x="1615" y="777"/>
              <a:ext cx="374" cy="209"/>
            </a:xfrm>
            <a:custGeom>
              <a:avLst/>
              <a:gdLst>
                <a:gd name="T0" fmla="*/ 0 w 937"/>
                <a:gd name="T1" fmla="*/ 0 h 2264"/>
                <a:gd name="T2" fmla="*/ 0 w 937"/>
                <a:gd name="T3" fmla="*/ 0 h 2264"/>
                <a:gd name="T4" fmla="*/ 0 w 937"/>
                <a:gd name="T5" fmla="*/ 0 h 2264"/>
                <a:gd name="T6" fmla="*/ 0 w 937"/>
                <a:gd name="T7" fmla="*/ 0 h 2264"/>
                <a:gd name="T8" fmla="*/ 0 w 937"/>
                <a:gd name="T9" fmla="*/ 0 h 2264"/>
                <a:gd name="T10" fmla="*/ 0 w 937"/>
                <a:gd name="T11" fmla="*/ 0 h 2264"/>
                <a:gd name="T12" fmla="*/ 0 w 937"/>
                <a:gd name="T13" fmla="*/ 0 h 2264"/>
                <a:gd name="T14" fmla="*/ 0 w 937"/>
                <a:gd name="T15" fmla="*/ 0 h 2264"/>
                <a:gd name="T16" fmla="*/ 0 w 937"/>
                <a:gd name="T17" fmla="*/ 0 h 2264"/>
                <a:gd name="T18" fmla="*/ 0 w 937"/>
                <a:gd name="T19" fmla="*/ 0 h 2264"/>
                <a:gd name="T20" fmla="*/ 0 w 937"/>
                <a:gd name="T21" fmla="*/ 0 h 2264"/>
                <a:gd name="T22" fmla="*/ 0 w 937"/>
                <a:gd name="T23" fmla="*/ 0 h 2264"/>
                <a:gd name="T24" fmla="*/ 0 w 937"/>
                <a:gd name="T25" fmla="*/ 0 h 2264"/>
                <a:gd name="T26" fmla="*/ 0 w 937"/>
                <a:gd name="T27" fmla="*/ 0 h 2264"/>
                <a:gd name="T28" fmla="*/ 0 w 937"/>
                <a:gd name="T29" fmla="*/ 0 h 2264"/>
                <a:gd name="T30" fmla="*/ 0 w 937"/>
                <a:gd name="T31" fmla="*/ 0 h 2264"/>
                <a:gd name="T32" fmla="*/ 0 w 937"/>
                <a:gd name="T33" fmla="*/ 0 h 2264"/>
                <a:gd name="T34" fmla="*/ 0 w 937"/>
                <a:gd name="T35" fmla="*/ 0 h 2264"/>
                <a:gd name="T36" fmla="*/ 0 w 937"/>
                <a:gd name="T37" fmla="*/ 0 h 2264"/>
                <a:gd name="T38" fmla="*/ 0 w 937"/>
                <a:gd name="T39" fmla="*/ 0 h 2264"/>
                <a:gd name="T40" fmla="*/ 0 w 937"/>
                <a:gd name="T41" fmla="*/ 0 h 2264"/>
                <a:gd name="T42" fmla="*/ 0 w 937"/>
                <a:gd name="T43" fmla="*/ 0 h 2264"/>
                <a:gd name="T44" fmla="*/ 0 w 937"/>
                <a:gd name="T45" fmla="*/ 0 h 2264"/>
                <a:gd name="T46" fmla="*/ 0 w 937"/>
                <a:gd name="T47" fmla="*/ 0 h 2264"/>
                <a:gd name="T48" fmla="*/ 0 w 937"/>
                <a:gd name="T49" fmla="*/ 0 h 2264"/>
                <a:gd name="T50" fmla="*/ 0 w 937"/>
                <a:gd name="T51" fmla="*/ 0 h 2264"/>
                <a:gd name="T52" fmla="*/ 0 w 937"/>
                <a:gd name="T53" fmla="*/ 0 h 2264"/>
                <a:gd name="T54" fmla="*/ 0 w 937"/>
                <a:gd name="T55" fmla="*/ 0 h 2264"/>
                <a:gd name="T56" fmla="*/ 0 w 937"/>
                <a:gd name="T57" fmla="*/ 0 h 2264"/>
                <a:gd name="T58" fmla="*/ 0 w 937"/>
                <a:gd name="T59" fmla="*/ 0 h 2264"/>
                <a:gd name="T60" fmla="*/ 0 w 937"/>
                <a:gd name="T61" fmla="*/ 0 h 2264"/>
                <a:gd name="T62" fmla="*/ 0 w 937"/>
                <a:gd name="T63" fmla="*/ 0 h 2264"/>
                <a:gd name="T64" fmla="*/ 0 w 937"/>
                <a:gd name="T65" fmla="*/ 0 h 2264"/>
                <a:gd name="T66" fmla="*/ 0 w 937"/>
                <a:gd name="T67" fmla="*/ 0 h 2264"/>
                <a:gd name="T68" fmla="*/ 0 w 937"/>
                <a:gd name="T69" fmla="*/ 0 h 2264"/>
                <a:gd name="T70" fmla="*/ 0 w 937"/>
                <a:gd name="T71" fmla="*/ 0 h 2264"/>
                <a:gd name="T72" fmla="*/ 0 w 937"/>
                <a:gd name="T73" fmla="*/ 0 h 2264"/>
                <a:gd name="T74" fmla="*/ 0 w 937"/>
                <a:gd name="T75" fmla="*/ 0 h 2264"/>
                <a:gd name="T76" fmla="*/ 0 w 937"/>
                <a:gd name="T77" fmla="*/ 0 h 2264"/>
                <a:gd name="T78" fmla="*/ 0 w 937"/>
                <a:gd name="T79" fmla="*/ 0 h 2264"/>
                <a:gd name="T80" fmla="*/ 0 w 937"/>
                <a:gd name="T81" fmla="*/ 0 h 2264"/>
                <a:gd name="T82" fmla="*/ 0 w 937"/>
                <a:gd name="T83" fmla="*/ 0 h 2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7"/>
                <a:gd name="T127" fmla="*/ 0 h 2264"/>
                <a:gd name="T128" fmla="*/ 937 w 937"/>
                <a:gd name="T129" fmla="*/ 2264 h 2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7" h="2264">
                  <a:moveTo>
                    <a:pt x="0" y="2264"/>
                  </a:moveTo>
                  <a:lnTo>
                    <a:pt x="0" y="2249"/>
                  </a:lnTo>
                  <a:lnTo>
                    <a:pt x="15" y="2234"/>
                  </a:lnTo>
                  <a:lnTo>
                    <a:pt x="15" y="2175"/>
                  </a:lnTo>
                  <a:lnTo>
                    <a:pt x="29" y="2146"/>
                  </a:lnTo>
                  <a:lnTo>
                    <a:pt x="29" y="2072"/>
                  </a:lnTo>
                  <a:lnTo>
                    <a:pt x="44" y="2027"/>
                  </a:lnTo>
                  <a:lnTo>
                    <a:pt x="44" y="1953"/>
                  </a:lnTo>
                  <a:lnTo>
                    <a:pt x="59" y="1924"/>
                  </a:lnTo>
                  <a:lnTo>
                    <a:pt x="59" y="1894"/>
                  </a:lnTo>
                  <a:lnTo>
                    <a:pt x="74" y="1879"/>
                  </a:lnTo>
                  <a:lnTo>
                    <a:pt x="74" y="1894"/>
                  </a:lnTo>
                  <a:lnTo>
                    <a:pt x="89" y="1909"/>
                  </a:lnTo>
                  <a:lnTo>
                    <a:pt x="89" y="1983"/>
                  </a:lnTo>
                  <a:lnTo>
                    <a:pt x="104" y="2027"/>
                  </a:lnTo>
                  <a:lnTo>
                    <a:pt x="104" y="2116"/>
                  </a:lnTo>
                  <a:lnTo>
                    <a:pt x="119" y="2160"/>
                  </a:lnTo>
                  <a:lnTo>
                    <a:pt x="119" y="2205"/>
                  </a:lnTo>
                  <a:lnTo>
                    <a:pt x="134" y="2234"/>
                  </a:lnTo>
                  <a:lnTo>
                    <a:pt x="134" y="2264"/>
                  </a:lnTo>
                  <a:lnTo>
                    <a:pt x="148" y="2249"/>
                  </a:lnTo>
                  <a:lnTo>
                    <a:pt x="148" y="2220"/>
                  </a:lnTo>
                  <a:lnTo>
                    <a:pt x="163" y="2175"/>
                  </a:lnTo>
                  <a:lnTo>
                    <a:pt x="163" y="2042"/>
                  </a:lnTo>
                  <a:lnTo>
                    <a:pt x="178" y="1953"/>
                  </a:lnTo>
                  <a:lnTo>
                    <a:pt x="178" y="1761"/>
                  </a:lnTo>
                  <a:lnTo>
                    <a:pt x="193" y="1657"/>
                  </a:lnTo>
                  <a:lnTo>
                    <a:pt x="193" y="1465"/>
                  </a:lnTo>
                  <a:lnTo>
                    <a:pt x="208" y="1391"/>
                  </a:lnTo>
                  <a:lnTo>
                    <a:pt x="208" y="1258"/>
                  </a:lnTo>
                  <a:lnTo>
                    <a:pt x="223" y="1228"/>
                  </a:lnTo>
                  <a:lnTo>
                    <a:pt x="223" y="1213"/>
                  </a:lnTo>
                  <a:lnTo>
                    <a:pt x="223" y="1228"/>
                  </a:lnTo>
                  <a:lnTo>
                    <a:pt x="238" y="1258"/>
                  </a:lnTo>
                  <a:lnTo>
                    <a:pt x="238" y="1376"/>
                  </a:lnTo>
                  <a:lnTo>
                    <a:pt x="253" y="1465"/>
                  </a:lnTo>
                  <a:lnTo>
                    <a:pt x="253" y="1672"/>
                  </a:lnTo>
                  <a:lnTo>
                    <a:pt x="268" y="1791"/>
                  </a:lnTo>
                  <a:lnTo>
                    <a:pt x="268" y="1894"/>
                  </a:lnTo>
                  <a:lnTo>
                    <a:pt x="282" y="1998"/>
                  </a:lnTo>
                  <a:lnTo>
                    <a:pt x="282" y="2175"/>
                  </a:lnTo>
                  <a:lnTo>
                    <a:pt x="297" y="2234"/>
                  </a:lnTo>
                  <a:lnTo>
                    <a:pt x="297" y="2264"/>
                  </a:lnTo>
                  <a:lnTo>
                    <a:pt x="312" y="2249"/>
                  </a:lnTo>
                  <a:lnTo>
                    <a:pt x="312" y="2131"/>
                  </a:lnTo>
                  <a:lnTo>
                    <a:pt x="327" y="2042"/>
                  </a:lnTo>
                  <a:lnTo>
                    <a:pt x="327" y="1776"/>
                  </a:lnTo>
                  <a:lnTo>
                    <a:pt x="342" y="1628"/>
                  </a:lnTo>
                  <a:lnTo>
                    <a:pt x="342" y="1317"/>
                  </a:lnTo>
                  <a:lnTo>
                    <a:pt x="357" y="1169"/>
                  </a:lnTo>
                  <a:lnTo>
                    <a:pt x="357" y="888"/>
                  </a:lnTo>
                  <a:lnTo>
                    <a:pt x="372" y="784"/>
                  </a:lnTo>
                  <a:lnTo>
                    <a:pt x="372" y="651"/>
                  </a:lnTo>
                  <a:lnTo>
                    <a:pt x="387" y="636"/>
                  </a:lnTo>
                  <a:lnTo>
                    <a:pt x="387" y="710"/>
                  </a:lnTo>
                  <a:lnTo>
                    <a:pt x="402" y="784"/>
                  </a:lnTo>
                  <a:lnTo>
                    <a:pt x="402" y="888"/>
                  </a:lnTo>
                  <a:lnTo>
                    <a:pt x="416" y="1021"/>
                  </a:lnTo>
                  <a:lnTo>
                    <a:pt x="416" y="1332"/>
                  </a:lnTo>
                  <a:lnTo>
                    <a:pt x="431" y="1495"/>
                  </a:lnTo>
                  <a:lnTo>
                    <a:pt x="431" y="1820"/>
                  </a:lnTo>
                  <a:lnTo>
                    <a:pt x="446" y="1968"/>
                  </a:lnTo>
                  <a:lnTo>
                    <a:pt x="446" y="2175"/>
                  </a:lnTo>
                  <a:lnTo>
                    <a:pt x="461" y="2249"/>
                  </a:lnTo>
                  <a:lnTo>
                    <a:pt x="461" y="2264"/>
                  </a:lnTo>
                  <a:lnTo>
                    <a:pt x="476" y="2220"/>
                  </a:lnTo>
                  <a:lnTo>
                    <a:pt x="476" y="2012"/>
                  </a:lnTo>
                  <a:lnTo>
                    <a:pt x="491" y="1865"/>
                  </a:lnTo>
                  <a:lnTo>
                    <a:pt x="491" y="1509"/>
                  </a:lnTo>
                  <a:lnTo>
                    <a:pt x="506" y="1317"/>
                  </a:lnTo>
                  <a:lnTo>
                    <a:pt x="506" y="917"/>
                  </a:lnTo>
                  <a:lnTo>
                    <a:pt x="521" y="725"/>
                  </a:lnTo>
                  <a:lnTo>
                    <a:pt x="521" y="429"/>
                  </a:lnTo>
                  <a:lnTo>
                    <a:pt x="536" y="326"/>
                  </a:lnTo>
                  <a:lnTo>
                    <a:pt x="536" y="222"/>
                  </a:lnTo>
                  <a:lnTo>
                    <a:pt x="550" y="237"/>
                  </a:lnTo>
                  <a:lnTo>
                    <a:pt x="550" y="281"/>
                  </a:lnTo>
                  <a:lnTo>
                    <a:pt x="565" y="385"/>
                  </a:lnTo>
                  <a:lnTo>
                    <a:pt x="565" y="666"/>
                  </a:lnTo>
                  <a:lnTo>
                    <a:pt x="580" y="844"/>
                  </a:lnTo>
                  <a:lnTo>
                    <a:pt x="580" y="1243"/>
                  </a:lnTo>
                  <a:lnTo>
                    <a:pt x="595" y="1450"/>
                  </a:lnTo>
                  <a:lnTo>
                    <a:pt x="595" y="1835"/>
                  </a:lnTo>
                  <a:lnTo>
                    <a:pt x="610" y="1998"/>
                  </a:lnTo>
                  <a:lnTo>
                    <a:pt x="610" y="2205"/>
                  </a:lnTo>
                  <a:lnTo>
                    <a:pt x="625" y="2264"/>
                  </a:lnTo>
                  <a:lnTo>
                    <a:pt x="625" y="2234"/>
                  </a:lnTo>
                  <a:lnTo>
                    <a:pt x="640" y="2160"/>
                  </a:lnTo>
                  <a:lnTo>
                    <a:pt x="640" y="1879"/>
                  </a:lnTo>
                  <a:lnTo>
                    <a:pt x="655" y="1702"/>
                  </a:lnTo>
                  <a:lnTo>
                    <a:pt x="655" y="1273"/>
                  </a:lnTo>
                  <a:lnTo>
                    <a:pt x="670" y="1051"/>
                  </a:lnTo>
                  <a:lnTo>
                    <a:pt x="670" y="607"/>
                  </a:lnTo>
                  <a:lnTo>
                    <a:pt x="684" y="414"/>
                  </a:lnTo>
                  <a:lnTo>
                    <a:pt x="684" y="266"/>
                  </a:lnTo>
                  <a:lnTo>
                    <a:pt x="699" y="133"/>
                  </a:lnTo>
                  <a:lnTo>
                    <a:pt x="699" y="0"/>
                  </a:lnTo>
                  <a:lnTo>
                    <a:pt x="714" y="0"/>
                  </a:lnTo>
                  <a:lnTo>
                    <a:pt x="714" y="148"/>
                  </a:lnTo>
                  <a:lnTo>
                    <a:pt x="729" y="281"/>
                  </a:lnTo>
                  <a:lnTo>
                    <a:pt x="729" y="636"/>
                  </a:lnTo>
                  <a:lnTo>
                    <a:pt x="744" y="844"/>
                  </a:lnTo>
                  <a:lnTo>
                    <a:pt x="744" y="1302"/>
                  </a:lnTo>
                  <a:lnTo>
                    <a:pt x="759" y="1524"/>
                  </a:lnTo>
                  <a:lnTo>
                    <a:pt x="759" y="1909"/>
                  </a:lnTo>
                  <a:lnTo>
                    <a:pt x="774" y="2057"/>
                  </a:lnTo>
                  <a:lnTo>
                    <a:pt x="774" y="2249"/>
                  </a:lnTo>
                  <a:lnTo>
                    <a:pt x="789" y="2264"/>
                  </a:lnTo>
                  <a:lnTo>
                    <a:pt x="789" y="2190"/>
                  </a:lnTo>
                  <a:lnTo>
                    <a:pt x="804" y="2086"/>
                  </a:lnTo>
                  <a:lnTo>
                    <a:pt x="804" y="1761"/>
                  </a:lnTo>
                  <a:lnTo>
                    <a:pt x="818" y="1554"/>
                  </a:lnTo>
                  <a:lnTo>
                    <a:pt x="818" y="1110"/>
                  </a:lnTo>
                  <a:lnTo>
                    <a:pt x="833" y="888"/>
                  </a:lnTo>
                  <a:lnTo>
                    <a:pt x="833" y="666"/>
                  </a:lnTo>
                  <a:lnTo>
                    <a:pt x="848" y="474"/>
                  </a:lnTo>
                  <a:lnTo>
                    <a:pt x="848" y="163"/>
                  </a:lnTo>
                  <a:lnTo>
                    <a:pt x="863" y="59"/>
                  </a:lnTo>
                  <a:lnTo>
                    <a:pt x="863" y="0"/>
                  </a:lnTo>
                  <a:lnTo>
                    <a:pt x="878" y="44"/>
                  </a:lnTo>
                  <a:lnTo>
                    <a:pt x="878" y="237"/>
                  </a:lnTo>
                  <a:lnTo>
                    <a:pt x="893" y="400"/>
                  </a:lnTo>
                  <a:lnTo>
                    <a:pt x="893" y="784"/>
                  </a:lnTo>
                  <a:lnTo>
                    <a:pt x="908" y="1006"/>
                  </a:lnTo>
                  <a:lnTo>
                    <a:pt x="908" y="1450"/>
                  </a:lnTo>
                  <a:lnTo>
                    <a:pt x="923" y="1672"/>
                  </a:lnTo>
                  <a:lnTo>
                    <a:pt x="923" y="2012"/>
                  </a:lnTo>
                  <a:lnTo>
                    <a:pt x="937" y="213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99" name="Freeform 145"/>
            <p:cNvSpPr/>
            <p:nvPr/>
          </p:nvSpPr>
          <p:spPr bwMode="auto">
            <a:xfrm>
              <a:off x="1989" y="798"/>
              <a:ext cx="394" cy="286"/>
            </a:xfrm>
            <a:custGeom>
              <a:avLst/>
              <a:gdLst>
                <a:gd name="T0" fmla="*/ 0 w 983"/>
                <a:gd name="T1" fmla="*/ 0 h 3107"/>
                <a:gd name="T2" fmla="*/ 0 w 983"/>
                <a:gd name="T3" fmla="*/ 0 h 3107"/>
                <a:gd name="T4" fmla="*/ 0 w 983"/>
                <a:gd name="T5" fmla="*/ 0 h 3107"/>
                <a:gd name="T6" fmla="*/ 0 w 983"/>
                <a:gd name="T7" fmla="*/ 0 h 3107"/>
                <a:gd name="T8" fmla="*/ 0 w 983"/>
                <a:gd name="T9" fmla="*/ 0 h 3107"/>
                <a:gd name="T10" fmla="*/ 0 w 983"/>
                <a:gd name="T11" fmla="*/ 0 h 3107"/>
                <a:gd name="T12" fmla="*/ 0 w 983"/>
                <a:gd name="T13" fmla="*/ 0 h 3107"/>
                <a:gd name="T14" fmla="*/ 0 w 983"/>
                <a:gd name="T15" fmla="*/ 0 h 3107"/>
                <a:gd name="T16" fmla="*/ 0 w 983"/>
                <a:gd name="T17" fmla="*/ 0 h 3107"/>
                <a:gd name="T18" fmla="*/ 0 w 983"/>
                <a:gd name="T19" fmla="*/ 0 h 3107"/>
                <a:gd name="T20" fmla="*/ 0 w 983"/>
                <a:gd name="T21" fmla="*/ 0 h 3107"/>
                <a:gd name="T22" fmla="*/ 0 w 983"/>
                <a:gd name="T23" fmla="*/ 0 h 3107"/>
                <a:gd name="T24" fmla="*/ 0 w 983"/>
                <a:gd name="T25" fmla="*/ 0 h 3107"/>
                <a:gd name="T26" fmla="*/ 0 w 983"/>
                <a:gd name="T27" fmla="*/ 0 h 3107"/>
                <a:gd name="T28" fmla="*/ 0 w 983"/>
                <a:gd name="T29" fmla="*/ 0 h 3107"/>
                <a:gd name="T30" fmla="*/ 0 w 983"/>
                <a:gd name="T31" fmla="*/ 0 h 3107"/>
                <a:gd name="T32" fmla="*/ 0 w 983"/>
                <a:gd name="T33" fmla="*/ 0 h 3107"/>
                <a:gd name="T34" fmla="*/ 0 w 983"/>
                <a:gd name="T35" fmla="*/ 0 h 3107"/>
                <a:gd name="T36" fmla="*/ 0 w 983"/>
                <a:gd name="T37" fmla="*/ 0 h 3107"/>
                <a:gd name="T38" fmla="*/ 0 w 983"/>
                <a:gd name="T39" fmla="*/ 0 h 3107"/>
                <a:gd name="T40" fmla="*/ 0 w 983"/>
                <a:gd name="T41" fmla="*/ 0 h 3107"/>
                <a:gd name="T42" fmla="*/ 0 w 983"/>
                <a:gd name="T43" fmla="*/ 0 h 3107"/>
                <a:gd name="T44" fmla="*/ 0 w 983"/>
                <a:gd name="T45" fmla="*/ 0 h 3107"/>
                <a:gd name="T46" fmla="*/ 0 w 983"/>
                <a:gd name="T47" fmla="*/ 0 h 3107"/>
                <a:gd name="T48" fmla="*/ 0 w 983"/>
                <a:gd name="T49" fmla="*/ 0 h 3107"/>
                <a:gd name="T50" fmla="*/ 0 w 983"/>
                <a:gd name="T51" fmla="*/ 0 h 3107"/>
                <a:gd name="T52" fmla="*/ 0 w 983"/>
                <a:gd name="T53" fmla="*/ 0 h 3107"/>
                <a:gd name="T54" fmla="*/ 0 w 983"/>
                <a:gd name="T55" fmla="*/ 0 h 3107"/>
                <a:gd name="T56" fmla="*/ 0 w 983"/>
                <a:gd name="T57" fmla="*/ 0 h 3107"/>
                <a:gd name="T58" fmla="*/ 0 w 983"/>
                <a:gd name="T59" fmla="*/ 0 h 3107"/>
                <a:gd name="T60" fmla="*/ 0 w 983"/>
                <a:gd name="T61" fmla="*/ 0 h 3107"/>
                <a:gd name="T62" fmla="*/ 0 w 983"/>
                <a:gd name="T63" fmla="*/ 0 h 3107"/>
                <a:gd name="T64" fmla="*/ 0 w 983"/>
                <a:gd name="T65" fmla="*/ 0 h 3107"/>
                <a:gd name="T66" fmla="*/ 0 w 983"/>
                <a:gd name="T67" fmla="*/ 0 h 3107"/>
                <a:gd name="T68" fmla="*/ 0 w 983"/>
                <a:gd name="T69" fmla="*/ 0 h 3107"/>
                <a:gd name="T70" fmla="*/ 0 w 983"/>
                <a:gd name="T71" fmla="*/ 0 h 3107"/>
                <a:gd name="T72" fmla="*/ 0 w 983"/>
                <a:gd name="T73" fmla="*/ 0 h 3107"/>
                <a:gd name="T74" fmla="*/ 0 w 983"/>
                <a:gd name="T75" fmla="*/ 0 h 3107"/>
                <a:gd name="T76" fmla="*/ 0 w 983"/>
                <a:gd name="T77" fmla="*/ 0 h 3107"/>
                <a:gd name="T78" fmla="*/ 0 w 983"/>
                <a:gd name="T79" fmla="*/ 0 h 3107"/>
                <a:gd name="T80" fmla="*/ 0 w 983"/>
                <a:gd name="T81" fmla="*/ 0 h 3107"/>
                <a:gd name="T82" fmla="*/ 0 w 983"/>
                <a:gd name="T83" fmla="*/ 0 h 31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83"/>
                <a:gd name="T127" fmla="*/ 0 h 3107"/>
                <a:gd name="T128" fmla="*/ 983 w 983"/>
                <a:gd name="T129" fmla="*/ 3107 h 310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83" h="3107">
                  <a:moveTo>
                    <a:pt x="0" y="1909"/>
                  </a:moveTo>
                  <a:lnTo>
                    <a:pt x="0" y="2042"/>
                  </a:lnTo>
                  <a:lnTo>
                    <a:pt x="15" y="2042"/>
                  </a:lnTo>
                  <a:lnTo>
                    <a:pt x="15" y="1909"/>
                  </a:lnTo>
                  <a:lnTo>
                    <a:pt x="30" y="1790"/>
                  </a:lnTo>
                  <a:lnTo>
                    <a:pt x="30" y="1643"/>
                  </a:lnTo>
                  <a:lnTo>
                    <a:pt x="45" y="1465"/>
                  </a:lnTo>
                  <a:lnTo>
                    <a:pt x="45" y="1065"/>
                  </a:lnTo>
                  <a:lnTo>
                    <a:pt x="60" y="858"/>
                  </a:lnTo>
                  <a:lnTo>
                    <a:pt x="60" y="474"/>
                  </a:lnTo>
                  <a:lnTo>
                    <a:pt x="75" y="311"/>
                  </a:lnTo>
                  <a:lnTo>
                    <a:pt x="75" y="74"/>
                  </a:lnTo>
                  <a:lnTo>
                    <a:pt x="90" y="15"/>
                  </a:lnTo>
                  <a:lnTo>
                    <a:pt x="90" y="0"/>
                  </a:lnTo>
                  <a:lnTo>
                    <a:pt x="90" y="15"/>
                  </a:lnTo>
                  <a:lnTo>
                    <a:pt x="105" y="89"/>
                  </a:lnTo>
                  <a:lnTo>
                    <a:pt x="105" y="311"/>
                  </a:lnTo>
                  <a:lnTo>
                    <a:pt x="120" y="474"/>
                  </a:lnTo>
                  <a:lnTo>
                    <a:pt x="120" y="858"/>
                  </a:lnTo>
                  <a:lnTo>
                    <a:pt x="134" y="1051"/>
                  </a:lnTo>
                  <a:lnTo>
                    <a:pt x="134" y="1450"/>
                  </a:lnTo>
                  <a:lnTo>
                    <a:pt x="149" y="1628"/>
                  </a:lnTo>
                  <a:lnTo>
                    <a:pt x="149" y="1894"/>
                  </a:lnTo>
                  <a:lnTo>
                    <a:pt x="164" y="1983"/>
                  </a:lnTo>
                  <a:lnTo>
                    <a:pt x="164" y="2042"/>
                  </a:lnTo>
                  <a:lnTo>
                    <a:pt x="179" y="2027"/>
                  </a:lnTo>
                  <a:lnTo>
                    <a:pt x="179" y="1968"/>
                  </a:lnTo>
                  <a:lnTo>
                    <a:pt x="194" y="1879"/>
                  </a:lnTo>
                  <a:lnTo>
                    <a:pt x="194" y="1628"/>
                  </a:lnTo>
                  <a:lnTo>
                    <a:pt x="209" y="1465"/>
                  </a:lnTo>
                  <a:lnTo>
                    <a:pt x="209" y="1139"/>
                  </a:lnTo>
                  <a:lnTo>
                    <a:pt x="224" y="977"/>
                  </a:lnTo>
                  <a:lnTo>
                    <a:pt x="224" y="681"/>
                  </a:lnTo>
                  <a:lnTo>
                    <a:pt x="239" y="577"/>
                  </a:lnTo>
                  <a:lnTo>
                    <a:pt x="239" y="444"/>
                  </a:lnTo>
                  <a:lnTo>
                    <a:pt x="254" y="414"/>
                  </a:lnTo>
                  <a:lnTo>
                    <a:pt x="254" y="474"/>
                  </a:lnTo>
                  <a:lnTo>
                    <a:pt x="268" y="548"/>
                  </a:lnTo>
                  <a:lnTo>
                    <a:pt x="268" y="769"/>
                  </a:lnTo>
                  <a:lnTo>
                    <a:pt x="283" y="917"/>
                  </a:lnTo>
                  <a:lnTo>
                    <a:pt x="283" y="1228"/>
                  </a:lnTo>
                  <a:lnTo>
                    <a:pt x="298" y="1391"/>
                  </a:lnTo>
                  <a:lnTo>
                    <a:pt x="298" y="1672"/>
                  </a:lnTo>
                  <a:lnTo>
                    <a:pt x="313" y="1790"/>
                  </a:lnTo>
                  <a:lnTo>
                    <a:pt x="313" y="1968"/>
                  </a:lnTo>
                  <a:lnTo>
                    <a:pt x="343" y="2042"/>
                  </a:lnTo>
                  <a:lnTo>
                    <a:pt x="328" y="2042"/>
                  </a:lnTo>
                  <a:lnTo>
                    <a:pt x="343" y="1953"/>
                  </a:lnTo>
                  <a:lnTo>
                    <a:pt x="358" y="1879"/>
                  </a:lnTo>
                  <a:lnTo>
                    <a:pt x="358" y="1687"/>
                  </a:lnTo>
                  <a:lnTo>
                    <a:pt x="373" y="1583"/>
                  </a:lnTo>
                  <a:lnTo>
                    <a:pt x="373" y="1361"/>
                  </a:lnTo>
                  <a:lnTo>
                    <a:pt x="388" y="1258"/>
                  </a:lnTo>
                  <a:lnTo>
                    <a:pt x="388" y="1095"/>
                  </a:lnTo>
                  <a:lnTo>
                    <a:pt x="402" y="1036"/>
                  </a:lnTo>
                  <a:lnTo>
                    <a:pt x="402" y="991"/>
                  </a:lnTo>
                  <a:lnTo>
                    <a:pt x="417" y="1006"/>
                  </a:lnTo>
                  <a:lnTo>
                    <a:pt x="417" y="1080"/>
                  </a:lnTo>
                  <a:lnTo>
                    <a:pt x="432" y="1154"/>
                  </a:lnTo>
                  <a:lnTo>
                    <a:pt x="432" y="1317"/>
                  </a:lnTo>
                  <a:lnTo>
                    <a:pt x="447" y="1421"/>
                  </a:lnTo>
                  <a:lnTo>
                    <a:pt x="447" y="1613"/>
                  </a:lnTo>
                  <a:lnTo>
                    <a:pt x="462" y="1717"/>
                  </a:lnTo>
                  <a:lnTo>
                    <a:pt x="462" y="1805"/>
                  </a:lnTo>
                  <a:lnTo>
                    <a:pt x="477" y="1879"/>
                  </a:lnTo>
                  <a:lnTo>
                    <a:pt x="477" y="1998"/>
                  </a:lnTo>
                  <a:lnTo>
                    <a:pt x="507" y="2042"/>
                  </a:lnTo>
                  <a:lnTo>
                    <a:pt x="492" y="2042"/>
                  </a:lnTo>
                  <a:lnTo>
                    <a:pt x="507" y="1983"/>
                  </a:lnTo>
                  <a:lnTo>
                    <a:pt x="522" y="1938"/>
                  </a:lnTo>
                  <a:lnTo>
                    <a:pt x="522" y="1850"/>
                  </a:lnTo>
                  <a:lnTo>
                    <a:pt x="536" y="1805"/>
                  </a:lnTo>
                  <a:lnTo>
                    <a:pt x="536" y="1731"/>
                  </a:lnTo>
                  <a:lnTo>
                    <a:pt x="551" y="1702"/>
                  </a:lnTo>
                  <a:lnTo>
                    <a:pt x="551" y="1657"/>
                  </a:lnTo>
                  <a:lnTo>
                    <a:pt x="566" y="1672"/>
                  </a:lnTo>
                  <a:lnTo>
                    <a:pt x="566" y="1687"/>
                  </a:lnTo>
                  <a:lnTo>
                    <a:pt x="581" y="1702"/>
                  </a:lnTo>
                  <a:lnTo>
                    <a:pt x="581" y="1761"/>
                  </a:lnTo>
                  <a:lnTo>
                    <a:pt x="596" y="1805"/>
                  </a:lnTo>
                  <a:lnTo>
                    <a:pt x="596" y="1879"/>
                  </a:lnTo>
                  <a:lnTo>
                    <a:pt x="611" y="1924"/>
                  </a:lnTo>
                  <a:lnTo>
                    <a:pt x="611" y="1953"/>
                  </a:lnTo>
                  <a:lnTo>
                    <a:pt x="626" y="1983"/>
                  </a:lnTo>
                  <a:lnTo>
                    <a:pt x="626" y="2027"/>
                  </a:lnTo>
                  <a:lnTo>
                    <a:pt x="641" y="2042"/>
                  </a:lnTo>
                  <a:lnTo>
                    <a:pt x="656" y="2057"/>
                  </a:lnTo>
                  <a:lnTo>
                    <a:pt x="670" y="2057"/>
                  </a:lnTo>
                  <a:lnTo>
                    <a:pt x="685" y="2072"/>
                  </a:lnTo>
                  <a:lnTo>
                    <a:pt x="685" y="2116"/>
                  </a:lnTo>
                  <a:lnTo>
                    <a:pt x="700" y="2146"/>
                  </a:lnTo>
                  <a:lnTo>
                    <a:pt x="700" y="2205"/>
                  </a:lnTo>
                  <a:lnTo>
                    <a:pt x="715" y="2249"/>
                  </a:lnTo>
                  <a:lnTo>
                    <a:pt x="715" y="2323"/>
                  </a:lnTo>
                  <a:lnTo>
                    <a:pt x="730" y="2353"/>
                  </a:lnTo>
                  <a:lnTo>
                    <a:pt x="730" y="2412"/>
                  </a:lnTo>
                  <a:lnTo>
                    <a:pt x="760" y="2442"/>
                  </a:lnTo>
                  <a:lnTo>
                    <a:pt x="745" y="2442"/>
                  </a:lnTo>
                  <a:lnTo>
                    <a:pt x="760" y="2412"/>
                  </a:lnTo>
                  <a:lnTo>
                    <a:pt x="775" y="2382"/>
                  </a:lnTo>
                  <a:lnTo>
                    <a:pt x="775" y="2308"/>
                  </a:lnTo>
                  <a:lnTo>
                    <a:pt x="789" y="2264"/>
                  </a:lnTo>
                  <a:lnTo>
                    <a:pt x="789" y="2175"/>
                  </a:lnTo>
                  <a:lnTo>
                    <a:pt x="804" y="2131"/>
                  </a:lnTo>
                  <a:lnTo>
                    <a:pt x="804" y="2072"/>
                  </a:lnTo>
                  <a:lnTo>
                    <a:pt x="819" y="2057"/>
                  </a:lnTo>
                  <a:lnTo>
                    <a:pt x="819" y="2072"/>
                  </a:lnTo>
                  <a:lnTo>
                    <a:pt x="834" y="2086"/>
                  </a:lnTo>
                  <a:lnTo>
                    <a:pt x="834" y="2190"/>
                  </a:lnTo>
                  <a:lnTo>
                    <a:pt x="849" y="2264"/>
                  </a:lnTo>
                  <a:lnTo>
                    <a:pt x="849" y="2442"/>
                  </a:lnTo>
                  <a:lnTo>
                    <a:pt x="864" y="2545"/>
                  </a:lnTo>
                  <a:lnTo>
                    <a:pt x="864" y="2752"/>
                  </a:lnTo>
                  <a:lnTo>
                    <a:pt x="879" y="2841"/>
                  </a:lnTo>
                  <a:lnTo>
                    <a:pt x="879" y="2989"/>
                  </a:lnTo>
                  <a:lnTo>
                    <a:pt x="894" y="3048"/>
                  </a:lnTo>
                  <a:lnTo>
                    <a:pt x="894" y="3093"/>
                  </a:lnTo>
                  <a:lnTo>
                    <a:pt x="909" y="3107"/>
                  </a:lnTo>
                  <a:lnTo>
                    <a:pt x="909" y="3063"/>
                  </a:lnTo>
                  <a:lnTo>
                    <a:pt x="923" y="3019"/>
                  </a:lnTo>
                  <a:lnTo>
                    <a:pt x="923" y="2871"/>
                  </a:lnTo>
                  <a:lnTo>
                    <a:pt x="938" y="2767"/>
                  </a:lnTo>
                  <a:lnTo>
                    <a:pt x="938" y="2560"/>
                  </a:lnTo>
                  <a:lnTo>
                    <a:pt x="953" y="2442"/>
                  </a:lnTo>
                  <a:lnTo>
                    <a:pt x="953" y="2249"/>
                  </a:lnTo>
                  <a:lnTo>
                    <a:pt x="968" y="2160"/>
                  </a:lnTo>
                  <a:lnTo>
                    <a:pt x="968" y="2057"/>
                  </a:lnTo>
                  <a:lnTo>
                    <a:pt x="983" y="2057"/>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00" name="Freeform 146"/>
            <p:cNvSpPr/>
            <p:nvPr/>
          </p:nvSpPr>
          <p:spPr bwMode="auto">
            <a:xfrm>
              <a:off x="2383" y="988"/>
              <a:ext cx="369" cy="209"/>
            </a:xfrm>
            <a:custGeom>
              <a:avLst/>
              <a:gdLst>
                <a:gd name="T0" fmla="*/ 0 w 923"/>
                <a:gd name="T1" fmla="*/ 0 h 2264"/>
                <a:gd name="T2" fmla="*/ 0 w 923"/>
                <a:gd name="T3" fmla="*/ 0 h 2264"/>
                <a:gd name="T4" fmla="*/ 0 w 923"/>
                <a:gd name="T5" fmla="*/ 0 h 2264"/>
                <a:gd name="T6" fmla="*/ 0 w 923"/>
                <a:gd name="T7" fmla="*/ 0 h 2264"/>
                <a:gd name="T8" fmla="*/ 0 w 923"/>
                <a:gd name="T9" fmla="*/ 0 h 2264"/>
                <a:gd name="T10" fmla="*/ 0 w 923"/>
                <a:gd name="T11" fmla="*/ 0 h 2264"/>
                <a:gd name="T12" fmla="*/ 0 w 923"/>
                <a:gd name="T13" fmla="*/ 0 h 2264"/>
                <a:gd name="T14" fmla="*/ 0 w 923"/>
                <a:gd name="T15" fmla="*/ 0 h 2264"/>
                <a:gd name="T16" fmla="*/ 0 w 923"/>
                <a:gd name="T17" fmla="*/ 0 h 2264"/>
                <a:gd name="T18" fmla="*/ 0 w 923"/>
                <a:gd name="T19" fmla="*/ 0 h 2264"/>
                <a:gd name="T20" fmla="*/ 0 w 923"/>
                <a:gd name="T21" fmla="*/ 0 h 2264"/>
                <a:gd name="T22" fmla="*/ 0 w 923"/>
                <a:gd name="T23" fmla="*/ 0 h 2264"/>
                <a:gd name="T24" fmla="*/ 0 w 923"/>
                <a:gd name="T25" fmla="*/ 0 h 2264"/>
                <a:gd name="T26" fmla="*/ 0 w 923"/>
                <a:gd name="T27" fmla="*/ 0 h 2264"/>
                <a:gd name="T28" fmla="*/ 0 w 923"/>
                <a:gd name="T29" fmla="*/ 0 h 2264"/>
                <a:gd name="T30" fmla="*/ 0 w 923"/>
                <a:gd name="T31" fmla="*/ 0 h 2264"/>
                <a:gd name="T32" fmla="*/ 0 w 923"/>
                <a:gd name="T33" fmla="*/ 0 h 2264"/>
                <a:gd name="T34" fmla="*/ 0 w 923"/>
                <a:gd name="T35" fmla="*/ 0 h 2264"/>
                <a:gd name="T36" fmla="*/ 0 w 923"/>
                <a:gd name="T37" fmla="*/ 0 h 2264"/>
                <a:gd name="T38" fmla="*/ 0 w 923"/>
                <a:gd name="T39" fmla="*/ 0 h 2264"/>
                <a:gd name="T40" fmla="*/ 0 w 923"/>
                <a:gd name="T41" fmla="*/ 0 h 2264"/>
                <a:gd name="T42" fmla="*/ 0 w 923"/>
                <a:gd name="T43" fmla="*/ 0 h 2264"/>
                <a:gd name="T44" fmla="*/ 0 w 923"/>
                <a:gd name="T45" fmla="*/ 0 h 2264"/>
                <a:gd name="T46" fmla="*/ 0 w 923"/>
                <a:gd name="T47" fmla="*/ 0 h 2264"/>
                <a:gd name="T48" fmla="*/ 0 w 923"/>
                <a:gd name="T49" fmla="*/ 0 h 2264"/>
                <a:gd name="T50" fmla="*/ 0 w 923"/>
                <a:gd name="T51" fmla="*/ 0 h 2264"/>
                <a:gd name="T52" fmla="*/ 0 w 923"/>
                <a:gd name="T53" fmla="*/ 0 h 2264"/>
                <a:gd name="T54" fmla="*/ 0 w 923"/>
                <a:gd name="T55" fmla="*/ 0 h 2264"/>
                <a:gd name="T56" fmla="*/ 0 w 923"/>
                <a:gd name="T57" fmla="*/ 0 h 2264"/>
                <a:gd name="T58" fmla="*/ 0 w 923"/>
                <a:gd name="T59" fmla="*/ 0 h 2264"/>
                <a:gd name="T60" fmla="*/ 0 w 923"/>
                <a:gd name="T61" fmla="*/ 0 h 2264"/>
                <a:gd name="T62" fmla="*/ 0 w 923"/>
                <a:gd name="T63" fmla="*/ 0 h 2264"/>
                <a:gd name="T64" fmla="*/ 0 w 923"/>
                <a:gd name="T65" fmla="*/ 0 h 2264"/>
                <a:gd name="T66" fmla="*/ 0 w 923"/>
                <a:gd name="T67" fmla="*/ 0 h 2264"/>
                <a:gd name="T68" fmla="*/ 0 w 923"/>
                <a:gd name="T69" fmla="*/ 0 h 2264"/>
                <a:gd name="T70" fmla="*/ 0 w 923"/>
                <a:gd name="T71" fmla="*/ 0 h 2264"/>
                <a:gd name="T72" fmla="*/ 0 w 923"/>
                <a:gd name="T73" fmla="*/ 0 h 2264"/>
                <a:gd name="T74" fmla="*/ 0 w 923"/>
                <a:gd name="T75" fmla="*/ 0 h 2264"/>
                <a:gd name="T76" fmla="*/ 0 w 923"/>
                <a:gd name="T77" fmla="*/ 0 h 2264"/>
                <a:gd name="T78" fmla="*/ 0 w 923"/>
                <a:gd name="T79" fmla="*/ 0 h 2264"/>
                <a:gd name="T80" fmla="*/ 0 w 923"/>
                <a:gd name="T81" fmla="*/ 0 h 2264"/>
                <a:gd name="T82" fmla="*/ 0 w 923"/>
                <a:gd name="T83" fmla="*/ 0 h 2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23"/>
                <a:gd name="T127" fmla="*/ 0 h 2264"/>
                <a:gd name="T128" fmla="*/ 923 w 923"/>
                <a:gd name="T129" fmla="*/ 2264 h 2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23" h="2264">
                  <a:moveTo>
                    <a:pt x="0" y="0"/>
                  </a:moveTo>
                  <a:lnTo>
                    <a:pt x="0" y="44"/>
                  </a:lnTo>
                  <a:lnTo>
                    <a:pt x="15" y="118"/>
                  </a:lnTo>
                  <a:lnTo>
                    <a:pt x="15" y="325"/>
                  </a:lnTo>
                  <a:lnTo>
                    <a:pt x="30" y="459"/>
                  </a:lnTo>
                  <a:lnTo>
                    <a:pt x="30" y="769"/>
                  </a:lnTo>
                  <a:lnTo>
                    <a:pt x="45" y="917"/>
                  </a:lnTo>
                  <a:lnTo>
                    <a:pt x="45" y="1080"/>
                  </a:lnTo>
                  <a:lnTo>
                    <a:pt x="60" y="1228"/>
                  </a:lnTo>
                  <a:lnTo>
                    <a:pt x="60" y="1465"/>
                  </a:lnTo>
                  <a:lnTo>
                    <a:pt x="74" y="1539"/>
                  </a:lnTo>
                  <a:lnTo>
                    <a:pt x="74" y="1628"/>
                  </a:lnTo>
                  <a:lnTo>
                    <a:pt x="89" y="1613"/>
                  </a:lnTo>
                  <a:lnTo>
                    <a:pt x="89" y="1494"/>
                  </a:lnTo>
                  <a:lnTo>
                    <a:pt x="104" y="1391"/>
                  </a:lnTo>
                  <a:lnTo>
                    <a:pt x="104" y="1124"/>
                  </a:lnTo>
                  <a:lnTo>
                    <a:pt x="119" y="962"/>
                  </a:lnTo>
                  <a:lnTo>
                    <a:pt x="119" y="621"/>
                  </a:lnTo>
                  <a:lnTo>
                    <a:pt x="134" y="459"/>
                  </a:lnTo>
                  <a:lnTo>
                    <a:pt x="134" y="192"/>
                  </a:lnTo>
                  <a:lnTo>
                    <a:pt x="149" y="103"/>
                  </a:lnTo>
                  <a:lnTo>
                    <a:pt x="149" y="0"/>
                  </a:lnTo>
                  <a:lnTo>
                    <a:pt x="164" y="0"/>
                  </a:lnTo>
                  <a:lnTo>
                    <a:pt x="164" y="118"/>
                  </a:lnTo>
                  <a:lnTo>
                    <a:pt x="179" y="222"/>
                  </a:lnTo>
                  <a:lnTo>
                    <a:pt x="179" y="533"/>
                  </a:lnTo>
                  <a:lnTo>
                    <a:pt x="194" y="725"/>
                  </a:lnTo>
                  <a:lnTo>
                    <a:pt x="194" y="917"/>
                  </a:lnTo>
                  <a:lnTo>
                    <a:pt x="208" y="1124"/>
                  </a:lnTo>
                  <a:lnTo>
                    <a:pt x="208" y="1509"/>
                  </a:lnTo>
                  <a:lnTo>
                    <a:pt x="223" y="1672"/>
                  </a:lnTo>
                  <a:lnTo>
                    <a:pt x="223" y="1923"/>
                  </a:lnTo>
                  <a:lnTo>
                    <a:pt x="238" y="2012"/>
                  </a:lnTo>
                  <a:lnTo>
                    <a:pt x="238" y="2042"/>
                  </a:lnTo>
                  <a:lnTo>
                    <a:pt x="253" y="1983"/>
                  </a:lnTo>
                  <a:lnTo>
                    <a:pt x="253" y="1776"/>
                  </a:lnTo>
                  <a:lnTo>
                    <a:pt x="268" y="1628"/>
                  </a:lnTo>
                  <a:lnTo>
                    <a:pt x="268" y="1258"/>
                  </a:lnTo>
                  <a:lnTo>
                    <a:pt x="283" y="1050"/>
                  </a:lnTo>
                  <a:lnTo>
                    <a:pt x="283" y="636"/>
                  </a:lnTo>
                  <a:lnTo>
                    <a:pt x="298" y="459"/>
                  </a:lnTo>
                  <a:lnTo>
                    <a:pt x="298" y="163"/>
                  </a:lnTo>
                  <a:lnTo>
                    <a:pt x="313" y="59"/>
                  </a:lnTo>
                  <a:lnTo>
                    <a:pt x="313" y="0"/>
                  </a:lnTo>
                  <a:lnTo>
                    <a:pt x="328" y="29"/>
                  </a:lnTo>
                  <a:lnTo>
                    <a:pt x="328" y="207"/>
                  </a:lnTo>
                  <a:lnTo>
                    <a:pt x="342" y="355"/>
                  </a:lnTo>
                  <a:lnTo>
                    <a:pt x="342" y="533"/>
                  </a:lnTo>
                  <a:lnTo>
                    <a:pt x="357" y="740"/>
                  </a:lnTo>
                  <a:lnTo>
                    <a:pt x="357" y="1184"/>
                  </a:lnTo>
                  <a:lnTo>
                    <a:pt x="372" y="1406"/>
                  </a:lnTo>
                  <a:lnTo>
                    <a:pt x="372" y="1820"/>
                  </a:lnTo>
                  <a:lnTo>
                    <a:pt x="387" y="1983"/>
                  </a:lnTo>
                  <a:lnTo>
                    <a:pt x="387" y="2205"/>
                  </a:lnTo>
                  <a:lnTo>
                    <a:pt x="402" y="2249"/>
                  </a:lnTo>
                  <a:lnTo>
                    <a:pt x="402" y="2264"/>
                  </a:lnTo>
                  <a:lnTo>
                    <a:pt x="402" y="2219"/>
                  </a:lnTo>
                  <a:lnTo>
                    <a:pt x="417" y="2131"/>
                  </a:lnTo>
                  <a:lnTo>
                    <a:pt x="417" y="1849"/>
                  </a:lnTo>
                  <a:lnTo>
                    <a:pt x="432" y="1657"/>
                  </a:lnTo>
                  <a:lnTo>
                    <a:pt x="432" y="1228"/>
                  </a:lnTo>
                  <a:lnTo>
                    <a:pt x="447" y="1006"/>
                  </a:lnTo>
                  <a:lnTo>
                    <a:pt x="447" y="562"/>
                  </a:lnTo>
                  <a:lnTo>
                    <a:pt x="462" y="385"/>
                  </a:lnTo>
                  <a:lnTo>
                    <a:pt x="462" y="103"/>
                  </a:lnTo>
                  <a:lnTo>
                    <a:pt x="476" y="29"/>
                  </a:lnTo>
                  <a:lnTo>
                    <a:pt x="476" y="0"/>
                  </a:lnTo>
                  <a:lnTo>
                    <a:pt x="491" y="0"/>
                  </a:lnTo>
                  <a:lnTo>
                    <a:pt x="491" y="163"/>
                  </a:lnTo>
                  <a:lnTo>
                    <a:pt x="506" y="296"/>
                  </a:lnTo>
                  <a:lnTo>
                    <a:pt x="506" y="681"/>
                  </a:lnTo>
                  <a:lnTo>
                    <a:pt x="521" y="888"/>
                  </a:lnTo>
                  <a:lnTo>
                    <a:pt x="521" y="1346"/>
                  </a:lnTo>
                  <a:lnTo>
                    <a:pt x="536" y="1568"/>
                  </a:lnTo>
                  <a:lnTo>
                    <a:pt x="536" y="1938"/>
                  </a:lnTo>
                  <a:lnTo>
                    <a:pt x="551" y="2086"/>
                  </a:lnTo>
                  <a:lnTo>
                    <a:pt x="551" y="2249"/>
                  </a:lnTo>
                  <a:lnTo>
                    <a:pt x="566" y="2264"/>
                  </a:lnTo>
                  <a:lnTo>
                    <a:pt x="566" y="2160"/>
                  </a:lnTo>
                  <a:lnTo>
                    <a:pt x="581" y="2042"/>
                  </a:lnTo>
                  <a:lnTo>
                    <a:pt x="581" y="1716"/>
                  </a:lnTo>
                  <a:lnTo>
                    <a:pt x="595" y="1509"/>
                  </a:lnTo>
                  <a:lnTo>
                    <a:pt x="595" y="1065"/>
                  </a:lnTo>
                  <a:lnTo>
                    <a:pt x="610" y="843"/>
                  </a:lnTo>
                  <a:lnTo>
                    <a:pt x="610" y="444"/>
                  </a:lnTo>
                  <a:lnTo>
                    <a:pt x="625" y="281"/>
                  </a:lnTo>
                  <a:lnTo>
                    <a:pt x="625" y="148"/>
                  </a:lnTo>
                  <a:lnTo>
                    <a:pt x="640" y="59"/>
                  </a:lnTo>
                  <a:lnTo>
                    <a:pt x="640" y="0"/>
                  </a:lnTo>
                  <a:lnTo>
                    <a:pt x="655" y="29"/>
                  </a:lnTo>
                  <a:lnTo>
                    <a:pt x="655" y="222"/>
                  </a:lnTo>
                  <a:lnTo>
                    <a:pt x="670" y="370"/>
                  </a:lnTo>
                  <a:lnTo>
                    <a:pt x="670" y="740"/>
                  </a:lnTo>
                  <a:lnTo>
                    <a:pt x="685" y="947"/>
                  </a:lnTo>
                  <a:lnTo>
                    <a:pt x="685" y="1361"/>
                  </a:lnTo>
                  <a:lnTo>
                    <a:pt x="700" y="1539"/>
                  </a:lnTo>
                  <a:lnTo>
                    <a:pt x="700" y="1849"/>
                  </a:lnTo>
                  <a:lnTo>
                    <a:pt x="715" y="1953"/>
                  </a:lnTo>
                  <a:lnTo>
                    <a:pt x="715" y="2042"/>
                  </a:lnTo>
                  <a:lnTo>
                    <a:pt x="729" y="2027"/>
                  </a:lnTo>
                  <a:lnTo>
                    <a:pt x="729" y="1879"/>
                  </a:lnTo>
                  <a:lnTo>
                    <a:pt x="744" y="1746"/>
                  </a:lnTo>
                  <a:lnTo>
                    <a:pt x="744" y="1406"/>
                  </a:lnTo>
                  <a:lnTo>
                    <a:pt x="759" y="1213"/>
                  </a:lnTo>
                  <a:lnTo>
                    <a:pt x="759" y="1021"/>
                  </a:lnTo>
                  <a:lnTo>
                    <a:pt x="774" y="814"/>
                  </a:lnTo>
                  <a:lnTo>
                    <a:pt x="774" y="444"/>
                  </a:lnTo>
                  <a:lnTo>
                    <a:pt x="789" y="296"/>
                  </a:lnTo>
                  <a:lnTo>
                    <a:pt x="789" y="74"/>
                  </a:lnTo>
                  <a:lnTo>
                    <a:pt x="804" y="15"/>
                  </a:lnTo>
                  <a:lnTo>
                    <a:pt x="804" y="0"/>
                  </a:lnTo>
                  <a:lnTo>
                    <a:pt x="804" y="15"/>
                  </a:lnTo>
                  <a:lnTo>
                    <a:pt x="819" y="59"/>
                  </a:lnTo>
                  <a:lnTo>
                    <a:pt x="819" y="251"/>
                  </a:lnTo>
                  <a:lnTo>
                    <a:pt x="834" y="399"/>
                  </a:lnTo>
                  <a:lnTo>
                    <a:pt x="834" y="710"/>
                  </a:lnTo>
                  <a:lnTo>
                    <a:pt x="849" y="873"/>
                  </a:lnTo>
                  <a:lnTo>
                    <a:pt x="849" y="1198"/>
                  </a:lnTo>
                  <a:lnTo>
                    <a:pt x="863" y="1332"/>
                  </a:lnTo>
                  <a:lnTo>
                    <a:pt x="863" y="1539"/>
                  </a:lnTo>
                  <a:lnTo>
                    <a:pt x="878" y="1598"/>
                  </a:lnTo>
                  <a:lnTo>
                    <a:pt x="878" y="1628"/>
                  </a:lnTo>
                  <a:lnTo>
                    <a:pt x="878" y="1613"/>
                  </a:lnTo>
                  <a:lnTo>
                    <a:pt x="893" y="1568"/>
                  </a:lnTo>
                  <a:lnTo>
                    <a:pt x="893" y="1406"/>
                  </a:lnTo>
                  <a:lnTo>
                    <a:pt x="908" y="1287"/>
                  </a:lnTo>
                  <a:lnTo>
                    <a:pt x="908" y="1154"/>
                  </a:lnTo>
                  <a:lnTo>
                    <a:pt x="923" y="99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01" name="Freeform 147"/>
            <p:cNvSpPr/>
            <p:nvPr/>
          </p:nvSpPr>
          <p:spPr bwMode="auto">
            <a:xfrm>
              <a:off x="2752" y="798"/>
              <a:ext cx="387" cy="286"/>
            </a:xfrm>
            <a:custGeom>
              <a:avLst/>
              <a:gdLst>
                <a:gd name="T0" fmla="*/ 0 w 968"/>
                <a:gd name="T1" fmla="*/ 0 h 3107"/>
                <a:gd name="T2" fmla="*/ 0 w 968"/>
                <a:gd name="T3" fmla="*/ 0 h 3107"/>
                <a:gd name="T4" fmla="*/ 0 w 968"/>
                <a:gd name="T5" fmla="*/ 0 h 3107"/>
                <a:gd name="T6" fmla="*/ 0 w 968"/>
                <a:gd name="T7" fmla="*/ 0 h 3107"/>
                <a:gd name="T8" fmla="*/ 0 w 968"/>
                <a:gd name="T9" fmla="*/ 0 h 3107"/>
                <a:gd name="T10" fmla="*/ 0 w 968"/>
                <a:gd name="T11" fmla="*/ 0 h 3107"/>
                <a:gd name="T12" fmla="*/ 0 w 968"/>
                <a:gd name="T13" fmla="*/ 0 h 3107"/>
                <a:gd name="T14" fmla="*/ 0 w 968"/>
                <a:gd name="T15" fmla="*/ 0 h 3107"/>
                <a:gd name="T16" fmla="*/ 0 w 968"/>
                <a:gd name="T17" fmla="*/ 0 h 3107"/>
                <a:gd name="T18" fmla="*/ 0 w 968"/>
                <a:gd name="T19" fmla="*/ 0 h 3107"/>
                <a:gd name="T20" fmla="*/ 0 w 968"/>
                <a:gd name="T21" fmla="*/ 0 h 3107"/>
                <a:gd name="T22" fmla="*/ 0 w 968"/>
                <a:gd name="T23" fmla="*/ 0 h 3107"/>
                <a:gd name="T24" fmla="*/ 0 w 968"/>
                <a:gd name="T25" fmla="*/ 0 h 3107"/>
                <a:gd name="T26" fmla="*/ 0 w 968"/>
                <a:gd name="T27" fmla="*/ 0 h 3107"/>
                <a:gd name="T28" fmla="*/ 0 w 968"/>
                <a:gd name="T29" fmla="*/ 0 h 3107"/>
                <a:gd name="T30" fmla="*/ 0 w 968"/>
                <a:gd name="T31" fmla="*/ 0 h 3107"/>
                <a:gd name="T32" fmla="*/ 0 w 968"/>
                <a:gd name="T33" fmla="*/ 0 h 3107"/>
                <a:gd name="T34" fmla="*/ 0 w 968"/>
                <a:gd name="T35" fmla="*/ 0 h 3107"/>
                <a:gd name="T36" fmla="*/ 0 w 968"/>
                <a:gd name="T37" fmla="*/ 0 h 3107"/>
                <a:gd name="T38" fmla="*/ 0 w 968"/>
                <a:gd name="T39" fmla="*/ 0 h 3107"/>
                <a:gd name="T40" fmla="*/ 0 w 968"/>
                <a:gd name="T41" fmla="*/ 0 h 3107"/>
                <a:gd name="T42" fmla="*/ 0 w 968"/>
                <a:gd name="T43" fmla="*/ 0 h 3107"/>
                <a:gd name="T44" fmla="*/ 0 w 968"/>
                <a:gd name="T45" fmla="*/ 0 h 3107"/>
                <a:gd name="T46" fmla="*/ 0 w 968"/>
                <a:gd name="T47" fmla="*/ 0 h 3107"/>
                <a:gd name="T48" fmla="*/ 0 w 968"/>
                <a:gd name="T49" fmla="*/ 0 h 3107"/>
                <a:gd name="T50" fmla="*/ 0 w 968"/>
                <a:gd name="T51" fmla="*/ 0 h 3107"/>
                <a:gd name="T52" fmla="*/ 0 w 968"/>
                <a:gd name="T53" fmla="*/ 0 h 3107"/>
                <a:gd name="T54" fmla="*/ 0 w 968"/>
                <a:gd name="T55" fmla="*/ 0 h 3107"/>
                <a:gd name="T56" fmla="*/ 0 w 968"/>
                <a:gd name="T57" fmla="*/ 0 h 3107"/>
                <a:gd name="T58" fmla="*/ 0 w 968"/>
                <a:gd name="T59" fmla="*/ 0 h 3107"/>
                <a:gd name="T60" fmla="*/ 0 w 968"/>
                <a:gd name="T61" fmla="*/ 0 h 3107"/>
                <a:gd name="T62" fmla="*/ 0 w 968"/>
                <a:gd name="T63" fmla="*/ 0 h 3107"/>
                <a:gd name="T64" fmla="*/ 0 w 968"/>
                <a:gd name="T65" fmla="*/ 0 h 3107"/>
                <a:gd name="T66" fmla="*/ 0 w 968"/>
                <a:gd name="T67" fmla="*/ 0 h 3107"/>
                <a:gd name="T68" fmla="*/ 0 w 968"/>
                <a:gd name="T69" fmla="*/ 0 h 3107"/>
                <a:gd name="T70" fmla="*/ 0 w 968"/>
                <a:gd name="T71" fmla="*/ 0 h 3107"/>
                <a:gd name="T72" fmla="*/ 0 w 968"/>
                <a:gd name="T73" fmla="*/ 0 h 3107"/>
                <a:gd name="T74" fmla="*/ 0 w 968"/>
                <a:gd name="T75" fmla="*/ 0 h 3107"/>
                <a:gd name="T76" fmla="*/ 0 w 968"/>
                <a:gd name="T77" fmla="*/ 0 h 3107"/>
                <a:gd name="T78" fmla="*/ 0 w 968"/>
                <a:gd name="T79" fmla="*/ 0 h 3107"/>
                <a:gd name="T80" fmla="*/ 0 w 968"/>
                <a:gd name="T81" fmla="*/ 0 h 3107"/>
                <a:gd name="T82" fmla="*/ 0 w 968"/>
                <a:gd name="T83" fmla="*/ 0 h 31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68"/>
                <a:gd name="T127" fmla="*/ 0 h 3107"/>
                <a:gd name="T128" fmla="*/ 968 w 968"/>
                <a:gd name="T129" fmla="*/ 3107 h 310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68" h="3107">
                  <a:moveTo>
                    <a:pt x="0" y="3048"/>
                  </a:moveTo>
                  <a:lnTo>
                    <a:pt x="0" y="2738"/>
                  </a:lnTo>
                  <a:lnTo>
                    <a:pt x="15" y="2590"/>
                  </a:lnTo>
                  <a:lnTo>
                    <a:pt x="15" y="2323"/>
                  </a:lnTo>
                  <a:lnTo>
                    <a:pt x="30" y="2220"/>
                  </a:lnTo>
                  <a:lnTo>
                    <a:pt x="30" y="2086"/>
                  </a:lnTo>
                  <a:lnTo>
                    <a:pt x="45" y="2057"/>
                  </a:lnTo>
                  <a:lnTo>
                    <a:pt x="45" y="2086"/>
                  </a:lnTo>
                  <a:lnTo>
                    <a:pt x="60" y="2131"/>
                  </a:lnTo>
                  <a:lnTo>
                    <a:pt x="60" y="2294"/>
                  </a:lnTo>
                  <a:lnTo>
                    <a:pt x="74" y="2397"/>
                  </a:lnTo>
                  <a:lnTo>
                    <a:pt x="74" y="2619"/>
                  </a:lnTo>
                  <a:lnTo>
                    <a:pt x="89" y="2723"/>
                  </a:lnTo>
                  <a:lnTo>
                    <a:pt x="89" y="2915"/>
                  </a:lnTo>
                  <a:lnTo>
                    <a:pt x="104" y="2989"/>
                  </a:lnTo>
                  <a:lnTo>
                    <a:pt x="104" y="3093"/>
                  </a:lnTo>
                  <a:lnTo>
                    <a:pt x="119" y="3107"/>
                  </a:lnTo>
                  <a:lnTo>
                    <a:pt x="119" y="3093"/>
                  </a:lnTo>
                  <a:lnTo>
                    <a:pt x="134" y="3078"/>
                  </a:lnTo>
                  <a:lnTo>
                    <a:pt x="134" y="2959"/>
                  </a:lnTo>
                  <a:lnTo>
                    <a:pt x="149" y="2885"/>
                  </a:lnTo>
                  <a:lnTo>
                    <a:pt x="149" y="2693"/>
                  </a:lnTo>
                  <a:lnTo>
                    <a:pt x="164" y="2590"/>
                  </a:lnTo>
                  <a:lnTo>
                    <a:pt x="164" y="2397"/>
                  </a:lnTo>
                  <a:lnTo>
                    <a:pt x="179" y="2308"/>
                  </a:lnTo>
                  <a:lnTo>
                    <a:pt x="179" y="2160"/>
                  </a:lnTo>
                  <a:lnTo>
                    <a:pt x="194" y="2116"/>
                  </a:lnTo>
                  <a:lnTo>
                    <a:pt x="194" y="2057"/>
                  </a:lnTo>
                  <a:lnTo>
                    <a:pt x="208" y="2072"/>
                  </a:lnTo>
                  <a:lnTo>
                    <a:pt x="223" y="2116"/>
                  </a:lnTo>
                  <a:lnTo>
                    <a:pt x="223" y="2190"/>
                  </a:lnTo>
                  <a:lnTo>
                    <a:pt x="238" y="2234"/>
                  </a:lnTo>
                  <a:lnTo>
                    <a:pt x="238" y="2323"/>
                  </a:lnTo>
                  <a:lnTo>
                    <a:pt x="253" y="2368"/>
                  </a:lnTo>
                  <a:lnTo>
                    <a:pt x="253" y="2427"/>
                  </a:lnTo>
                  <a:lnTo>
                    <a:pt x="268" y="2442"/>
                  </a:lnTo>
                  <a:lnTo>
                    <a:pt x="283" y="2427"/>
                  </a:lnTo>
                  <a:lnTo>
                    <a:pt x="283" y="2397"/>
                  </a:lnTo>
                  <a:lnTo>
                    <a:pt x="298" y="2368"/>
                  </a:lnTo>
                  <a:lnTo>
                    <a:pt x="298" y="2294"/>
                  </a:lnTo>
                  <a:lnTo>
                    <a:pt x="313" y="2264"/>
                  </a:lnTo>
                  <a:lnTo>
                    <a:pt x="313" y="2190"/>
                  </a:lnTo>
                  <a:lnTo>
                    <a:pt x="328" y="2160"/>
                  </a:lnTo>
                  <a:lnTo>
                    <a:pt x="328" y="2101"/>
                  </a:lnTo>
                  <a:lnTo>
                    <a:pt x="342" y="2086"/>
                  </a:lnTo>
                  <a:lnTo>
                    <a:pt x="342" y="2057"/>
                  </a:lnTo>
                  <a:lnTo>
                    <a:pt x="357" y="2057"/>
                  </a:lnTo>
                  <a:lnTo>
                    <a:pt x="372" y="2042"/>
                  </a:lnTo>
                  <a:lnTo>
                    <a:pt x="387" y="2027"/>
                  </a:lnTo>
                  <a:lnTo>
                    <a:pt x="387" y="2012"/>
                  </a:lnTo>
                  <a:lnTo>
                    <a:pt x="402" y="1998"/>
                  </a:lnTo>
                  <a:lnTo>
                    <a:pt x="402" y="1938"/>
                  </a:lnTo>
                  <a:lnTo>
                    <a:pt x="417" y="1894"/>
                  </a:lnTo>
                  <a:lnTo>
                    <a:pt x="417" y="1864"/>
                  </a:lnTo>
                  <a:lnTo>
                    <a:pt x="432" y="1820"/>
                  </a:lnTo>
                  <a:lnTo>
                    <a:pt x="432" y="1746"/>
                  </a:lnTo>
                  <a:lnTo>
                    <a:pt x="447" y="1717"/>
                  </a:lnTo>
                  <a:lnTo>
                    <a:pt x="447" y="1672"/>
                  </a:lnTo>
                  <a:lnTo>
                    <a:pt x="461" y="1657"/>
                  </a:lnTo>
                  <a:lnTo>
                    <a:pt x="461" y="1672"/>
                  </a:lnTo>
                  <a:lnTo>
                    <a:pt x="476" y="1687"/>
                  </a:lnTo>
                  <a:lnTo>
                    <a:pt x="476" y="1746"/>
                  </a:lnTo>
                  <a:lnTo>
                    <a:pt x="491" y="1790"/>
                  </a:lnTo>
                  <a:lnTo>
                    <a:pt x="491" y="1879"/>
                  </a:lnTo>
                  <a:lnTo>
                    <a:pt x="506" y="1924"/>
                  </a:lnTo>
                  <a:lnTo>
                    <a:pt x="506" y="1998"/>
                  </a:lnTo>
                  <a:lnTo>
                    <a:pt x="536" y="2042"/>
                  </a:lnTo>
                  <a:lnTo>
                    <a:pt x="521" y="2042"/>
                  </a:lnTo>
                  <a:lnTo>
                    <a:pt x="536" y="1968"/>
                  </a:lnTo>
                  <a:lnTo>
                    <a:pt x="551" y="1909"/>
                  </a:lnTo>
                  <a:lnTo>
                    <a:pt x="551" y="1835"/>
                  </a:lnTo>
                  <a:lnTo>
                    <a:pt x="566" y="1761"/>
                  </a:lnTo>
                  <a:lnTo>
                    <a:pt x="566" y="1569"/>
                  </a:lnTo>
                  <a:lnTo>
                    <a:pt x="581" y="1465"/>
                  </a:lnTo>
                  <a:lnTo>
                    <a:pt x="581" y="1273"/>
                  </a:lnTo>
                  <a:lnTo>
                    <a:pt x="595" y="1184"/>
                  </a:lnTo>
                  <a:lnTo>
                    <a:pt x="595" y="1051"/>
                  </a:lnTo>
                  <a:lnTo>
                    <a:pt x="610" y="1021"/>
                  </a:lnTo>
                  <a:lnTo>
                    <a:pt x="610" y="991"/>
                  </a:lnTo>
                  <a:lnTo>
                    <a:pt x="610" y="1006"/>
                  </a:lnTo>
                  <a:lnTo>
                    <a:pt x="625" y="1021"/>
                  </a:lnTo>
                  <a:lnTo>
                    <a:pt x="625" y="1139"/>
                  </a:lnTo>
                  <a:lnTo>
                    <a:pt x="640" y="1213"/>
                  </a:lnTo>
                  <a:lnTo>
                    <a:pt x="640" y="1421"/>
                  </a:lnTo>
                  <a:lnTo>
                    <a:pt x="655" y="1524"/>
                  </a:lnTo>
                  <a:lnTo>
                    <a:pt x="655" y="1746"/>
                  </a:lnTo>
                  <a:lnTo>
                    <a:pt x="670" y="1850"/>
                  </a:lnTo>
                  <a:lnTo>
                    <a:pt x="670" y="1983"/>
                  </a:lnTo>
                  <a:lnTo>
                    <a:pt x="685" y="2027"/>
                  </a:lnTo>
                  <a:lnTo>
                    <a:pt x="685" y="2042"/>
                  </a:lnTo>
                  <a:lnTo>
                    <a:pt x="700" y="1998"/>
                  </a:lnTo>
                  <a:lnTo>
                    <a:pt x="700" y="1938"/>
                  </a:lnTo>
                  <a:lnTo>
                    <a:pt x="715" y="1850"/>
                  </a:lnTo>
                  <a:lnTo>
                    <a:pt x="715" y="1598"/>
                  </a:lnTo>
                  <a:lnTo>
                    <a:pt x="729" y="1465"/>
                  </a:lnTo>
                  <a:lnTo>
                    <a:pt x="729" y="1139"/>
                  </a:lnTo>
                  <a:lnTo>
                    <a:pt x="744" y="991"/>
                  </a:lnTo>
                  <a:lnTo>
                    <a:pt x="744" y="710"/>
                  </a:lnTo>
                  <a:lnTo>
                    <a:pt x="759" y="592"/>
                  </a:lnTo>
                  <a:lnTo>
                    <a:pt x="759" y="444"/>
                  </a:lnTo>
                  <a:lnTo>
                    <a:pt x="774" y="414"/>
                  </a:lnTo>
                  <a:lnTo>
                    <a:pt x="774" y="459"/>
                  </a:lnTo>
                  <a:lnTo>
                    <a:pt x="789" y="533"/>
                  </a:lnTo>
                  <a:lnTo>
                    <a:pt x="789" y="755"/>
                  </a:lnTo>
                  <a:lnTo>
                    <a:pt x="804" y="903"/>
                  </a:lnTo>
                  <a:lnTo>
                    <a:pt x="804" y="1228"/>
                  </a:lnTo>
                  <a:lnTo>
                    <a:pt x="819" y="1391"/>
                  </a:lnTo>
                  <a:lnTo>
                    <a:pt x="819" y="1702"/>
                  </a:lnTo>
                  <a:lnTo>
                    <a:pt x="834" y="1835"/>
                  </a:lnTo>
                  <a:lnTo>
                    <a:pt x="834" y="1938"/>
                  </a:lnTo>
                  <a:lnTo>
                    <a:pt x="849" y="1998"/>
                  </a:lnTo>
                  <a:lnTo>
                    <a:pt x="849" y="2042"/>
                  </a:lnTo>
                  <a:lnTo>
                    <a:pt x="863" y="2012"/>
                  </a:lnTo>
                  <a:lnTo>
                    <a:pt x="863" y="1835"/>
                  </a:lnTo>
                  <a:lnTo>
                    <a:pt x="878" y="1702"/>
                  </a:lnTo>
                  <a:lnTo>
                    <a:pt x="878" y="1347"/>
                  </a:lnTo>
                  <a:lnTo>
                    <a:pt x="893" y="1154"/>
                  </a:lnTo>
                  <a:lnTo>
                    <a:pt x="893" y="755"/>
                  </a:lnTo>
                  <a:lnTo>
                    <a:pt x="908" y="562"/>
                  </a:lnTo>
                  <a:lnTo>
                    <a:pt x="908" y="237"/>
                  </a:lnTo>
                  <a:lnTo>
                    <a:pt x="923" y="133"/>
                  </a:lnTo>
                  <a:lnTo>
                    <a:pt x="923" y="0"/>
                  </a:lnTo>
                  <a:lnTo>
                    <a:pt x="938" y="0"/>
                  </a:lnTo>
                  <a:lnTo>
                    <a:pt x="938" y="118"/>
                  </a:lnTo>
                  <a:lnTo>
                    <a:pt x="953" y="237"/>
                  </a:lnTo>
                  <a:lnTo>
                    <a:pt x="953" y="562"/>
                  </a:lnTo>
                  <a:lnTo>
                    <a:pt x="968" y="755"/>
                  </a:lnTo>
                  <a:lnTo>
                    <a:pt x="968" y="1169"/>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02" name="Freeform 148"/>
            <p:cNvSpPr/>
            <p:nvPr/>
          </p:nvSpPr>
          <p:spPr bwMode="auto">
            <a:xfrm>
              <a:off x="3139" y="777"/>
              <a:ext cx="381" cy="209"/>
            </a:xfrm>
            <a:custGeom>
              <a:avLst/>
              <a:gdLst>
                <a:gd name="T0" fmla="*/ 0 w 952"/>
                <a:gd name="T1" fmla="*/ 0 h 2264"/>
                <a:gd name="T2" fmla="*/ 0 w 952"/>
                <a:gd name="T3" fmla="*/ 0 h 2264"/>
                <a:gd name="T4" fmla="*/ 0 w 952"/>
                <a:gd name="T5" fmla="*/ 0 h 2264"/>
                <a:gd name="T6" fmla="*/ 0 w 952"/>
                <a:gd name="T7" fmla="*/ 0 h 2264"/>
                <a:gd name="T8" fmla="*/ 0 w 952"/>
                <a:gd name="T9" fmla="*/ 0 h 2264"/>
                <a:gd name="T10" fmla="*/ 0 w 952"/>
                <a:gd name="T11" fmla="*/ 0 h 2264"/>
                <a:gd name="T12" fmla="*/ 0 w 952"/>
                <a:gd name="T13" fmla="*/ 0 h 2264"/>
                <a:gd name="T14" fmla="*/ 0 w 952"/>
                <a:gd name="T15" fmla="*/ 0 h 2264"/>
                <a:gd name="T16" fmla="*/ 0 w 952"/>
                <a:gd name="T17" fmla="*/ 0 h 2264"/>
                <a:gd name="T18" fmla="*/ 0 w 952"/>
                <a:gd name="T19" fmla="*/ 0 h 2264"/>
                <a:gd name="T20" fmla="*/ 0 w 952"/>
                <a:gd name="T21" fmla="*/ 0 h 2264"/>
                <a:gd name="T22" fmla="*/ 0 w 952"/>
                <a:gd name="T23" fmla="*/ 0 h 2264"/>
                <a:gd name="T24" fmla="*/ 0 w 952"/>
                <a:gd name="T25" fmla="*/ 0 h 2264"/>
                <a:gd name="T26" fmla="*/ 0 w 952"/>
                <a:gd name="T27" fmla="*/ 0 h 2264"/>
                <a:gd name="T28" fmla="*/ 0 w 952"/>
                <a:gd name="T29" fmla="*/ 0 h 2264"/>
                <a:gd name="T30" fmla="*/ 0 w 952"/>
                <a:gd name="T31" fmla="*/ 0 h 2264"/>
                <a:gd name="T32" fmla="*/ 0 w 952"/>
                <a:gd name="T33" fmla="*/ 0 h 2264"/>
                <a:gd name="T34" fmla="*/ 0 w 952"/>
                <a:gd name="T35" fmla="*/ 0 h 2264"/>
                <a:gd name="T36" fmla="*/ 0 w 952"/>
                <a:gd name="T37" fmla="*/ 0 h 2264"/>
                <a:gd name="T38" fmla="*/ 0 w 952"/>
                <a:gd name="T39" fmla="*/ 0 h 2264"/>
                <a:gd name="T40" fmla="*/ 0 w 952"/>
                <a:gd name="T41" fmla="*/ 0 h 2264"/>
                <a:gd name="T42" fmla="*/ 0 w 952"/>
                <a:gd name="T43" fmla="*/ 0 h 2264"/>
                <a:gd name="T44" fmla="*/ 0 w 952"/>
                <a:gd name="T45" fmla="*/ 0 h 2264"/>
                <a:gd name="T46" fmla="*/ 0 w 952"/>
                <a:gd name="T47" fmla="*/ 0 h 2264"/>
                <a:gd name="T48" fmla="*/ 0 w 952"/>
                <a:gd name="T49" fmla="*/ 0 h 2264"/>
                <a:gd name="T50" fmla="*/ 0 w 952"/>
                <a:gd name="T51" fmla="*/ 0 h 2264"/>
                <a:gd name="T52" fmla="*/ 0 w 952"/>
                <a:gd name="T53" fmla="*/ 0 h 2264"/>
                <a:gd name="T54" fmla="*/ 0 w 952"/>
                <a:gd name="T55" fmla="*/ 0 h 2264"/>
                <a:gd name="T56" fmla="*/ 0 w 952"/>
                <a:gd name="T57" fmla="*/ 0 h 2264"/>
                <a:gd name="T58" fmla="*/ 0 w 952"/>
                <a:gd name="T59" fmla="*/ 0 h 2264"/>
                <a:gd name="T60" fmla="*/ 0 w 952"/>
                <a:gd name="T61" fmla="*/ 0 h 2264"/>
                <a:gd name="T62" fmla="*/ 0 w 952"/>
                <a:gd name="T63" fmla="*/ 0 h 2264"/>
                <a:gd name="T64" fmla="*/ 0 w 952"/>
                <a:gd name="T65" fmla="*/ 0 h 2264"/>
                <a:gd name="T66" fmla="*/ 0 w 952"/>
                <a:gd name="T67" fmla="*/ 0 h 2264"/>
                <a:gd name="T68" fmla="*/ 0 w 952"/>
                <a:gd name="T69" fmla="*/ 0 h 2264"/>
                <a:gd name="T70" fmla="*/ 0 w 952"/>
                <a:gd name="T71" fmla="*/ 0 h 2264"/>
                <a:gd name="T72" fmla="*/ 0 w 952"/>
                <a:gd name="T73" fmla="*/ 0 h 2264"/>
                <a:gd name="T74" fmla="*/ 0 w 952"/>
                <a:gd name="T75" fmla="*/ 0 h 2264"/>
                <a:gd name="T76" fmla="*/ 0 w 952"/>
                <a:gd name="T77" fmla="*/ 0 h 2264"/>
                <a:gd name="T78" fmla="*/ 0 w 952"/>
                <a:gd name="T79" fmla="*/ 0 h 2264"/>
                <a:gd name="T80" fmla="*/ 0 w 952"/>
                <a:gd name="T81" fmla="*/ 0 h 2264"/>
                <a:gd name="T82" fmla="*/ 0 w 952"/>
                <a:gd name="T83" fmla="*/ 0 h 2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2"/>
                <a:gd name="T127" fmla="*/ 0 h 2264"/>
                <a:gd name="T128" fmla="*/ 952 w 952"/>
                <a:gd name="T129" fmla="*/ 2264 h 2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2" h="2264">
                  <a:moveTo>
                    <a:pt x="0" y="1391"/>
                  </a:moveTo>
                  <a:lnTo>
                    <a:pt x="15" y="1598"/>
                  </a:lnTo>
                  <a:lnTo>
                    <a:pt x="15" y="1776"/>
                  </a:lnTo>
                  <a:lnTo>
                    <a:pt x="29" y="1953"/>
                  </a:lnTo>
                  <a:lnTo>
                    <a:pt x="29" y="2190"/>
                  </a:lnTo>
                  <a:lnTo>
                    <a:pt x="44" y="2249"/>
                  </a:lnTo>
                  <a:lnTo>
                    <a:pt x="44" y="2264"/>
                  </a:lnTo>
                  <a:lnTo>
                    <a:pt x="44" y="2249"/>
                  </a:lnTo>
                  <a:lnTo>
                    <a:pt x="59" y="2190"/>
                  </a:lnTo>
                  <a:lnTo>
                    <a:pt x="59" y="1939"/>
                  </a:lnTo>
                  <a:lnTo>
                    <a:pt x="74" y="1761"/>
                  </a:lnTo>
                  <a:lnTo>
                    <a:pt x="74" y="1347"/>
                  </a:lnTo>
                  <a:lnTo>
                    <a:pt x="89" y="1110"/>
                  </a:lnTo>
                  <a:lnTo>
                    <a:pt x="89" y="681"/>
                  </a:lnTo>
                  <a:lnTo>
                    <a:pt x="104" y="474"/>
                  </a:lnTo>
                  <a:lnTo>
                    <a:pt x="104" y="163"/>
                  </a:lnTo>
                  <a:lnTo>
                    <a:pt x="119" y="74"/>
                  </a:lnTo>
                  <a:lnTo>
                    <a:pt x="119" y="0"/>
                  </a:lnTo>
                  <a:lnTo>
                    <a:pt x="134" y="30"/>
                  </a:lnTo>
                  <a:lnTo>
                    <a:pt x="134" y="237"/>
                  </a:lnTo>
                  <a:lnTo>
                    <a:pt x="149" y="385"/>
                  </a:lnTo>
                  <a:lnTo>
                    <a:pt x="149" y="577"/>
                  </a:lnTo>
                  <a:lnTo>
                    <a:pt x="163" y="784"/>
                  </a:lnTo>
                  <a:lnTo>
                    <a:pt x="163" y="1228"/>
                  </a:lnTo>
                  <a:lnTo>
                    <a:pt x="178" y="1450"/>
                  </a:lnTo>
                  <a:lnTo>
                    <a:pt x="178" y="1850"/>
                  </a:lnTo>
                  <a:lnTo>
                    <a:pt x="193" y="2012"/>
                  </a:lnTo>
                  <a:lnTo>
                    <a:pt x="193" y="2220"/>
                  </a:lnTo>
                  <a:lnTo>
                    <a:pt x="208" y="2264"/>
                  </a:lnTo>
                  <a:lnTo>
                    <a:pt x="208" y="2220"/>
                  </a:lnTo>
                  <a:lnTo>
                    <a:pt x="223" y="2116"/>
                  </a:lnTo>
                  <a:lnTo>
                    <a:pt x="223" y="1820"/>
                  </a:lnTo>
                  <a:lnTo>
                    <a:pt x="238" y="1628"/>
                  </a:lnTo>
                  <a:lnTo>
                    <a:pt x="238" y="1184"/>
                  </a:lnTo>
                  <a:lnTo>
                    <a:pt x="253" y="962"/>
                  </a:lnTo>
                  <a:lnTo>
                    <a:pt x="253" y="533"/>
                  </a:lnTo>
                  <a:lnTo>
                    <a:pt x="268" y="355"/>
                  </a:lnTo>
                  <a:lnTo>
                    <a:pt x="268" y="89"/>
                  </a:lnTo>
                  <a:lnTo>
                    <a:pt x="283" y="30"/>
                  </a:lnTo>
                  <a:lnTo>
                    <a:pt x="283" y="0"/>
                  </a:lnTo>
                  <a:lnTo>
                    <a:pt x="283" y="15"/>
                  </a:lnTo>
                  <a:lnTo>
                    <a:pt x="297" y="89"/>
                  </a:lnTo>
                  <a:lnTo>
                    <a:pt x="297" y="192"/>
                  </a:lnTo>
                  <a:lnTo>
                    <a:pt x="312" y="340"/>
                  </a:lnTo>
                  <a:lnTo>
                    <a:pt x="312" y="725"/>
                  </a:lnTo>
                  <a:lnTo>
                    <a:pt x="327" y="932"/>
                  </a:lnTo>
                  <a:lnTo>
                    <a:pt x="327" y="1391"/>
                  </a:lnTo>
                  <a:lnTo>
                    <a:pt x="342" y="1598"/>
                  </a:lnTo>
                  <a:lnTo>
                    <a:pt x="342" y="1968"/>
                  </a:lnTo>
                  <a:lnTo>
                    <a:pt x="357" y="2101"/>
                  </a:lnTo>
                  <a:lnTo>
                    <a:pt x="357" y="2264"/>
                  </a:lnTo>
                  <a:lnTo>
                    <a:pt x="372" y="2264"/>
                  </a:lnTo>
                  <a:lnTo>
                    <a:pt x="372" y="2175"/>
                  </a:lnTo>
                  <a:lnTo>
                    <a:pt x="387" y="2057"/>
                  </a:lnTo>
                  <a:lnTo>
                    <a:pt x="387" y="1746"/>
                  </a:lnTo>
                  <a:lnTo>
                    <a:pt x="402" y="1554"/>
                  </a:lnTo>
                  <a:lnTo>
                    <a:pt x="402" y="1139"/>
                  </a:lnTo>
                  <a:lnTo>
                    <a:pt x="416" y="932"/>
                  </a:lnTo>
                  <a:lnTo>
                    <a:pt x="416" y="577"/>
                  </a:lnTo>
                  <a:lnTo>
                    <a:pt x="431" y="429"/>
                  </a:lnTo>
                  <a:lnTo>
                    <a:pt x="431" y="252"/>
                  </a:lnTo>
                  <a:lnTo>
                    <a:pt x="446" y="222"/>
                  </a:lnTo>
                  <a:lnTo>
                    <a:pt x="446" y="237"/>
                  </a:lnTo>
                  <a:lnTo>
                    <a:pt x="461" y="281"/>
                  </a:lnTo>
                  <a:lnTo>
                    <a:pt x="461" y="488"/>
                  </a:lnTo>
                  <a:lnTo>
                    <a:pt x="476" y="651"/>
                  </a:lnTo>
                  <a:lnTo>
                    <a:pt x="476" y="1021"/>
                  </a:lnTo>
                  <a:lnTo>
                    <a:pt x="491" y="1213"/>
                  </a:lnTo>
                  <a:lnTo>
                    <a:pt x="491" y="1613"/>
                  </a:lnTo>
                  <a:lnTo>
                    <a:pt x="506" y="1791"/>
                  </a:lnTo>
                  <a:lnTo>
                    <a:pt x="506" y="2086"/>
                  </a:lnTo>
                  <a:lnTo>
                    <a:pt x="521" y="2175"/>
                  </a:lnTo>
                  <a:lnTo>
                    <a:pt x="521" y="2264"/>
                  </a:lnTo>
                  <a:lnTo>
                    <a:pt x="536" y="2264"/>
                  </a:lnTo>
                  <a:lnTo>
                    <a:pt x="536" y="2131"/>
                  </a:lnTo>
                  <a:lnTo>
                    <a:pt x="550" y="2027"/>
                  </a:lnTo>
                  <a:lnTo>
                    <a:pt x="550" y="1746"/>
                  </a:lnTo>
                  <a:lnTo>
                    <a:pt x="565" y="1583"/>
                  </a:lnTo>
                  <a:lnTo>
                    <a:pt x="565" y="1243"/>
                  </a:lnTo>
                  <a:lnTo>
                    <a:pt x="580" y="1095"/>
                  </a:lnTo>
                  <a:lnTo>
                    <a:pt x="580" y="947"/>
                  </a:lnTo>
                  <a:lnTo>
                    <a:pt x="595" y="829"/>
                  </a:lnTo>
                  <a:lnTo>
                    <a:pt x="595" y="681"/>
                  </a:lnTo>
                  <a:lnTo>
                    <a:pt x="610" y="651"/>
                  </a:lnTo>
                  <a:lnTo>
                    <a:pt x="610" y="681"/>
                  </a:lnTo>
                  <a:lnTo>
                    <a:pt x="625" y="740"/>
                  </a:lnTo>
                  <a:lnTo>
                    <a:pt x="625" y="962"/>
                  </a:lnTo>
                  <a:lnTo>
                    <a:pt x="640" y="1095"/>
                  </a:lnTo>
                  <a:lnTo>
                    <a:pt x="640" y="1406"/>
                  </a:lnTo>
                  <a:lnTo>
                    <a:pt x="655" y="1554"/>
                  </a:lnTo>
                  <a:lnTo>
                    <a:pt x="655" y="1850"/>
                  </a:lnTo>
                  <a:lnTo>
                    <a:pt x="670" y="1983"/>
                  </a:lnTo>
                  <a:lnTo>
                    <a:pt x="670" y="2175"/>
                  </a:lnTo>
                  <a:lnTo>
                    <a:pt x="684" y="2234"/>
                  </a:lnTo>
                  <a:lnTo>
                    <a:pt x="684" y="2264"/>
                  </a:lnTo>
                  <a:lnTo>
                    <a:pt x="699" y="2249"/>
                  </a:lnTo>
                  <a:lnTo>
                    <a:pt x="699" y="2131"/>
                  </a:lnTo>
                  <a:lnTo>
                    <a:pt x="714" y="2042"/>
                  </a:lnTo>
                  <a:lnTo>
                    <a:pt x="714" y="1835"/>
                  </a:lnTo>
                  <a:lnTo>
                    <a:pt x="729" y="1731"/>
                  </a:lnTo>
                  <a:lnTo>
                    <a:pt x="729" y="1613"/>
                  </a:lnTo>
                  <a:lnTo>
                    <a:pt x="744" y="1509"/>
                  </a:lnTo>
                  <a:lnTo>
                    <a:pt x="744" y="1347"/>
                  </a:lnTo>
                  <a:lnTo>
                    <a:pt x="759" y="1273"/>
                  </a:lnTo>
                  <a:lnTo>
                    <a:pt x="759" y="1213"/>
                  </a:lnTo>
                  <a:lnTo>
                    <a:pt x="774" y="1228"/>
                  </a:lnTo>
                  <a:lnTo>
                    <a:pt x="774" y="1287"/>
                  </a:lnTo>
                  <a:lnTo>
                    <a:pt x="789" y="1347"/>
                  </a:lnTo>
                  <a:lnTo>
                    <a:pt x="789" y="1509"/>
                  </a:lnTo>
                  <a:lnTo>
                    <a:pt x="804" y="1613"/>
                  </a:lnTo>
                  <a:lnTo>
                    <a:pt x="804" y="1805"/>
                  </a:lnTo>
                  <a:lnTo>
                    <a:pt x="818" y="1909"/>
                  </a:lnTo>
                  <a:lnTo>
                    <a:pt x="818" y="2072"/>
                  </a:lnTo>
                  <a:lnTo>
                    <a:pt x="833" y="2146"/>
                  </a:lnTo>
                  <a:lnTo>
                    <a:pt x="833" y="2234"/>
                  </a:lnTo>
                  <a:lnTo>
                    <a:pt x="848" y="2264"/>
                  </a:lnTo>
                  <a:lnTo>
                    <a:pt x="863" y="2249"/>
                  </a:lnTo>
                  <a:lnTo>
                    <a:pt x="863" y="2220"/>
                  </a:lnTo>
                  <a:lnTo>
                    <a:pt x="878" y="2175"/>
                  </a:lnTo>
                  <a:lnTo>
                    <a:pt x="878" y="2086"/>
                  </a:lnTo>
                  <a:lnTo>
                    <a:pt x="893" y="2042"/>
                  </a:lnTo>
                  <a:lnTo>
                    <a:pt x="893" y="1953"/>
                  </a:lnTo>
                  <a:lnTo>
                    <a:pt x="908" y="1924"/>
                  </a:lnTo>
                  <a:lnTo>
                    <a:pt x="908" y="1879"/>
                  </a:lnTo>
                  <a:lnTo>
                    <a:pt x="923" y="1894"/>
                  </a:lnTo>
                  <a:lnTo>
                    <a:pt x="938" y="1924"/>
                  </a:lnTo>
                  <a:lnTo>
                    <a:pt x="938" y="1983"/>
                  </a:lnTo>
                  <a:lnTo>
                    <a:pt x="952" y="2012"/>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03" name="Freeform 149"/>
            <p:cNvSpPr/>
            <p:nvPr/>
          </p:nvSpPr>
          <p:spPr bwMode="auto">
            <a:xfrm>
              <a:off x="3520" y="963"/>
              <a:ext cx="387" cy="234"/>
            </a:xfrm>
            <a:custGeom>
              <a:avLst/>
              <a:gdLst>
                <a:gd name="T0" fmla="*/ 0 w 968"/>
                <a:gd name="T1" fmla="*/ 0 h 2531"/>
                <a:gd name="T2" fmla="*/ 0 w 968"/>
                <a:gd name="T3" fmla="*/ 0 h 2531"/>
                <a:gd name="T4" fmla="*/ 0 w 968"/>
                <a:gd name="T5" fmla="*/ 0 h 2531"/>
                <a:gd name="T6" fmla="*/ 0 w 968"/>
                <a:gd name="T7" fmla="*/ 0 h 2531"/>
                <a:gd name="T8" fmla="*/ 0 w 968"/>
                <a:gd name="T9" fmla="*/ 0 h 2531"/>
                <a:gd name="T10" fmla="*/ 0 w 968"/>
                <a:gd name="T11" fmla="*/ 0 h 2531"/>
                <a:gd name="T12" fmla="*/ 0 w 968"/>
                <a:gd name="T13" fmla="*/ 0 h 2531"/>
                <a:gd name="T14" fmla="*/ 0 w 968"/>
                <a:gd name="T15" fmla="*/ 0 h 2531"/>
                <a:gd name="T16" fmla="*/ 0 w 968"/>
                <a:gd name="T17" fmla="*/ 0 h 2531"/>
                <a:gd name="T18" fmla="*/ 0 w 968"/>
                <a:gd name="T19" fmla="*/ 0 h 2531"/>
                <a:gd name="T20" fmla="*/ 0 w 968"/>
                <a:gd name="T21" fmla="*/ 0 h 2531"/>
                <a:gd name="T22" fmla="*/ 0 w 968"/>
                <a:gd name="T23" fmla="*/ 0 h 2531"/>
                <a:gd name="T24" fmla="*/ 0 w 968"/>
                <a:gd name="T25" fmla="*/ 0 h 2531"/>
                <a:gd name="T26" fmla="*/ 0 w 968"/>
                <a:gd name="T27" fmla="*/ 0 h 2531"/>
                <a:gd name="T28" fmla="*/ 0 w 968"/>
                <a:gd name="T29" fmla="*/ 0 h 2531"/>
                <a:gd name="T30" fmla="*/ 0 w 968"/>
                <a:gd name="T31" fmla="*/ 0 h 2531"/>
                <a:gd name="T32" fmla="*/ 0 w 968"/>
                <a:gd name="T33" fmla="*/ 0 h 2531"/>
                <a:gd name="T34" fmla="*/ 0 w 968"/>
                <a:gd name="T35" fmla="*/ 0 h 2531"/>
                <a:gd name="T36" fmla="*/ 0 w 968"/>
                <a:gd name="T37" fmla="*/ 0 h 2531"/>
                <a:gd name="T38" fmla="*/ 0 w 968"/>
                <a:gd name="T39" fmla="*/ 0 h 2531"/>
                <a:gd name="T40" fmla="*/ 0 w 968"/>
                <a:gd name="T41" fmla="*/ 0 h 2531"/>
                <a:gd name="T42" fmla="*/ 0 w 968"/>
                <a:gd name="T43" fmla="*/ 0 h 2531"/>
                <a:gd name="T44" fmla="*/ 0 w 968"/>
                <a:gd name="T45" fmla="*/ 0 h 2531"/>
                <a:gd name="T46" fmla="*/ 0 w 968"/>
                <a:gd name="T47" fmla="*/ 0 h 2531"/>
                <a:gd name="T48" fmla="*/ 0 w 968"/>
                <a:gd name="T49" fmla="*/ 0 h 2531"/>
                <a:gd name="T50" fmla="*/ 0 w 968"/>
                <a:gd name="T51" fmla="*/ 0 h 2531"/>
                <a:gd name="T52" fmla="*/ 0 w 968"/>
                <a:gd name="T53" fmla="*/ 0 h 2531"/>
                <a:gd name="T54" fmla="*/ 0 w 968"/>
                <a:gd name="T55" fmla="*/ 0 h 2531"/>
                <a:gd name="T56" fmla="*/ 0 w 968"/>
                <a:gd name="T57" fmla="*/ 0 h 2531"/>
                <a:gd name="T58" fmla="*/ 0 w 968"/>
                <a:gd name="T59" fmla="*/ 0 h 2531"/>
                <a:gd name="T60" fmla="*/ 0 w 968"/>
                <a:gd name="T61" fmla="*/ 0 h 2531"/>
                <a:gd name="T62" fmla="*/ 0 w 968"/>
                <a:gd name="T63" fmla="*/ 0 h 2531"/>
                <a:gd name="T64" fmla="*/ 0 w 968"/>
                <a:gd name="T65" fmla="*/ 0 h 2531"/>
                <a:gd name="T66" fmla="*/ 0 w 968"/>
                <a:gd name="T67" fmla="*/ 0 h 2531"/>
                <a:gd name="T68" fmla="*/ 0 w 968"/>
                <a:gd name="T69" fmla="*/ 0 h 2531"/>
                <a:gd name="T70" fmla="*/ 0 w 968"/>
                <a:gd name="T71" fmla="*/ 0 h 2531"/>
                <a:gd name="T72" fmla="*/ 0 w 968"/>
                <a:gd name="T73" fmla="*/ 0 h 2531"/>
                <a:gd name="T74" fmla="*/ 0 w 968"/>
                <a:gd name="T75" fmla="*/ 0 h 2531"/>
                <a:gd name="T76" fmla="*/ 0 w 968"/>
                <a:gd name="T77" fmla="*/ 0 h 2531"/>
                <a:gd name="T78" fmla="*/ 0 w 968"/>
                <a:gd name="T79" fmla="*/ 0 h 2531"/>
                <a:gd name="T80" fmla="*/ 0 w 968"/>
                <a:gd name="T81" fmla="*/ 0 h 2531"/>
                <a:gd name="T82" fmla="*/ 0 w 968"/>
                <a:gd name="T83" fmla="*/ 0 h 253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68"/>
                <a:gd name="T127" fmla="*/ 0 h 2531"/>
                <a:gd name="T128" fmla="*/ 968 w 968"/>
                <a:gd name="T129" fmla="*/ 2531 h 253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68" h="2531">
                  <a:moveTo>
                    <a:pt x="0" y="0"/>
                  </a:moveTo>
                  <a:lnTo>
                    <a:pt x="0" y="74"/>
                  </a:lnTo>
                  <a:lnTo>
                    <a:pt x="15" y="119"/>
                  </a:lnTo>
                  <a:lnTo>
                    <a:pt x="15" y="178"/>
                  </a:lnTo>
                  <a:lnTo>
                    <a:pt x="30" y="208"/>
                  </a:lnTo>
                  <a:lnTo>
                    <a:pt x="30" y="237"/>
                  </a:lnTo>
                  <a:lnTo>
                    <a:pt x="45" y="252"/>
                  </a:lnTo>
                  <a:lnTo>
                    <a:pt x="60" y="267"/>
                  </a:lnTo>
                  <a:lnTo>
                    <a:pt x="75" y="267"/>
                  </a:lnTo>
                  <a:lnTo>
                    <a:pt x="90" y="282"/>
                  </a:lnTo>
                  <a:lnTo>
                    <a:pt x="90" y="311"/>
                  </a:lnTo>
                  <a:lnTo>
                    <a:pt x="105" y="341"/>
                  </a:lnTo>
                  <a:lnTo>
                    <a:pt x="105" y="400"/>
                  </a:lnTo>
                  <a:lnTo>
                    <a:pt x="120" y="444"/>
                  </a:lnTo>
                  <a:lnTo>
                    <a:pt x="120" y="518"/>
                  </a:lnTo>
                  <a:lnTo>
                    <a:pt x="134" y="548"/>
                  </a:lnTo>
                  <a:lnTo>
                    <a:pt x="134" y="622"/>
                  </a:lnTo>
                  <a:lnTo>
                    <a:pt x="149" y="637"/>
                  </a:lnTo>
                  <a:lnTo>
                    <a:pt x="149" y="652"/>
                  </a:lnTo>
                  <a:lnTo>
                    <a:pt x="164" y="637"/>
                  </a:lnTo>
                  <a:lnTo>
                    <a:pt x="164" y="607"/>
                  </a:lnTo>
                  <a:lnTo>
                    <a:pt x="179" y="563"/>
                  </a:lnTo>
                  <a:lnTo>
                    <a:pt x="179" y="489"/>
                  </a:lnTo>
                  <a:lnTo>
                    <a:pt x="194" y="444"/>
                  </a:lnTo>
                  <a:lnTo>
                    <a:pt x="194" y="400"/>
                  </a:lnTo>
                  <a:lnTo>
                    <a:pt x="209" y="356"/>
                  </a:lnTo>
                  <a:lnTo>
                    <a:pt x="209" y="282"/>
                  </a:lnTo>
                  <a:lnTo>
                    <a:pt x="224" y="267"/>
                  </a:lnTo>
                  <a:lnTo>
                    <a:pt x="239" y="296"/>
                  </a:lnTo>
                  <a:lnTo>
                    <a:pt x="239" y="385"/>
                  </a:lnTo>
                  <a:lnTo>
                    <a:pt x="253" y="459"/>
                  </a:lnTo>
                  <a:lnTo>
                    <a:pt x="253" y="622"/>
                  </a:lnTo>
                  <a:lnTo>
                    <a:pt x="268" y="726"/>
                  </a:lnTo>
                  <a:lnTo>
                    <a:pt x="268" y="933"/>
                  </a:lnTo>
                  <a:lnTo>
                    <a:pt x="283" y="1021"/>
                  </a:lnTo>
                  <a:lnTo>
                    <a:pt x="283" y="1184"/>
                  </a:lnTo>
                  <a:lnTo>
                    <a:pt x="298" y="1243"/>
                  </a:lnTo>
                  <a:lnTo>
                    <a:pt x="298" y="1317"/>
                  </a:lnTo>
                  <a:lnTo>
                    <a:pt x="313" y="1317"/>
                  </a:lnTo>
                  <a:lnTo>
                    <a:pt x="313" y="1243"/>
                  </a:lnTo>
                  <a:lnTo>
                    <a:pt x="328" y="1184"/>
                  </a:lnTo>
                  <a:lnTo>
                    <a:pt x="328" y="1021"/>
                  </a:lnTo>
                  <a:lnTo>
                    <a:pt x="343" y="903"/>
                  </a:lnTo>
                  <a:lnTo>
                    <a:pt x="343" y="800"/>
                  </a:lnTo>
                  <a:lnTo>
                    <a:pt x="358" y="681"/>
                  </a:lnTo>
                  <a:lnTo>
                    <a:pt x="358" y="474"/>
                  </a:lnTo>
                  <a:lnTo>
                    <a:pt x="373" y="400"/>
                  </a:lnTo>
                  <a:lnTo>
                    <a:pt x="373" y="282"/>
                  </a:lnTo>
                  <a:lnTo>
                    <a:pt x="387" y="267"/>
                  </a:lnTo>
                  <a:lnTo>
                    <a:pt x="387" y="296"/>
                  </a:lnTo>
                  <a:lnTo>
                    <a:pt x="402" y="356"/>
                  </a:lnTo>
                  <a:lnTo>
                    <a:pt x="402" y="548"/>
                  </a:lnTo>
                  <a:lnTo>
                    <a:pt x="417" y="681"/>
                  </a:lnTo>
                  <a:lnTo>
                    <a:pt x="417" y="977"/>
                  </a:lnTo>
                  <a:lnTo>
                    <a:pt x="432" y="1140"/>
                  </a:lnTo>
                  <a:lnTo>
                    <a:pt x="432" y="1451"/>
                  </a:lnTo>
                  <a:lnTo>
                    <a:pt x="447" y="1584"/>
                  </a:lnTo>
                  <a:lnTo>
                    <a:pt x="447" y="1791"/>
                  </a:lnTo>
                  <a:lnTo>
                    <a:pt x="462" y="1850"/>
                  </a:lnTo>
                  <a:lnTo>
                    <a:pt x="462" y="1880"/>
                  </a:lnTo>
                  <a:lnTo>
                    <a:pt x="477" y="1850"/>
                  </a:lnTo>
                  <a:lnTo>
                    <a:pt x="477" y="1791"/>
                  </a:lnTo>
                  <a:lnTo>
                    <a:pt x="492" y="1702"/>
                  </a:lnTo>
                  <a:lnTo>
                    <a:pt x="492" y="1436"/>
                  </a:lnTo>
                  <a:lnTo>
                    <a:pt x="507" y="1273"/>
                  </a:lnTo>
                  <a:lnTo>
                    <a:pt x="507" y="948"/>
                  </a:lnTo>
                  <a:lnTo>
                    <a:pt x="521" y="785"/>
                  </a:lnTo>
                  <a:lnTo>
                    <a:pt x="521" y="504"/>
                  </a:lnTo>
                  <a:lnTo>
                    <a:pt x="536" y="385"/>
                  </a:lnTo>
                  <a:lnTo>
                    <a:pt x="536" y="267"/>
                  </a:lnTo>
                  <a:lnTo>
                    <a:pt x="551" y="267"/>
                  </a:lnTo>
                  <a:lnTo>
                    <a:pt x="551" y="356"/>
                  </a:lnTo>
                  <a:lnTo>
                    <a:pt x="566" y="459"/>
                  </a:lnTo>
                  <a:lnTo>
                    <a:pt x="566" y="755"/>
                  </a:lnTo>
                  <a:lnTo>
                    <a:pt x="581" y="933"/>
                  </a:lnTo>
                  <a:lnTo>
                    <a:pt x="581" y="1332"/>
                  </a:lnTo>
                  <a:lnTo>
                    <a:pt x="596" y="1525"/>
                  </a:lnTo>
                  <a:lnTo>
                    <a:pt x="596" y="1895"/>
                  </a:lnTo>
                  <a:lnTo>
                    <a:pt x="611" y="2043"/>
                  </a:lnTo>
                  <a:lnTo>
                    <a:pt x="611" y="2250"/>
                  </a:lnTo>
                  <a:lnTo>
                    <a:pt x="626" y="2294"/>
                  </a:lnTo>
                  <a:lnTo>
                    <a:pt x="626" y="2309"/>
                  </a:lnTo>
                  <a:lnTo>
                    <a:pt x="641" y="2279"/>
                  </a:lnTo>
                  <a:lnTo>
                    <a:pt x="641" y="2087"/>
                  </a:lnTo>
                  <a:lnTo>
                    <a:pt x="655" y="1954"/>
                  </a:lnTo>
                  <a:lnTo>
                    <a:pt x="655" y="1584"/>
                  </a:lnTo>
                  <a:lnTo>
                    <a:pt x="670" y="1377"/>
                  </a:lnTo>
                  <a:lnTo>
                    <a:pt x="670" y="977"/>
                  </a:lnTo>
                  <a:lnTo>
                    <a:pt x="685" y="785"/>
                  </a:lnTo>
                  <a:lnTo>
                    <a:pt x="685" y="459"/>
                  </a:lnTo>
                  <a:lnTo>
                    <a:pt x="700" y="356"/>
                  </a:lnTo>
                  <a:lnTo>
                    <a:pt x="700" y="267"/>
                  </a:lnTo>
                  <a:lnTo>
                    <a:pt x="715" y="282"/>
                  </a:lnTo>
                  <a:lnTo>
                    <a:pt x="715" y="430"/>
                  </a:lnTo>
                  <a:lnTo>
                    <a:pt x="730" y="578"/>
                  </a:lnTo>
                  <a:lnTo>
                    <a:pt x="730" y="933"/>
                  </a:lnTo>
                  <a:lnTo>
                    <a:pt x="745" y="1155"/>
                  </a:lnTo>
                  <a:lnTo>
                    <a:pt x="745" y="1599"/>
                  </a:lnTo>
                  <a:lnTo>
                    <a:pt x="760" y="1821"/>
                  </a:lnTo>
                  <a:lnTo>
                    <a:pt x="760" y="2190"/>
                  </a:lnTo>
                  <a:lnTo>
                    <a:pt x="775" y="2338"/>
                  </a:lnTo>
                  <a:lnTo>
                    <a:pt x="775" y="2442"/>
                  </a:lnTo>
                  <a:lnTo>
                    <a:pt x="789" y="2516"/>
                  </a:lnTo>
                  <a:lnTo>
                    <a:pt x="789" y="2531"/>
                  </a:lnTo>
                  <a:lnTo>
                    <a:pt x="789" y="2501"/>
                  </a:lnTo>
                  <a:lnTo>
                    <a:pt x="804" y="2442"/>
                  </a:lnTo>
                  <a:lnTo>
                    <a:pt x="804" y="2176"/>
                  </a:lnTo>
                  <a:lnTo>
                    <a:pt x="819" y="1998"/>
                  </a:lnTo>
                  <a:lnTo>
                    <a:pt x="819" y="1569"/>
                  </a:lnTo>
                  <a:lnTo>
                    <a:pt x="834" y="1332"/>
                  </a:lnTo>
                  <a:lnTo>
                    <a:pt x="834" y="903"/>
                  </a:lnTo>
                  <a:lnTo>
                    <a:pt x="849" y="711"/>
                  </a:lnTo>
                  <a:lnTo>
                    <a:pt x="849" y="400"/>
                  </a:lnTo>
                  <a:lnTo>
                    <a:pt x="864" y="311"/>
                  </a:lnTo>
                  <a:lnTo>
                    <a:pt x="864" y="267"/>
                  </a:lnTo>
                  <a:lnTo>
                    <a:pt x="879" y="311"/>
                  </a:lnTo>
                  <a:lnTo>
                    <a:pt x="879" y="518"/>
                  </a:lnTo>
                  <a:lnTo>
                    <a:pt x="894" y="681"/>
                  </a:lnTo>
                  <a:lnTo>
                    <a:pt x="894" y="1081"/>
                  </a:lnTo>
                  <a:lnTo>
                    <a:pt x="909" y="1317"/>
                  </a:lnTo>
                  <a:lnTo>
                    <a:pt x="909" y="1539"/>
                  </a:lnTo>
                  <a:lnTo>
                    <a:pt x="923" y="1761"/>
                  </a:lnTo>
                  <a:lnTo>
                    <a:pt x="923" y="2161"/>
                  </a:lnTo>
                  <a:lnTo>
                    <a:pt x="938" y="2309"/>
                  </a:lnTo>
                  <a:lnTo>
                    <a:pt x="938" y="2501"/>
                  </a:lnTo>
                  <a:lnTo>
                    <a:pt x="953" y="2531"/>
                  </a:lnTo>
                  <a:lnTo>
                    <a:pt x="953" y="2457"/>
                  </a:lnTo>
                  <a:lnTo>
                    <a:pt x="968" y="2353"/>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04" name="Freeform 150"/>
            <p:cNvSpPr/>
            <p:nvPr/>
          </p:nvSpPr>
          <p:spPr bwMode="auto">
            <a:xfrm>
              <a:off x="3907" y="988"/>
              <a:ext cx="280" cy="192"/>
            </a:xfrm>
            <a:custGeom>
              <a:avLst/>
              <a:gdLst>
                <a:gd name="T0" fmla="*/ 0 w 700"/>
                <a:gd name="T1" fmla="*/ 0 h 2086"/>
                <a:gd name="T2" fmla="*/ 0 w 700"/>
                <a:gd name="T3" fmla="*/ 0 h 2086"/>
                <a:gd name="T4" fmla="*/ 0 w 700"/>
                <a:gd name="T5" fmla="*/ 0 h 2086"/>
                <a:gd name="T6" fmla="*/ 0 w 700"/>
                <a:gd name="T7" fmla="*/ 0 h 2086"/>
                <a:gd name="T8" fmla="*/ 0 w 700"/>
                <a:gd name="T9" fmla="*/ 0 h 2086"/>
                <a:gd name="T10" fmla="*/ 0 w 700"/>
                <a:gd name="T11" fmla="*/ 0 h 2086"/>
                <a:gd name="T12" fmla="*/ 0 w 700"/>
                <a:gd name="T13" fmla="*/ 0 h 2086"/>
                <a:gd name="T14" fmla="*/ 0 w 700"/>
                <a:gd name="T15" fmla="*/ 0 h 2086"/>
                <a:gd name="T16" fmla="*/ 0 w 700"/>
                <a:gd name="T17" fmla="*/ 0 h 2086"/>
                <a:gd name="T18" fmla="*/ 0 w 700"/>
                <a:gd name="T19" fmla="*/ 0 h 2086"/>
                <a:gd name="T20" fmla="*/ 0 w 700"/>
                <a:gd name="T21" fmla="*/ 0 h 2086"/>
                <a:gd name="T22" fmla="*/ 0 w 700"/>
                <a:gd name="T23" fmla="*/ 0 h 2086"/>
                <a:gd name="T24" fmla="*/ 0 w 700"/>
                <a:gd name="T25" fmla="*/ 0 h 2086"/>
                <a:gd name="T26" fmla="*/ 0 w 700"/>
                <a:gd name="T27" fmla="*/ 0 h 2086"/>
                <a:gd name="T28" fmla="*/ 0 w 700"/>
                <a:gd name="T29" fmla="*/ 0 h 2086"/>
                <a:gd name="T30" fmla="*/ 0 w 700"/>
                <a:gd name="T31" fmla="*/ 0 h 2086"/>
                <a:gd name="T32" fmla="*/ 0 w 700"/>
                <a:gd name="T33" fmla="*/ 0 h 2086"/>
                <a:gd name="T34" fmla="*/ 0 w 700"/>
                <a:gd name="T35" fmla="*/ 0 h 2086"/>
                <a:gd name="T36" fmla="*/ 0 w 700"/>
                <a:gd name="T37" fmla="*/ 0 h 2086"/>
                <a:gd name="T38" fmla="*/ 0 w 700"/>
                <a:gd name="T39" fmla="*/ 0 h 2086"/>
                <a:gd name="T40" fmla="*/ 0 w 700"/>
                <a:gd name="T41" fmla="*/ 0 h 2086"/>
                <a:gd name="T42" fmla="*/ 0 w 700"/>
                <a:gd name="T43" fmla="*/ 0 h 2086"/>
                <a:gd name="T44" fmla="*/ 0 w 700"/>
                <a:gd name="T45" fmla="*/ 0 h 2086"/>
                <a:gd name="T46" fmla="*/ 0 w 700"/>
                <a:gd name="T47" fmla="*/ 0 h 2086"/>
                <a:gd name="T48" fmla="*/ 0 w 700"/>
                <a:gd name="T49" fmla="*/ 0 h 2086"/>
                <a:gd name="T50" fmla="*/ 0 w 700"/>
                <a:gd name="T51" fmla="*/ 0 h 2086"/>
                <a:gd name="T52" fmla="*/ 0 w 700"/>
                <a:gd name="T53" fmla="*/ 0 h 2086"/>
                <a:gd name="T54" fmla="*/ 0 w 700"/>
                <a:gd name="T55" fmla="*/ 0 h 2086"/>
                <a:gd name="T56" fmla="*/ 0 w 700"/>
                <a:gd name="T57" fmla="*/ 0 h 2086"/>
                <a:gd name="T58" fmla="*/ 0 w 700"/>
                <a:gd name="T59" fmla="*/ 0 h 2086"/>
                <a:gd name="T60" fmla="*/ 0 w 700"/>
                <a:gd name="T61" fmla="*/ 0 h 2086"/>
                <a:gd name="T62" fmla="*/ 0 w 700"/>
                <a:gd name="T63" fmla="*/ 0 h 2086"/>
                <a:gd name="T64" fmla="*/ 0 w 700"/>
                <a:gd name="T65" fmla="*/ 0 h 2086"/>
                <a:gd name="T66" fmla="*/ 0 w 700"/>
                <a:gd name="T67" fmla="*/ 0 h 2086"/>
                <a:gd name="T68" fmla="*/ 0 w 700"/>
                <a:gd name="T69" fmla="*/ 0 h 2086"/>
                <a:gd name="T70" fmla="*/ 0 w 700"/>
                <a:gd name="T71" fmla="*/ 0 h 2086"/>
                <a:gd name="T72" fmla="*/ 0 w 700"/>
                <a:gd name="T73" fmla="*/ 0 h 2086"/>
                <a:gd name="T74" fmla="*/ 0 w 700"/>
                <a:gd name="T75" fmla="*/ 0 h 2086"/>
                <a:gd name="T76" fmla="*/ 0 w 700"/>
                <a:gd name="T77" fmla="*/ 0 h 2086"/>
                <a:gd name="T78" fmla="*/ 0 w 700"/>
                <a:gd name="T79" fmla="*/ 0 h 2086"/>
                <a:gd name="T80" fmla="*/ 0 w 700"/>
                <a:gd name="T81" fmla="*/ 0 h 2086"/>
                <a:gd name="T82" fmla="*/ 0 w 700"/>
                <a:gd name="T83" fmla="*/ 0 h 2086"/>
                <a:gd name="T84" fmla="*/ 0 w 700"/>
                <a:gd name="T85" fmla="*/ 0 h 2086"/>
                <a:gd name="T86" fmla="*/ 0 w 700"/>
                <a:gd name="T87" fmla="*/ 0 h 2086"/>
                <a:gd name="T88" fmla="*/ 0 w 700"/>
                <a:gd name="T89" fmla="*/ 0 h 2086"/>
                <a:gd name="T90" fmla="*/ 0 w 700"/>
                <a:gd name="T91" fmla="*/ 0 h 2086"/>
                <a:gd name="T92" fmla="*/ 0 w 700"/>
                <a:gd name="T93" fmla="*/ 0 h 208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00"/>
                <a:gd name="T142" fmla="*/ 0 h 2086"/>
                <a:gd name="T143" fmla="*/ 700 w 700"/>
                <a:gd name="T144" fmla="*/ 2086 h 208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00" h="2086">
                  <a:moveTo>
                    <a:pt x="0" y="2086"/>
                  </a:moveTo>
                  <a:lnTo>
                    <a:pt x="0" y="1776"/>
                  </a:lnTo>
                  <a:lnTo>
                    <a:pt x="15" y="1583"/>
                  </a:lnTo>
                  <a:lnTo>
                    <a:pt x="15" y="1139"/>
                  </a:lnTo>
                  <a:lnTo>
                    <a:pt x="30" y="917"/>
                  </a:lnTo>
                  <a:lnTo>
                    <a:pt x="30" y="503"/>
                  </a:lnTo>
                  <a:lnTo>
                    <a:pt x="45" y="325"/>
                  </a:lnTo>
                  <a:lnTo>
                    <a:pt x="45" y="74"/>
                  </a:lnTo>
                  <a:lnTo>
                    <a:pt x="60" y="15"/>
                  </a:lnTo>
                  <a:lnTo>
                    <a:pt x="60" y="0"/>
                  </a:lnTo>
                  <a:lnTo>
                    <a:pt x="60" y="15"/>
                  </a:lnTo>
                  <a:lnTo>
                    <a:pt x="74" y="74"/>
                  </a:lnTo>
                  <a:lnTo>
                    <a:pt x="74" y="325"/>
                  </a:lnTo>
                  <a:lnTo>
                    <a:pt x="89" y="488"/>
                  </a:lnTo>
                  <a:lnTo>
                    <a:pt x="89" y="681"/>
                  </a:lnTo>
                  <a:lnTo>
                    <a:pt x="104" y="888"/>
                  </a:lnTo>
                  <a:lnTo>
                    <a:pt x="104" y="1302"/>
                  </a:lnTo>
                  <a:lnTo>
                    <a:pt x="119" y="1494"/>
                  </a:lnTo>
                  <a:lnTo>
                    <a:pt x="119" y="1805"/>
                  </a:lnTo>
                  <a:lnTo>
                    <a:pt x="134" y="1923"/>
                  </a:lnTo>
                  <a:lnTo>
                    <a:pt x="134" y="2042"/>
                  </a:lnTo>
                  <a:lnTo>
                    <a:pt x="149" y="2042"/>
                  </a:lnTo>
                  <a:lnTo>
                    <a:pt x="149" y="1909"/>
                  </a:lnTo>
                  <a:lnTo>
                    <a:pt x="164" y="1790"/>
                  </a:lnTo>
                  <a:lnTo>
                    <a:pt x="164" y="1465"/>
                  </a:lnTo>
                  <a:lnTo>
                    <a:pt x="179" y="1287"/>
                  </a:lnTo>
                  <a:lnTo>
                    <a:pt x="179" y="873"/>
                  </a:lnTo>
                  <a:lnTo>
                    <a:pt x="194" y="681"/>
                  </a:lnTo>
                  <a:lnTo>
                    <a:pt x="194" y="340"/>
                  </a:lnTo>
                  <a:lnTo>
                    <a:pt x="208" y="207"/>
                  </a:lnTo>
                  <a:lnTo>
                    <a:pt x="208" y="29"/>
                  </a:lnTo>
                  <a:lnTo>
                    <a:pt x="223" y="0"/>
                  </a:lnTo>
                  <a:lnTo>
                    <a:pt x="238" y="44"/>
                  </a:lnTo>
                  <a:lnTo>
                    <a:pt x="238" y="222"/>
                  </a:lnTo>
                  <a:lnTo>
                    <a:pt x="253" y="355"/>
                  </a:lnTo>
                  <a:lnTo>
                    <a:pt x="253" y="666"/>
                  </a:lnTo>
                  <a:lnTo>
                    <a:pt x="268" y="828"/>
                  </a:lnTo>
                  <a:lnTo>
                    <a:pt x="268" y="1154"/>
                  </a:lnTo>
                  <a:lnTo>
                    <a:pt x="283" y="1287"/>
                  </a:lnTo>
                  <a:lnTo>
                    <a:pt x="283" y="1509"/>
                  </a:lnTo>
                  <a:lnTo>
                    <a:pt x="298" y="1583"/>
                  </a:lnTo>
                  <a:lnTo>
                    <a:pt x="298" y="1628"/>
                  </a:lnTo>
                  <a:lnTo>
                    <a:pt x="313" y="1598"/>
                  </a:lnTo>
                  <a:lnTo>
                    <a:pt x="313" y="1435"/>
                  </a:lnTo>
                  <a:lnTo>
                    <a:pt x="328" y="1332"/>
                  </a:lnTo>
                  <a:lnTo>
                    <a:pt x="328" y="1050"/>
                  </a:lnTo>
                  <a:lnTo>
                    <a:pt x="342" y="888"/>
                  </a:lnTo>
                  <a:lnTo>
                    <a:pt x="342" y="577"/>
                  </a:lnTo>
                  <a:lnTo>
                    <a:pt x="357" y="429"/>
                  </a:lnTo>
                  <a:lnTo>
                    <a:pt x="357" y="192"/>
                  </a:lnTo>
                  <a:lnTo>
                    <a:pt x="372" y="103"/>
                  </a:lnTo>
                  <a:lnTo>
                    <a:pt x="372" y="44"/>
                  </a:lnTo>
                  <a:lnTo>
                    <a:pt x="387" y="0"/>
                  </a:lnTo>
                  <a:lnTo>
                    <a:pt x="387" y="15"/>
                  </a:lnTo>
                  <a:lnTo>
                    <a:pt x="402" y="59"/>
                  </a:lnTo>
                  <a:lnTo>
                    <a:pt x="402" y="207"/>
                  </a:lnTo>
                  <a:lnTo>
                    <a:pt x="417" y="296"/>
                  </a:lnTo>
                  <a:lnTo>
                    <a:pt x="417" y="518"/>
                  </a:lnTo>
                  <a:lnTo>
                    <a:pt x="432" y="636"/>
                  </a:lnTo>
                  <a:lnTo>
                    <a:pt x="432" y="828"/>
                  </a:lnTo>
                  <a:lnTo>
                    <a:pt x="447" y="917"/>
                  </a:lnTo>
                  <a:lnTo>
                    <a:pt x="447" y="1021"/>
                  </a:lnTo>
                  <a:lnTo>
                    <a:pt x="462" y="1050"/>
                  </a:lnTo>
                  <a:lnTo>
                    <a:pt x="462" y="1021"/>
                  </a:lnTo>
                  <a:lnTo>
                    <a:pt x="476" y="991"/>
                  </a:lnTo>
                  <a:lnTo>
                    <a:pt x="476" y="858"/>
                  </a:lnTo>
                  <a:lnTo>
                    <a:pt x="491" y="769"/>
                  </a:lnTo>
                  <a:lnTo>
                    <a:pt x="491" y="577"/>
                  </a:lnTo>
                  <a:lnTo>
                    <a:pt x="506" y="473"/>
                  </a:lnTo>
                  <a:lnTo>
                    <a:pt x="506" y="370"/>
                  </a:lnTo>
                  <a:lnTo>
                    <a:pt x="521" y="281"/>
                  </a:lnTo>
                  <a:lnTo>
                    <a:pt x="521" y="133"/>
                  </a:lnTo>
                  <a:lnTo>
                    <a:pt x="536" y="74"/>
                  </a:lnTo>
                  <a:lnTo>
                    <a:pt x="536" y="0"/>
                  </a:lnTo>
                  <a:lnTo>
                    <a:pt x="551" y="15"/>
                  </a:lnTo>
                  <a:lnTo>
                    <a:pt x="566" y="44"/>
                  </a:lnTo>
                  <a:lnTo>
                    <a:pt x="566" y="118"/>
                  </a:lnTo>
                  <a:lnTo>
                    <a:pt x="581" y="163"/>
                  </a:lnTo>
                  <a:lnTo>
                    <a:pt x="581" y="251"/>
                  </a:lnTo>
                  <a:lnTo>
                    <a:pt x="596" y="296"/>
                  </a:lnTo>
                  <a:lnTo>
                    <a:pt x="596" y="355"/>
                  </a:lnTo>
                  <a:lnTo>
                    <a:pt x="610" y="370"/>
                  </a:lnTo>
                  <a:lnTo>
                    <a:pt x="610" y="385"/>
                  </a:lnTo>
                  <a:lnTo>
                    <a:pt x="625" y="370"/>
                  </a:lnTo>
                  <a:lnTo>
                    <a:pt x="625" y="325"/>
                  </a:lnTo>
                  <a:lnTo>
                    <a:pt x="640" y="296"/>
                  </a:lnTo>
                  <a:lnTo>
                    <a:pt x="640" y="222"/>
                  </a:lnTo>
                  <a:lnTo>
                    <a:pt x="655" y="177"/>
                  </a:lnTo>
                  <a:lnTo>
                    <a:pt x="655" y="148"/>
                  </a:lnTo>
                  <a:lnTo>
                    <a:pt x="670" y="103"/>
                  </a:lnTo>
                  <a:lnTo>
                    <a:pt x="670" y="44"/>
                  </a:lnTo>
                  <a:lnTo>
                    <a:pt x="685" y="29"/>
                  </a:lnTo>
                  <a:lnTo>
                    <a:pt x="685" y="0"/>
                  </a:lnTo>
                  <a:lnTo>
                    <a:pt x="700"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8" name="Group 151"/>
          <p:cNvGrpSpPr/>
          <p:nvPr/>
        </p:nvGrpSpPr>
        <p:grpSpPr bwMode="auto">
          <a:xfrm>
            <a:off x="4071938" y="5929313"/>
            <a:ext cx="4240212" cy="598487"/>
            <a:chOff x="1455" y="2267"/>
            <a:chExt cx="2658" cy="546"/>
          </a:xfrm>
        </p:grpSpPr>
        <p:sp>
          <p:nvSpPr>
            <p:cNvPr id="20551" name="Rectangle 152"/>
            <p:cNvSpPr>
              <a:spLocks noChangeArrowheads="1"/>
            </p:cNvSpPr>
            <p:nvPr/>
          </p:nvSpPr>
          <p:spPr bwMode="auto">
            <a:xfrm>
              <a:off x="1543" y="2297"/>
              <a:ext cx="2570" cy="488"/>
            </a:xfrm>
            <a:prstGeom prst="rect">
              <a:avLst/>
            </a:prstGeom>
            <a:noFill/>
            <a:ln w="1905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552" name="Line 153"/>
            <p:cNvSpPr>
              <a:spLocks noChangeShapeType="1"/>
            </p:cNvSpPr>
            <p:nvPr/>
          </p:nvSpPr>
          <p:spPr bwMode="auto">
            <a:xfrm>
              <a:off x="1543" y="2297"/>
              <a:ext cx="257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53" name="Line 154"/>
            <p:cNvSpPr>
              <a:spLocks noChangeShapeType="1"/>
            </p:cNvSpPr>
            <p:nvPr/>
          </p:nvSpPr>
          <p:spPr bwMode="auto">
            <a:xfrm>
              <a:off x="1543" y="2785"/>
              <a:ext cx="257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54" name="Line 155"/>
            <p:cNvSpPr>
              <a:spLocks noChangeShapeType="1"/>
            </p:cNvSpPr>
            <p:nvPr/>
          </p:nvSpPr>
          <p:spPr bwMode="auto">
            <a:xfrm flipV="1">
              <a:off x="4113" y="2297"/>
              <a:ext cx="0" cy="4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55" name="Line 156"/>
            <p:cNvSpPr>
              <a:spLocks noChangeShapeType="1"/>
            </p:cNvSpPr>
            <p:nvPr/>
          </p:nvSpPr>
          <p:spPr bwMode="auto">
            <a:xfrm flipV="1">
              <a:off x="1543" y="2297"/>
              <a:ext cx="0" cy="4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56" name="Line 157"/>
            <p:cNvSpPr>
              <a:spLocks noChangeShapeType="1"/>
            </p:cNvSpPr>
            <p:nvPr/>
          </p:nvSpPr>
          <p:spPr bwMode="auto">
            <a:xfrm>
              <a:off x="1543" y="2785"/>
              <a:ext cx="257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57" name="Line 158"/>
            <p:cNvSpPr>
              <a:spLocks noChangeShapeType="1"/>
            </p:cNvSpPr>
            <p:nvPr/>
          </p:nvSpPr>
          <p:spPr bwMode="auto">
            <a:xfrm>
              <a:off x="1543" y="2762"/>
              <a:ext cx="2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58" name="Rectangle 159"/>
            <p:cNvSpPr>
              <a:spLocks noChangeArrowheads="1"/>
            </p:cNvSpPr>
            <p:nvPr/>
          </p:nvSpPr>
          <p:spPr bwMode="auto">
            <a:xfrm>
              <a:off x="1455" y="2711"/>
              <a:ext cx="6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559" name="Line 160"/>
            <p:cNvSpPr>
              <a:spLocks noChangeShapeType="1"/>
            </p:cNvSpPr>
            <p:nvPr/>
          </p:nvSpPr>
          <p:spPr bwMode="auto">
            <a:xfrm>
              <a:off x="1543" y="2541"/>
              <a:ext cx="2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60" name="Rectangle 161"/>
            <p:cNvSpPr>
              <a:spLocks noChangeArrowheads="1"/>
            </p:cNvSpPr>
            <p:nvPr/>
          </p:nvSpPr>
          <p:spPr bwMode="auto">
            <a:xfrm>
              <a:off x="1478" y="2489"/>
              <a:ext cx="40"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0</a:t>
              </a:r>
              <a:endParaRPr lang="en-US" altLang="zh-CN" sz="1000">
                <a:solidFill>
                  <a:srgbClr val="000066"/>
                </a:solidFill>
                <a:ea typeface="宋体" panose="02010600030101010101" pitchFamily="2" charset="-122"/>
              </a:endParaRPr>
            </a:p>
          </p:txBody>
        </p:sp>
        <p:sp>
          <p:nvSpPr>
            <p:cNvPr id="20561" name="Line 162"/>
            <p:cNvSpPr>
              <a:spLocks noChangeShapeType="1"/>
            </p:cNvSpPr>
            <p:nvPr/>
          </p:nvSpPr>
          <p:spPr bwMode="auto">
            <a:xfrm>
              <a:off x="1543" y="2318"/>
              <a:ext cx="2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62" name="Rectangle 163"/>
            <p:cNvSpPr>
              <a:spLocks noChangeArrowheads="1"/>
            </p:cNvSpPr>
            <p:nvPr/>
          </p:nvSpPr>
          <p:spPr bwMode="auto">
            <a:xfrm>
              <a:off x="1478" y="2267"/>
              <a:ext cx="4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563" name="Line 164"/>
            <p:cNvSpPr>
              <a:spLocks noChangeShapeType="1"/>
            </p:cNvSpPr>
            <p:nvPr/>
          </p:nvSpPr>
          <p:spPr bwMode="auto">
            <a:xfrm>
              <a:off x="1543" y="2785"/>
              <a:ext cx="257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64" name="Line 165"/>
            <p:cNvSpPr>
              <a:spLocks noChangeShapeType="1"/>
            </p:cNvSpPr>
            <p:nvPr/>
          </p:nvSpPr>
          <p:spPr bwMode="auto">
            <a:xfrm flipV="1">
              <a:off x="4113" y="2297"/>
              <a:ext cx="0" cy="48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65" name="Freeform 166"/>
            <p:cNvSpPr/>
            <p:nvPr/>
          </p:nvSpPr>
          <p:spPr bwMode="auto">
            <a:xfrm>
              <a:off x="1543" y="2318"/>
              <a:ext cx="462" cy="221"/>
            </a:xfrm>
            <a:custGeom>
              <a:avLst/>
              <a:gdLst>
                <a:gd name="T0" fmla="*/ 0 w 1155"/>
                <a:gd name="T1" fmla="*/ 0 h 2290"/>
                <a:gd name="T2" fmla="*/ 0 w 1155"/>
                <a:gd name="T3" fmla="*/ 0 h 2290"/>
                <a:gd name="T4" fmla="*/ 0 w 1155"/>
                <a:gd name="T5" fmla="*/ 0 h 2290"/>
                <a:gd name="T6" fmla="*/ 0 w 1155"/>
                <a:gd name="T7" fmla="*/ 0 h 2290"/>
                <a:gd name="T8" fmla="*/ 0 w 1155"/>
                <a:gd name="T9" fmla="*/ 0 h 2290"/>
                <a:gd name="T10" fmla="*/ 0 w 1155"/>
                <a:gd name="T11" fmla="*/ 0 h 2290"/>
                <a:gd name="T12" fmla="*/ 0 w 1155"/>
                <a:gd name="T13" fmla="*/ 0 h 2290"/>
                <a:gd name="T14" fmla="*/ 0 w 1155"/>
                <a:gd name="T15" fmla="*/ 0 h 2290"/>
                <a:gd name="T16" fmla="*/ 0 w 1155"/>
                <a:gd name="T17" fmla="*/ 0 h 2290"/>
                <a:gd name="T18" fmla="*/ 0 w 1155"/>
                <a:gd name="T19" fmla="*/ 0 h 2290"/>
                <a:gd name="T20" fmla="*/ 0 w 1155"/>
                <a:gd name="T21" fmla="*/ 0 h 2290"/>
                <a:gd name="T22" fmla="*/ 0 w 1155"/>
                <a:gd name="T23" fmla="*/ 0 h 2290"/>
                <a:gd name="T24" fmla="*/ 0 w 1155"/>
                <a:gd name="T25" fmla="*/ 0 h 2290"/>
                <a:gd name="T26" fmla="*/ 0 w 1155"/>
                <a:gd name="T27" fmla="*/ 0 h 2290"/>
                <a:gd name="T28" fmla="*/ 0 w 1155"/>
                <a:gd name="T29" fmla="*/ 0 h 2290"/>
                <a:gd name="T30" fmla="*/ 0 w 1155"/>
                <a:gd name="T31" fmla="*/ 0 h 2290"/>
                <a:gd name="T32" fmla="*/ 0 w 1155"/>
                <a:gd name="T33" fmla="*/ 0 h 2290"/>
                <a:gd name="T34" fmla="*/ 0 w 1155"/>
                <a:gd name="T35" fmla="*/ 0 h 2290"/>
                <a:gd name="T36" fmla="*/ 0 w 1155"/>
                <a:gd name="T37" fmla="*/ 0 h 2290"/>
                <a:gd name="T38" fmla="*/ 0 w 1155"/>
                <a:gd name="T39" fmla="*/ 0 h 2290"/>
                <a:gd name="T40" fmla="*/ 0 w 1155"/>
                <a:gd name="T41" fmla="*/ 0 h 2290"/>
                <a:gd name="T42" fmla="*/ 0 w 1155"/>
                <a:gd name="T43" fmla="*/ 0 h 2290"/>
                <a:gd name="T44" fmla="*/ 0 w 1155"/>
                <a:gd name="T45" fmla="*/ 0 h 2290"/>
                <a:gd name="T46" fmla="*/ 0 w 1155"/>
                <a:gd name="T47" fmla="*/ 0 h 2290"/>
                <a:gd name="T48" fmla="*/ 0 w 1155"/>
                <a:gd name="T49" fmla="*/ 0 h 2290"/>
                <a:gd name="T50" fmla="*/ 0 w 1155"/>
                <a:gd name="T51" fmla="*/ 0 h 2290"/>
                <a:gd name="T52" fmla="*/ 0 w 1155"/>
                <a:gd name="T53" fmla="*/ 0 h 2290"/>
                <a:gd name="T54" fmla="*/ 0 w 1155"/>
                <a:gd name="T55" fmla="*/ 0 h 2290"/>
                <a:gd name="T56" fmla="*/ 0 w 1155"/>
                <a:gd name="T57" fmla="*/ 0 h 2290"/>
                <a:gd name="T58" fmla="*/ 0 w 1155"/>
                <a:gd name="T59" fmla="*/ 0 h 2290"/>
                <a:gd name="T60" fmla="*/ 0 w 1155"/>
                <a:gd name="T61" fmla="*/ 0 h 2290"/>
                <a:gd name="T62" fmla="*/ 0 w 1155"/>
                <a:gd name="T63" fmla="*/ 0 h 2290"/>
                <a:gd name="T64" fmla="*/ 0 w 1155"/>
                <a:gd name="T65" fmla="*/ 0 h 2290"/>
                <a:gd name="T66" fmla="*/ 0 w 1155"/>
                <a:gd name="T67" fmla="*/ 0 h 2290"/>
                <a:gd name="T68" fmla="*/ 0 w 1155"/>
                <a:gd name="T69" fmla="*/ 0 h 2290"/>
                <a:gd name="T70" fmla="*/ 0 w 1155"/>
                <a:gd name="T71" fmla="*/ 0 h 2290"/>
                <a:gd name="T72" fmla="*/ 0 w 1155"/>
                <a:gd name="T73" fmla="*/ 0 h 2290"/>
                <a:gd name="T74" fmla="*/ 0 w 1155"/>
                <a:gd name="T75" fmla="*/ 0 h 2290"/>
                <a:gd name="T76" fmla="*/ 0 w 1155"/>
                <a:gd name="T77" fmla="*/ 0 h 2290"/>
                <a:gd name="T78" fmla="*/ 0 w 1155"/>
                <a:gd name="T79" fmla="*/ 0 h 2290"/>
                <a:gd name="T80" fmla="*/ 0 w 1155"/>
                <a:gd name="T81" fmla="*/ 0 h 2290"/>
                <a:gd name="T82" fmla="*/ 0 w 1155"/>
                <a:gd name="T83" fmla="*/ 0 h 229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55"/>
                <a:gd name="T127" fmla="*/ 0 h 2290"/>
                <a:gd name="T128" fmla="*/ 1155 w 1155"/>
                <a:gd name="T129" fmla="*/ 2290 h 229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55" h="2290">
                  <a:moveTo>
                    <a:pt x="0" y="2290"/>
                  </a:moveTo>
                  <a:lnTo>
                    <a:pt x="0" y="2246"/>
                  </a:lnTo>
                  <a:lnTo>
                    <a:pt x="15" y="2231"/>
                  </a:lnTo>
                  <a:lnTo>
                    <a:pt x="15" y="2187"/>
                  </a:lnTo>
                  <a:lnTo>
                    <a:pt x="29" y="2157"/>
                  </a:lnTo>
                  <a:lnTo>
                    <a:pt x="29" y="2113"/>
                  </a:lnTo>
                  <a:lnTo>
                    <a:pt x="44" y="2098"/>
                  </a:lnTo>
                  <a:lnTo>
                    <a:pt x="44" y="2039"/>
                  </a:lnTo>
                  <a:lnTo>
                    <a:pt x="59" y="2024"/>
                  </a:lnTo>
                  <a:lnTo>
                    <a:pt x="59" y="1980"/>
                  </a:lnTo>
                  <a:lnTo>
                    <a:pt x="74" y="1950"/>
                  </a:lnTo>
                  <a:lnTo>
                    <a:pt x="74" y="1906"/>
                  </a:lnTo>
                  <a:lnTo>
                    <a:pt x="89" y="1891"/>
                  </a:lnTo>
                  <a:lnTo>
                    <a:pt x="89" y="1847"/>
                  </a:lnTo>
                  <a:lnTo>
                    <a:pt x="104" y="1817"/>
                  </a:lnTo>
                  <a:lnTo>
                    <a:pt x="104" y="1773"/>
                  </a:lnTo>
                  <a:lnTo>
                    <a:pt x="118" y="1758"/>
                  </a:lnTo>
                  <a:lnTo>
                    <a:pt x="118" y="1714"/>
                  </a:lnTo>
                  <a:lnTo>
                    <a:pt x="133" y="1684"/>
                  </a:lnTo>
                  <a:lnTo>
                    <a:pt x="133" y="1670"/>
                  </a:lnTo>
                  <a:lnTo>
                    <a:pt x="148" y="1640"/>
                  </a:lnTo>
                  <a:lnTo>
                    <a:pt x="148" y="1596"/>
                  </a:lnTo>
                  <a:lnTo>
                    <a:pt x="163" y="1581"/>
                  </a:lnTo>
                  <a:lnTo>
                    <a:pt x="163" y="1537"/>
                  </a:lnTo>
                  <a:lnTo>
                    <a:pt x="178" y="1507"/>
                  </a:lnTo>
                  <a:lnTo>
                    <a:pt x="178" y="1463"/>
                  </a:lnTo>
                  <a:lnTo>
                    <a:pt x="192" y="1448"/>
                  </a:lnTo>
                  <a:lnTo>
                    <a:pt x="192" y="1404"/>
                  </a:lnTo>
                  <a:lnTo>
                    <a:pt x="207" y="1389"/>
                  </a:lnTo>
                  <a:lnTo>
                    <a:pt x="207" y="1344"/>
                  </a:lnTo>
                  <a:lnTo>
                    <a:pt x="222" y="1315"/>
                  </a:lnTo>
                  <a:lnTo>
                    <a:pt x="222" y="1271"/>
                  </a:lnTo>
                  <a:lnTo>
                    <a:pt x="237" y="1256"/>
                  </a:lnTo>
                  <a:lnTo>
                    <a:pt x="237" y="1211"/>
                  </a:lnTo>
                  <a:lnTo>
                    <a:pt x="252" y="1197"/>
                  </a:lnTo>
                  <a:lnTo>
                    <a:pt x="252" y="1152"/>
                  </a:lnTo>
                  <a:lnTo>
                    <a:pt x="266" y="1137"/>
                  </a:lnTo>
                  <a:lnTo>
                    <a:pt x="266" y="1093"/>
                  </a:lnTo>
                  <a:lnTo>
                    <a:pt x="281" y="1078"/>
                  </a:lnTo>
                  <a:lnTo>
                    <a:pt x="281" y="1064"/>
                  </a:lnTo>
                  <a:lnTo>
                    <a:pt x="296" y="1034"/>
                  </a:lnTo>
                  <a:lnTo>
                    <a:pt x="296" y="1004"/>
                  </a:lnTo>
                  <a:lnTo>
                    <a:pt x="311" y="975"/>
                  </a:lnTo>
                  <a:lnTo>
                    <a:pt x="311" y="945"/>
                  </a:lnTo>
                  <a:lnTo>
                    <a:pt x="326" y="931"/>
                  </a:lnTo>
                  <a:lnTo>
                    <a:pt x="326" y="886"/>
                  </a:lnTo>
                  <a:lnTo>
                    <a:pt x="340" y="871"/>
                  </a:lnTo>
                  <a:lnTo>
                    <a:pt x="340" y="842"/>
                  </a:lnTo>
                  <a:lnTo>
                    <a:pt x="355" y="812"/>
                  </a:lnTo>
                  <a:lnTo>
                    <a:pt x="355" y="783"/>
                  </a:lnTo>
                  <a:lnTo>
                    <a:pt x="370" y="768"/>
                  </a:lnTo>
                  <a:lnTo>
                    <a:pt x="370" y="738"/>
                  </a:lnTo>
                  <a:lnTo>
                    <a:pt x="385" y="709"/>
                  </a:lnTo>
                  <a:lnTo>
                    <a:pt x="385" y="679"/>
                  </a:lnTo>
                  <a:lnTo>
                    <a:pt x="400" y="665"/>
                  </a:lnTo>
                  <a:lnTo>
                    <a:pt x="400" y="635"/>
                  </a:lnTo>
                  <a:lnTo>
                    <a:pt x="414" y="620"/>
                  </a:lnTo>
                  <a:lnTo>
                    <a:pt x="414" y="605"/>
                  </a:lnTo>
                  <a:lnTo>
                    <a:pt x="429" y="591"/>
                  </a:lnTo>
                  <a:lnTo>
                    <a:pt x="429" y="561"/>
                  </a:lnTo>
                  <a:lnTo>
                    <a:pt x="444" y="546"/>
                  </a:lnTo>
                  <a:lnTo>
                    <a:pt x="444" y="517"/>
                  </a:lnTo>
                  <a:lnTo>
                    <a:pt x="459" y="502"/>
                  </a:lnTo>
                  <a:lnTo>
                    <a:pt x="459" y="472"/>
                  </a:lnTo>
                  <a:lnTo>
                    <a:pt x="474" y="458"/>
                  </a:lnTo>
                  <a:lnTo>
                    <a:pt x="474" y="428"/>
                  </a:lnTo>
                  <a:lnTo>
                    <a:pt x="488" y="413"/>
                  </a:lnTo>
                  <a:lnTo>
                    <a:pt x="488" y="384"/>
                  </a:lnTo>
                  <a:lnTo>
                    <a:pt x="503" y="369"/>
                  </a:lnTo>
                  <a:lnTo>
                    <a:pt x="503" y="354"/>
                  </a:lnTo>
                  <a:lnTo>
                    <a:pt x="518" y="339"/>
                  </a:lnTo>
                  <a:lnTo>
                    <a:pt x="518" y="310"/>
                  </a:lnTo>
                  <a:lnTo>
                    <a:pt x="533" y="295"/>
                  </a:lnTo>
                  <a:lnTo>
                    <a:pt x="533" y="280"/>
                  </a:lnTo>
                  <a:lnTo>
                    <a:pt x="548" y="266"/>
                  </a:lnTo>
                  <a:lnTo>
                    <a:pt x="548" y="251"/>
                  </a:lnTo>
                  <a:lnTo>
                    <a:pt x="563" y="236"/>
                  </a:lnTo>
                  <a:lnTo>
                    <a:pt x="577" y="221"/>
                  </a:lnTo>
                  <a:lnTo>
                    <a:pt x="577" y="206"/>
                  </a:lnTo>
                  <a:lnTo>
                    <a:pt x="592" y="192"/>
                  </a:lnTo>
                  <a:lnTo>
                    <a:pt x="592" y="177"/>
                  </a:lnTo>
                  <a:lnTo>
                    <a:pt x="622" y="147"/>
                  </a:lnTo>
                  <a:lnTo>
                    <a:pt x="622" y="118"/>
                  </a:lnTo>
                  <a:lnTo>
                    <a:pt x="637" y="103"/>
                  </a:lnTo>
                  <a:lnTo>
                    <a:pt x="651" y="88"/>
                  </a:lnTo>
                  <a:lnTo>
                    <a:pt x="666" y="73"/>
                  </a:lnTo>
                  <a:lnTo>
                    <a:pt x="696" y="44"/>
                  </a:lnTo>
                  <a:lnTo>
                    <a:pt x="681" y="44"/>
                  </a:lnTo>
                  <a:lnTo>
                    <a:pt x="696" y="44"/>
                  </a:lnTo>
                  <a:lnTo>
                    <a:pt x="711" y="29"/>
                  </a:lnTo>
                  <a:lnTo>
                    <a:pt x="725" y="14"/>
                  </a:lnTo>
                  <a:lnTo>
                    <a:pt x="740" y="14"/>
                  </a:lnTo>
                  <a:lnTo>
                    <a:pt x="755" y="0"/>
                  </a:lnTo>
                  <a:lnTo>
                    <a:pt x="770" y="0"/>
                  </a:lnTo>
                  <a:lnTo>
                    <a:pt x="785" y="0"/>
                  </a:lnTo>
                  <a:lnTo>
                    <a:pt x="799" y="0"/>
                  </a:lnTo>
                  <a:lnTo>
                    <a:pt x="814" y="0"/>
                  </a:lnTo>
                  <a:lnTo>
                    <a:pt x="829" y="14"/>
                  </a:lnTo>
                  <a:lnTo>
                    <a:pt x="844" y="14"/>
                  </a:lnTo>
                  <a:lnTo>
                    <a:pt x="859" y="14"/>
                  </a:lnTo>
                  <a:lnTo>
                    <a:pt x="873" y="29"/>
                  </a:lnTo>
                  <a:lnTo>
                    <a:pt x="888" y="44"/>
                  </a:lnTo>
                  <a:lnTo>
                    <a:pt x="903" y="59"/>
                  </a:lnTo>
                  <a:lnTo>
                    <a:pt x="918" y="73"/>
                  </a:lnTo>
                  <a:lnTo>
                    <a:pt x="933" y="88"/>
                  </a:lnTo>
                  <a:lnTo>
                    <a:pt x="947" y="103"/>
                  </a:lnTo>
                  <a:lnTo>
                    <a:pt x="977" y="133"/>
                  </a:lnTo>
                  <a:lnTo>
                    <a:pt x="977" y="147"/>
                  </a:lnTo>
                  <a:lnTo>
                    <a:pt x="1007" y="177"/>
                  </a:lnTo>
                  <a:lnTo>
                    <a:pt x="1007" y="206"/>
                  </a:lnTo>
                  <a:lnTo>
                    <a:pt x="1022" y="221"/>
                  </a:lnTo>
                  <a:lnTo>
                    <a:pt x="1036" y="236"/>
                  </a:lnTo>
                  <a:lnTo>
                    <a:pt x="1036" y="266"/>
                  </a:lnTo>
                  <a:lnTo>
                    <a:pt x="1051" y="280"/>
                  </a:lnTo>
                  <a:lnTo>
                    <a:pt x="1051" y="295"/>
                  </a:lnTo>
                  <a:lnTo>
                    <a:pt x="1066" y="310"/>
                  </a:lnTo>
                  <a:lnTo>
                    <a:pt x="1066" y="325"/>
                  </a:lnTo>
                  <a:lnTo>
                    <a:pt x="1081" y="339"/>
                  </a:lnTo>
                  <a:lnTo>
                    <a:pt x="1081" y="369"/>
                  </a:lnTo>
                  <a:lnTo>
                    <a:pt x="1096" y="384"/>
                  </a:lnTo>
                  <a:lnTo>
                    <a:pt x="1096" y="399"/>
                  </a:lnTo>
                  <a:lnTo>
                    <a:pt x="1110" y="413"/>
                  </a:lnTo>
                  <a:lnTo>
                    <a:pt x="1110" y="443"/>
                  </a:lnTo>
                  <a:lnTo>
                    <a:pt x="1125" y="458"/>
                  </a:lnTo>
                  <a:lnTo>
                    <a:pt x="1125" y="472"/>
                  </a:lnTo>
                  <a:lnTo>
                    <a:pt x="1140" y="487"/>
                  </a:lnTo>
                  <a:lnTo>
                    <a:pt x="1140" y="517"/>
                  </a:lnTo>
                  <a:lnTo>
                    <a:pt x="1155" y="532"/>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66" name="Freeform 167"/>
            <p:cNvSpPr/>
            <p:nvPr/>
          </p:nvSpPr>
          <p:spPr bwMode="auto">
            <a:xfrm>
              <a:off x="2005" y="2370"/>
              <a:ext cx="373" cy="354"/>
            </a:xfrm>
            <a:custGeom>
              <a:avLst/>
              <a:gdLst>
                <a:gd name="T0" fmla="*/ 0 w 933"/>
                <a:gd name="T1" fmla="*/ 0 h 3665"/>
                <a:gd name="T2" fmla="*/ 0 w 933"/>
                <a:gd name="T3" fmla="*/ 0 h 3665"/>
                <a:gd name="T4" fmla="*/ 0 w 933"/>
                <a:gd name="T5" fmla="*/ 0 h 3665"/>
                <a:gd name="T6" fmla="*/ 0 w 933"/>
                <a:gd name="T7" fmla="*/ 0 h 3665"/>
                <a:gd name="T8" fmla="*/ 0 w 933"/>
                <a:gd name="T9" fmla="*/ 0 h 3665"/>
                <a:gd name="T10" fmla="*/ 0 w 933"/>
                <a:gd name="T11" fmla="*/ 0 h 3665"/>
                <a:gd name="T12" fmla="*/ 0 w 933"/>
                <a:gd name="T13" fmla="*/ 0 h 3665"/>
                <a:gd name="T14" fmla="*/ 0 w 933"/>
                <a:gd name="T15" fmla="*/ 0 h 3665"/>
                <a:gd name="T16" fmla="*/ 0 w 933"/>
                <a:gd name="T17" fmla="*/ 0 h 3665"/>
                <a:gd name="T18" fmla="*/ 0 w 933"/>
                <a:gd name="T19" fmla="*/ 0 h 3665"/>
                <a:gd name="T20" fmla="*/ 0 w 933"/>
                <a:gd name="T21" fmla="*/ 0 h 3665"/>
                <a:gd name="T22" fmla="*/ 0 w 933"/>
                <a:gd name="T23" fmla="*/ 0 h 3665"/>
                <a:gd name="T24" fmla="*/ 0 w 933"/>
                <a:gd name="T25" fmla="*/ 0 h 3665"/>
                <a:gd name="T26" fmla="*/ 0 w 933"/>
                <a:gd name="T27" fmla="*/ 0 h 3665"/>
                <a:gd name="T28" fmla="*/ 0 w 933"/>
                <a:gd name="T29" fmla="*/ 0 h 3665"/>
                <a:gd name="T30" fmla="*/ 0 w 933"/>
                <a:gd name="T31" fmla="*/ 0 h 3665"/>
                <a:gd name="T32" fmla="*/ 0 w 933"/>
                <a:gd name="T33" fmla="*/ 0 h 3665"/>
                <a:gd name="T34" fmla="*/ 0 w 933"/>
                <a:gd name="T35" fmla="*/ 0 h 3665"/>
                <a:gd name="T36" fmla="*/ 0 w 933"/>
                <a:gd name="T37" fmla="*/ 0 h 3665"/>
                <a:gd name="T38" fmla="*/ 0 w 933"/>
                <a:gd name="T39" fmla="*/ 0 h 3665"/>
                <a:gd name="T40" fmla="*/ 0 w 933"/>
                <a:gd name="T41" fmla="*/ 0 h 3665"/>
                <a:gd name="T42" fmla="*/ 0 w 933"/>
                <a:gd name="T43" fmla="*/ 0 h 3665"/>
                <a:gd name="T44" fmla="*/ 0 w 933"/>
                <a:gd name="T45" fmla="*/ 0 h 3665"/>
                <a:gd name="T46" fmla="*/ 0 w 933"/>
                <a:gd name="T47" fmla="*/ 0 h 3665"/>
                <a:gd name="T48" fmla="*/ 0 w 933"/>
                <a:gd name="T49" fmla="*/ 0 h 3665"/>
                <a:gd name="T50" fmla="*/ 0 w 933"/>
                <a:gd name="T51" fmla="*/ 0 h 3665"/>
                <a:gd name="T52" fmla="*/ 0 w 933"/>
                <a:gd name="T53" fmla="*/ 0 h 3665"/>
                <a:gd name="T54" fmla="*/ 0 w 933"/>
                <a:gd name="T55" fmla="*/ 0 h 3665"/>
                <a:gd name="T56" fmla="*/ 0 w 933"/>
                <a:gd name="T57" fmla="*/ 0 h 3665"/>
                <a:gd name="T58" fmla="*/ 0 w 933"/>
                <a:gd name="T59" fmla="*/ 0 h 3665"/>
                <a:gd name="T60" fmla="*/ 0 w 933"/>
                <a:gd name="T61" fmla="*/ 0 h 3665"/>
                <a:gd name="T62" fmla="*/ 0 w 933"/>
                <a:gd name="T63" fmla="*/ 0 h 3665"/>
                <a:gd name="T64" fmla="*/ 0 w 933"/>
                <a:gd name="T65" fmla="*/ 0 h 3665"/>
                <a:gd name="T66" fmla="*/ 0 w 933"/>
                <a:gd name="T67" fmla="*/ 0 h 3665"/>
                <a:gd name="T68" fmla="*/ 0 w 933"/>
                <a:gd name="T69" fmla="*/ 0 h 3665"/>
                <a:gd name="T70" fmla="*/ 0 w 933"/>
                <a:gd name="T71" fmla="*/ 0 h 3665"/>
                <a:gd name="T72" fmla="*/ 0 w 933"/>
                <a:gd name="T73" fmla="*/ 0 h 3665"/>
                <a:gd name="T74" fmla="*/ 0 w 933"/>
                <a:gd name="T75" fmla="*/ 0 h 3665"/>
                <a:gd name="T76" fmla="*/ 0 w 933"/>
                <a:gd name="T77" fmla="*/ 0 h 3665"/>
                <a:gd name="T78" fmla="*/ 0 w 933"/>
                <a:gd name="T79" fmla="*/ 0 h 3665"/>
                <a:gd name="T80" fmla="*/ 0 w 933"/>
                <a:gd name="T81" fmla="*/ 0 h 3665"/>
                <a:gd name="T82" fmla="*/ 0 w 933"/>
                <a:gd name="T83" fmla="*/ 0 h 36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3665"/>
                <a:gd name="T128" fmla="*/ 933 w 933"/>
                <a:gd name="T129" fmla="*/ 3665 h 36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3665">
                  <a:moveTo>
                    <a:pt x="0" y="0"/>
                  </a:moveTo>
                  <a:lnTo>
                    <a:pt x="0" y="29"/>
                  </a:lnTo>
                  <a:lnTo>
                    <a:pt x="15" y="44"/>
                  </a:lnTo>
                  <a:lnTo>
                    <a:pt x="15" y="73"/>
                  </a:lnTo>
                  <a:lnTo>
                    <a:pt x="29" y="88"/>
                  </a:lnTo>
                  <a:lnTo>
                    <a:pt x="29" y="118"/>
                  </a:lnTo>
                  <a:lnTo>
                    <a:pt x="44" y="133"/>
                  </a:lnTo>
                  <a:lnTo>
                    <a:pt x="44" y="162"/>
                  </a:lnTo>
                  <a:lnTo>
                    <a:pt x="59" y="177"/>
                  </a:lnTo>
                  <a:lnTo>
                    <a:pt x="59" y="206"/>
                  </a:lnTo>
                  <a:lnTo>
                    <a:pt x="74" y="236"/>
                  </a:lnTo>
                  <a:lnTo>
                    <a:pt x="74" y="266"/>
                  </a:lnTo>
                  <a:lnTo>
                    <a:pt x="89" y="280"/>
                  </a:lnTo>
                  <a:lnTo>
                    <a:pt x="89" y="325"/>
                  </a:lnTo>
                  <a:lnTo>
                    <a:pt x="103" y="339"/>
                  </a:lnTo>
                  <a:lnTo>
                    <a:pt x="103" y="369"/>
                  </a:lnTo>
                  <a:lnTo>
                    <a:pt x="118" y="384"/>
                  </a:lnTo>
                  <a:lnTo>
                    <a:pt x="118" y="413"/>
                  </a:lnTo>
                  <a:lnTo>
                    <a:pt x="133" y="428"/>
                  </a:lnTo>
                  <a:lnTo>
                    <a:pt x="133" y="472"/>
                  </a:lnTo>
                  <a:lnTo>
                    <a:pt x="148" y="487"/>
                  </a:lnTo>
                  <a:lnTo>
                    <a:pt x="148" y="517"/>
                  </a:lnTo>
                  <a:lnTo>
                    <a:pt x="163" y="546"/>
                  </a:lnTo>
                  <a:lnTo>
                    <a:pt x="163" y="576"/>
                  </a:lnTo>
                  <a:lnTo>
                    <a:pt x="177" y="605"/>
                  </a:lnTo>
                  <a:lnTo>
                    <a:pt x="177" y="635"/>
                  </a:lnTo>
                  <a:lnTo>
                    <a:pt x="192" y="665"/>
                  </a:lnTo>
                  <a:lnTo>
                    <a:pt x="192" y="694"/>
                  </a:lnTo>
                  <a:lnTo>
                    <a:pt x="207" y="724"/>
                  </a:lnTo>
                  <a:lnTo>
                    <a:pt x="207" y="768"/>
                  </a:lnTo>
                  <a:lnTo>
                    <a:pt x="222" y="783"/>
                  </a:lnTo>
                  <a:lnTo>
                    <a:pt x="222" y="827"/>
                  </a:lnTo>
                  <a:lnTo>
                    <a:pt x="237" y="842"/>
                  </a:lnTo>
                  <a:lnTo>
                    <a:pt x="237" y="886"/>
                  </a:lnTo>
                  <a:lnTo>
                    <a:pt x="251" y="916"/>
                  </a:lnTo>
                  <a:lnTo>
                    <a:pt x="251" y="931"/>
                  </a:lnTo>
                  <a:lnTo>
                    <a:pt x="266" y="960"/>
                  </a:lnTo>
                  <a:lnTo>
                    <a:pt x="266" y="990"/>
                  </a:lnTo>
                  <a:lnTo>
                    <a:pt x="281" y="1019"/>
                  </a:lnTo>
                  <a:lnTo>
                    <a:pt x="281" y="1064"/>
                  </a:lnTo>
                  <a:lnTo>
                    <a:pt x="296" y="1078"/>
                  </a:lnTo>
                  <a:lnTo>
                    <a:pt x="296" y="1123"/>
                  </a:lnTo>
                  <a:lnTo>
                    <a:pt x="311" y="1152"/>
                  </a:lnTo>
                  <a:lnTo>
                    <a:pt x="311" y="1197"/>
                  </a:lnTo>
                  <a:lnTo>
                    <a:pt x="326" y="1211"/>
                  </a:lnTo>
                  <a:lnTo>
                    <a:pt x="326" y="1256"/>
                  </a:lnTo>
                  <a:lnTo>
                    <a:pt x="340" y="1285"/>
                  </a:lnTo>
                  <a:lnTo>
                    <a:pt x="340" y="1330"/>
                  </a:lnTo>
                  <a:lnTo>
                    <a:pt x="355" y="1344"/>
                  </a:lnTo>
                  <a:lnTo>
                    <a:pt x="355" y="1389"/>
                  </a:lnTo>
                  <a:lnTo>
                    <a:pt x="370" y="1418"/>
                  </a:lnTo>
                  <a:lnTo>
                    <a:pt x="370" y="1463"/>
                  </a:lnTo>
                  <a:lnTo>
                    <a:pt x="385" y="1492"/>
                  </a:lnTo>
                  <a:lnTo>
                    <a:pt x="385" y="1537"/>
                  </a:lnTo>
                  <a:lnTo>
                    <a:pt x="400" y="1551"/>
                  </a:lnTo>
                  <a:lnTo>
                    <a:pt x="400" y="1581"/>
                  </a:lnTo>
                  <a:lnTo>
                    <a:pt x="414" y="1596"/>
                  </a:lnTo>
                  <a:lnTo>
                    <a:pt x="414" y="1640"/>
                  </a:lnTo>
                  <a:lnTo>
                    <a:pt x="429" y="1670"/>
                  </a:lnTo>
                  <a:lnTo>
                    <a:pt x="429" y="1714"/>
                  </a:lnTo>
                  <a:lnTo>
                    <a:pt x="444" y="1743"/>
                  </a:lnTo>
                  <a:lnTo>
                    <a:pt x="444" y="1788"/>
                  </a:lnTo>
                  <a:lnTo>
                    <a:pt x="459" y="1803"/>
                  </a:lnTo>
                  <a:lnTo>
                    <a:pt x="459" y="1847"/>
                  </a:lnTo>
                  <a:lnTo>
                    <a:pt x="474" y="1876"/>
                  </a:lnTo>
                  <a:lnTo>
                    <a:pt x="474" y="1921"/>
                  </a:lnTo>
                  <a:lnTo>
                    <a:pt x="488" y="1950"/>
                  </a:lnTo>
                  <a:lnTo>
                    <a:pt x="488" y="1995"/>
                  </a:lnTo>
                  <a:lnTo>
                    <a:pt x="503" y="2009"/>
                  </a:lnTo>
                  <a:lnTo>
                    <a:pt x="503" y="2054"/>
                  </a:lnTo>
                  <a:lnTo>
                    <a:pt x="518" y="2083"/>
                  </a:lnTo>
                  <a:lnTo>
                    <a:pt x="518" y="2128"/>
                  </a:lnTo>
                  <a:lnTo>
                    <a:pt x="533" y="2157"/>
                  </a:lnTo>
                  <a:lnTo>
                    <a:pt x="533" y="2172"/>
                  </a:lnTo>
                  <a:lnTo>
                    <a:pt x="548" y="2202"/>
                  </a:lnTo>
                  <a:lnTo>
                    <a:pt x="548" y="2246"/>
                  </a:lnTo>
                  <a:lnTo>
                    <a:pt x="562" y="2261"/>
                  </a:lnTo>
                  <a:lnTo>
                    <a:pt x="562" y="2305"/>
                  </a:lnTo>
                  <a:lnTo>
                    <a:pt x="577" y="2335"/>
                  </a:lnTo>
                  <a:lnTo>
                    <a:pt x="577" y="2379"/>
                  </a:lnTo>
                  <a:lnTo>
                    <a:pt x="592" y="2394"/>
                  </a:lnTo>
                  <a:lnTo>
                    <a:pt x="592" y="2438"/>
                  </a:lnTo>
                  <a:lnTo>
                    <a:pt x="607" y="2468"/>
                  </a:lnTo>
                  <a:lnTo>
                    <a:pt x="607" y="2512"/>
                  </a:lnTo>
                  <a:lnTo>
                    <a:pt x="622" y="2527"/>
                  </a:lnTo>
                  <a:lnTo>
                    <a:pt x="622" y="2571"/>
                  </a:lnTo>
                  <a:lnTo>
                    <a:pt x="636" y="2586"/>
                  </a:lnTo>
                  <a:lnTo>
                    <a:pt x="636" y="2630"/>
                  </a:lnTo>
                  <a:lnTo>
                    <a:pt x="651" y="2660"/>
                  </a:lnTo>
                  <a:lnTo>
                    <a:pt x="651" y="2704"/>
                  </a:lnTo>
                  <a:lnTo>
                    <a:pt x="666" y="2719"/>
                  </a:lnTo>
                  <a:lnTo>
                    <a:pt x="666" y="2763"/>
                  </a:lnTo>
                  <a:lnTo>
                    <a:pt x="681" y="2778"/>
                  </a:lnTo>
                  <a:lnTo>
                    <a:pt x="681" y="2807"/>
                  </a:lnTo>
                  <a:lnTo>
                    <a:pt x="696" y="2822"/>
                  </a:lnTo>
                  <a:lnTo>
                    <a:pt x="696" y="2867"/>
                  </a:lnTo>
                  <a:lnTo>
                    <a:pt x="710" y="2881"/>
                  </a:lnTo>
                  <a:lnTo>
                    <a:pt x="710" y="2926"/>
                  </a:lnTo>
                  <a:lnTo>
                    <a:pt x="725" y="2940"/>
                  </a:lnTo>
                  <a:lnTo>
                    <a:pt x="725" y="2985"/>
                  </a:lnTo>
                  <a:lnTo>
                    <a:pt x="740" y="3000"/>
                  </a:lnTo>
                  <a:lnTo>
                    <a:pt x="740" y="3044"/>
                  </a:lnTo>
                  <a:lnTo>
                    <a:pt x="755" y="3059"/>
                  </a:lnTo>
                  <a:lnTo>
                    <a:pt x="755" y="3103"/>
                  </a:lnTo>
                  <a:lnTo>
                    <a:pt x="770" y="3118"/>
                  </a:lnTo>
                  <a:lnTo>
                    <a:pt x="770" y="3147"/>
                  </a:lnTo>
                  <a:lnTo>
                    <a:pt x="785" y="3177"/>
                  </a:lnTo>
                  <a:lnTo>
                    <a:pt x="785" y="3206"/>
                  </a:lnTo>
                  <a:lnTo>
                    <a:pt x="799" y="3221"/>
                  </a:lnTo>
                  <a:lnTo>
                    <a:pt x="799" y="3266"/>
                  </a:lnTo>
                  <a:lnTo>
                    <a:pt x="814" y="3280"/>
                  </a:lnTo>
                  <a:lnTo>
                    <a:pt x="814" y="3295"/>
                  </a:lnTo>
                  <a:lnTo>
                    <a:pt x="829" y="3310"/>
                  </a:lnTo>
                  <a:lnTo>
                    <a:pt x="829" y="3339"/>
                  </a:lnTo>
                  <a:lnTo>
                    <a:pt x="844" y="3369"/>
                  </a:lnTo>
                  <a:lnTo>
                    <a:pt x="844" y="3399"/>
                  </a:lnTo>
                  <a:lnTo>
                    <a:pt x="859" y="3413"/>
                  </a:lnTo>
                  <a:lnTo>
                    <a:pt x="859" y="3443"/>
                  </a:lnTo>
                  <a:lnTo>
                    <a:pt x="873" y="3458"/>
                  </a:lnTo>
                  <a:lnTo>
                    <a:pt x="873" y="3487"/>
                  </a:lnTo>
                  <a:lnTo>
                    <a:pt x="888" y="3502"/>
                  </a:lnTo>
                  <a:lnTo>
                    <a:pt x="888" y="3532"/>
                  </a:lnTo>
                  <a:lnTo>
                    <a:pt x="903" y="3546"/>
                  </a:lnTo>
                  <a:lnTo>
                    <a:pt x="903" y="3576"/>
                  </a:lnTo>
                  <a:lnTo>
                    <a:pt x="918" y="3591"/>
                  </a:lnTo>
                  <a:lnTo>
                    <a:pt x="918" y="3620"/>
                  </a:lnTo>
                  <a:lnTo>
                    <a:pt x="933" y="3635"/>
                  </a:lnTo>
                  <a:lnTo>
                    <a:pt x="933" y="366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67" name="Freeform 168"/>
            <p:cNvSpPr/>
            <p:nvPr/>
          </p:nvSpPr>
          <p:spPr bwMode="auto">
            <a:xfrm>
              <a:off x="2378" y="2517"/>
              <a:ext cx="468" cy="245"/>
            </a:xfrm>
            <a:custGeom>
              <a:avLst/>
              <a:gdLst>
                <a:gd name="T0" fmla="*/ 0 w 1169"/>
                <a:gd name="T1" fmla="*/ 0 h 2542"/>
                <a:gd name="T2" fmla="*/ 0 w 1169"/>
                <a:gd name="T3" fmla="*/ 0 h 2542"/>
                <a:gd name="T4" fmla="*/ 0 w 1169"/>
                <a:gd name="T5" fmla="*/ 0 h 2542"/>
                <a:gd name="T6" fmla="*/ 0 w 1169"/>
                <a:gd name="T7" fmla="*/ 0 h 2542"/>
                <a:gd name="T8" fmla="*/ 0 w 1169"/>
                <a:gd name="T9" fmla="*/ 0 h 2542"/>
                <a:gd name="T10" fmla="*/ 0 w 1169"/>
                <a:gd name="T11" fmla="*/ 0 h 2542"/>
                <a:gd name="T12" fmla="*/ 0 w 1169"/>
                <a:gd name="T13" fmla="*/ 0 h 2542"/>
                <a:gd name="T14" fmla="*/ 0 w 1169"/>
                <a:gd name="T15" fmla="*/ 0 h 2542"/>
                <a:gd name="T16" fmla="*/ 0 w 1169"/>
                <a:gd name="T17" fmla="*/ 0 h 2542"/>
                <a:gd name="T18" fmla="*/ 0 w 1169"/>
                <a:gd name="T19" fmla="*/ 0 h 2542"/>
                <a:gd name="T20" fmla="*/ 0 w 1169"/>
                <a:gd name="T21" fmla="*/ 0 h 2542"/>
                <a:gd name="T22" fmla="*/ 0 w 1169"/>
                <a:gd name="T23" fmla="*/ 0 h 2542"/>
                <a:gd name="T24" fmla="*/ 0 w 1169"/>
                <a:gd name="T25" fmla="*/ 0 h 2542"/>
                <a:gd name="T26" fmla="*/ 0 w 1169"/>
                <a:gd name="T27" fmla="*/ 0 h 2542"/>
                <a:gd name="T28" fmla="*/ 0 w 1169"/>
                <a:gd name="T29" fmla="*/ 0 h 2542"/>
                <a:gd name="T30" fmla="*/ 0 w 1169"/>
                <a:gd name="T31" fmla="*/ 0 h 2542"/>
                <a:gd name="T32" fmla="*/ 0 w 1169"/>
                <a:gd name="T33" fmla="*/ 0 h 2542"/>
                <a:gd name="T34" fmla="*/ 0 w 1169"/>
                <a:gd name="T35" fmla="*/ 0 h 2542"/>
                <a:gd name="T36" fmla="*/ 0 w 1169"/>
                <a:gd name="T37" fmla="*/ 0 h 2542"/>
                <a:gd name="T38" fmla="*/ 0 w 1169"/>
                <a:gd name="T39" fmla="*/ 0 h 2542"/>
                <a:gd name="T40" fmla="*/ 0 w 1169"/>
                <a:gd name="T41" fmla="*/ 0 h 2542"/>
                <a:gd name="T42" fmla="*/ 0 w 1169"/>
                <a:gd name="T43" fmla="*/ 0 h 2542"/>
                <a:gd name="T44" fmla="*/ 0 w 1169"/>
                <a:gd name="T45" fmla="*/ 0 h 2542"/>
                <a:gd name="T46" fmla="*/ 0 w 1169"/>
                <a:gd name="T47" fmla="*/ 0 h 2542"/>
                <a:gd name="T48" fmla="*/ 0 w 1169"/>
                <a:gd name="T49" fmla="*/ 0 h 2542"/>
                <a:gd name="T50" fmla="*/ 0 w 1169"/>
                <a:gd name="T51" fmla="*/ 0 h 2542"/>
                <a:gd name="T52" fmla="*/ 0 w 1169"/>
                <a:gd name="T53" fmla="*/ 0 h 2542"/>
                <a:gd name="T54" fmla="*/ 0 w 1169"/>
                <a:gd name="T55" fmla="*/ 0 h 2542"/>
                <a:gd name="T56" fmla="*/ 0 w 1169"/>
                <a:gd name="T57" fmla="*/ 0 h 2542"/>
                <a:gd name="T58" fmla="*/ 0 w 1169"/>
                <a:gd name="T59" fmla="*/ 0 h 2542"/>
                <a:gd name="T60" fmla="*/ 0 w 1169"/>
                <a:gd name="T61" fmla="*/ 0 h 2542"/>
                <a:gd name="T62" fmla="*/ 0 w 1169"/>
                <a:gd name="T63" fmla="*/ 0 h 2542"/>
                <a:gd name="T64" fmla="*/ 0 w 1169"/>
                <a:gd name="T65" fmla="*/ 0 h 2542"/>
                <a:gd name="T66" fmla="*/ 0 w 1169"/>
                <a:gd name="T67" fmla="*/ 0 h 2542"/>
                <a:gd name="T68" fmla="*/ 0 w 1169"/>
                <a:gd name="T69" fmla="*/ 0 h 2542"/>
                <a:gd name="T70" fmla="*/ 0 w 1169"/>
                <a:gd name="T71" fmla="*/ 0 h 2542"/>
                <a:gd name="T72" fmla="*/ 0 w 1169"/>
                <a:gd name="T73" fmla="*/ 0 h 2542"/>
                <a:gd name="T74" fmla="*/ 0 w 1169"/>
                <a:gd name="T75" fmla="*/ 0 h 2542"/>
                <a:gd name="T76" fmla="*/ 0 w 1169"/>
                <a:gd name="T77" fmla="*/ 0 h 2542"/>
                <a:gd name="T78" fmla="*/ 0 w 1169"/>
                <a:gd name="T79" fmla="*/ 0 h 2542"/>
                <a:gd name="T80" fmla="*/ 0 w 1169"/>
                <a:gd name="T81" fmla="*/ 0 h 2542"/>
                <a:gd name="T82" fmla="*/ 0 w 1169"/>
                <a:gd name="T83" fmla="*/ 0 h 254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69"/>
                <a:gd name="T127" fmla="*/ 0 h 2542"/>
                <a:gd name="T128" fmla="*/ 1169 w 1169"/>
                <a:gd name="T129" fmla="*/ 2542 h 254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69" h="2542">
                  <a:moveTo>
                    <a:pt x="0" y="2143"/>
                  </a:moveTo>
                  <a:lnTo>
                    <a:pt x="14" y="2157"/>
                  </a:lnTo>
                  <a:lnTo>
                    <a:pt x="14" y="2172"/>
                  </a:lnTo>
                  <a:lnTo>
                    <a:pt x="29" y="2187"/>
                  </a:lnTo>
                  <a:lnTo>
                    <a:pt x="29" y="2202"/>
                  </a:lnTo>
                  <a:lnTo>
                    <a:pt x="44" y="2216"/>
                  </a:lnTo>
                  <a:lnTo>
                    <a:pt x="44" y="2231"/>
                  </a:lnTo>
                  <a:lnTo>
                    <a:pt x="59" y="2246"/>
                  </a:lnTo>
                  <a:lnTo>
                    <a:pt x="59" y="2261"/>
                  </a:lnTo>
                  <a:lnTo>
                    <a:pt x="74" y="2276"/>
                  </a:lnTo>
                  <a:lnTo>
                    <a:pt x="74" y="2305"/>
                  </a:lnTo>
                  <a:lnTo>
                    <a:pt x="103" y="2335"/>
                  </a:lnTo>
                  <a:lnTo>
                    <a:pt x="103" y="2364"/>
                  </a:lnTo>
                  <a:lnTo>
                    <a:pt x="118" y="2379"/>
                  </a:lnTo>
                  <a:lnTo>
                    <a:pt x="148" y="2409"/>
                  </a:lnTo>
                  <a:lnTo>
                    <a:pt x="148" y="2423"/>
                  </a:lnTo>
                  <a:lnTo>
                    <a:pt x="177" y="2453"/>
                  </a:lnTo>
                  <a:lnTo>
                    <a:pt x="177" y="2468"/>
                  </a:lnTo>
                  <a:lnTo>
                    <a:pt x="192" y="2482"/>
                  </a:lnTo>
                  <a:lnTo>
                    <a:pt x="207" y="2497"/>
                  </a:lnTo>
                  <a:lnTo>
                    <a:pt x="222" y="2512"/>
                  </a:lnTo>
                  <a:lnTo>
                    <a:pt x="236" y="2512"/>
                  </a:lnTo>
                  <a:lnTo>
                    <a:pt x="251" y="2527"/>
                  </a:lnTo>
                  <a:lnTo>
                    <a:pt x="266" y="2527"/>
                  </a:lnTo>
                  <a:lnTo>
                    <a:pt x="281" y="2542"/>
                  </a:lnTo>
                  <a:lnTo>
                    <a:pt x="296" y="2542"/>
                  </a:lnTo>
                  <a:lnTo>
                    <a:pt x="311" y="2542"/>
                  </a:lnTo>
                  <a:lnTo>
                    <a:pt x="325" y="2542"/>
                  </a:lnTo>
                  <a:lnTo>
                    <a:pt x="340" y="2542"/>
                  </a:lnTo>
                  <a:lnTo>
                    <a:pt x="355" y="2527"/>
                  </a:lnTo>
                  <a:lnTo>
                    <a:pt x="370" y="2527"/>
                  </a:lnTo>
                  <a:lnTo>
                    <a:pt x="385" y="2512"/>
                  </a:lnTo>
                  <a:lnTo>
                    <a:pt x="399" y="2512"/>
                  </a:lnTo>
                  <a:lnTo>
                    <a:pt x="414" y="2497"/>
                  </a:lnTo>
                  <a:lnTo>
                    <a:pt x="429" y="2482"/>
                  </a:lnTo>
                  <a:lnTo>
                    <a:pt x="459" y="2453"/>
                  </a:lnTo>
                  <a:lnTo>
                    <a:pt x="444" y="2453"/>
                  </a:lnTo>
                  <a:lnTo>
                    <a:pt x="459" y="2453"/>
                  </a:lnTo>
                  <a:lnTo>
                    <a:pt x="488" y="2423"/>
                  </a:lnTo>
                  <a:lnTo>
                    <a:pt x="488" y="2409"/>
                  </a:lnTo>
                  <a:lnTo>
                    <a:pt x="503" y="2394"/>
                  </a:lnTo>
                  <a:lnTo>
                    <a:pt x="503" y="2379"/>
                  </a:lnTo>
                  <a:lnTo>
                    <a:pt x="533" y="2349"/>
                  </a:lnTo>
                  <a:lnTo>
                    <a:pt x="533" y="2320"/>
                  </a:lnTo>
                  <a:lnTo>
                    <a:pt x="562" y="2290"/>
                  </a:lnTo>
                  <a:lnTo>
                    <a:pt x="562" y="2261"/>
                  </a:lnTo>
                  <a:lnTo>
                    <a:pt x="577" y="2246"/>
                  </a:lnTo>
                  <a:lnTo>
                    <a:pt x="577" y="2231"/>
                  </a:lnTo>
                  <a:lnTo>
                    <a:pt x="592" y="2216"/>
                  </a:lnTo>
                  <a:lnTo>
                    <a:pt x="592" y="2202"/>
                  </a:lnTo>
                  <a:lnTo>
                    <a:pt x="607" y="2187"/>
                  </a:lnTo>
                  <a:lnTo>
                    <a:pt x="607" y="2172"/>
                  </a:lnTo>
                  <a:lnTo>
                    <a:pt x="621" y="2157"/>
                  </a:lnTo>
                  <a:lnTo>
                    <a:pt x="621" y="2128"/>
                  </a:lnTo>
                  <a:lnTo>
                    <a:pt x="636" y="2113"/>
                  </a:lnTo>
                  <a:lnTo>
                    <a:pt x="636" y="2083"/>
                  </a:lnTo>
                  <a:lnTo>
                    <a:pt x="651" y="2069"/>
                  </a:lnTo>
                  <a:lnTo>
                    <a:pt x="651" y="2054"/>
                  </a:lnTo>
                  <a:lnTo>
                    <a:pt x="666" y="2039"/>
                  </a:lnTo>
                  <a:lnTo>
                    <a:pt x="666" y="2010"/>
                  </a:lnTo>
                  <a:lnTo>
                    <a:pt x="681" y="1995"/>
                  </a:lnTo>
                  <a:lnTo>
                    <a:pt x="681" y="1965"/>
                  </a:lnTo>
                  <a:lnTo>
                    <a:pt x="695" y="1950"/>
                  </a:lnTo>
                  <a:lnTo>
                    <a:pt x="695" y="1906"/>
                  </a:lnTo>
                  <a:lnTo>
                    <a:pt x="710" y="1891"/>
                  </a:lnTo>
                  <a:lnTo>
                    <a:pt x="710" y="1862"/>
                  </a:lnTo>
                  <a:lnTo>
                    <a:pt x="725" y="1847"/>
                  </a:lnTo>
                  <a:lnTo>
                    <a:pt x="725" y="1817"/>
                  </a:lnTo>
                  <a:lnTo>
                    <a:pt x="740" y="1803"/>
                  </a:lnTo>
                  <a:lnTo>
                    <a:pt x="740" y="1788"/>
                  </a:lnTo>
                  <a:lnTo>
                    <a:pt x="755" y="1758"/>
                  </a:lnTo>
                  <a:lnTo>
                    <a:pt x="755" y="1729"/>
                  </a:lnTo>
                  <a:lnTo>
                    <a:pt x="770" y="1714"/>
                  </a:lnTo>
                  <a:lnTo>
                    <a:pt x="770" y="1670"/>
                  </a:lnTo>
                  <a:lnTo>
                    <a:pt x="784" y="1655"/>
                  </a:lnTo>
                  <a:lnTo>
                    <a:pt x="784" y="1625"/>
                  </a:lnTo>
                  <a:lnTo>
                    <a:pt x="799" y="1596"/>
                  </a:lnTo>
                  <a:lnTo>
                    <a:pt x="799" y="1566"/>
                  </a:lnTo>
                  <a:lnTo>
                    <a:pt x="814" y="1551"/>
                  </a:lnTo>
                  <a:lnTo>
                    <a:pt x="814" y="1507"/>
                  </a:lnTo>
                  <a:lnTo>
                    <a:pt x="829" y="1492"/>
                  </a:lnTo>
                  <a:lnTo>
                    <a:pt x="829" y="1448"/>
                  </a:lnTo>
                  <a:lnTo>
                    <a:pt x="844" y="1433"/>
                  </a:lnTo>
                  <a:lnTo>
                    <a:pt x="844" y="1389"/>
                  </a:lnTo>
                  <a:lnTo>
                    <a:pt x="858" y="1374"/>
                  </a:lnTo>
                  <a:lnTo>
                    <a:pt x="858" y="1330"/>
                  </a:lnTo>
                  <a:lnTo>
                    <a:pt x="873" y="1315"/>
                  </a:lnTo>
                  <a:lnTo>
                    <a:pt x="873" y="1285"/>
                  </a:lnTo>
                  <a:lnTo>
                    <a:pt x="888" y="1271"/>
                  </a:lnTo>
                  <a:lnTo>
                    <a:pt x="888" y="1226"/>
                  </a:lnTo>
                  <a:lnTo>
                    <a:pt x="903" y="1212"/>
                  </a:lnTo>
                  <a:lnTo>
                    <a:pt x="903" y="1167"/>
                  </a:lnTo>
                  <a:lnTo>
                    <a:pt x="918" y="1138"/>
                  </a:lnTo>
                  <a:lnTo>
                    <a:pt x="918" y="1108"/>
                  </a:lnTo>
                  <a:lnTo>
                    <a:pt x="932" y="1079"/>
                  </a:lnTo>
                  <a:lnTo>
                    <a:pt x="932" y="1034"/>
                  </a:lnTo>
                  <a:lnTo>
                    <a:pt x="947" y="1019"/>
                  </a:lnTo>
                  <a:lnTo>
                    <a:pt x="947" y="975"/>
                  </a:lnTo>
                  <a:lnTo>
                    <a:pt x="962" y="946"/>
                  </a:lnTo>
                  <a:lnTo>
                    <a:pt x="962" y="901"/>
                  </a:lnTo>
                  <a:lnTo>
                    <a:pt x="977" y="886"/>
                  </a:lnTo>
                  <a:lnTo>
                    <a:pt x="977" y="842"/>
                  </a:lnTo>
                  <a:lnTo>
                    <a:pt x="992" y="813"/>
                  </a:lnTo>
                  <a:lnTo>
                    <a:pt x="992" y="768"/>
                  </a:lnTo>
                  <a:lnTo>
                    <a:pt x="1006" y="753"/>
                  </a:lnTo>
                  <a:lnTo>
                    <a:pt x="1006" y="709"/>
                  </a:lnTo>
                  <a:lnTo>
                    <a:pt x="1021" y="680"/>
                  </a:lnTo>
                  <a:lnTo>
                    <a:pt x="1021" y="665"/>
                  </a:lnTo>
                  <a:lnTo>
                    <a:pt x="1036" y="635"/>
                  </a:lnTo>
                  <a:lnTo>
                    <a:pt x="1036" y="591"/>
                  </a:lnTo>
                  <a:lnTo>
                    <a:pt x="1051" y="576"/>
                  </a:lnTo>
                  <a:lnTo>
                    <a:pt x="1051" y="532"/>
                  </a:lnTo>
                  <a:lnTo>
                    <a:pt x="1066" y="502"/>
                  </a:lnTo>
                  <a:lnTo>
                    <a:pt x="1066" y="458"/>
                  </a:lnTo>
                  <a:lnTo>
                    <a:pt x="1080" y="428"/>
                  </a:lnTo>
                  <a:lnTo>
                    <a:pt x="1080" y="384"/>
                  </a:lnTo>
                  <a:lnTo>
                    <a:pt x="1095" y="369"/>
                  </a:lnTo>
                  <a:lnTo>
                    <a:pt x="1095" y="325"/>
                  </a:lnTo>
                  <a:lnTo>
                    <a:pt x="1110" y="295"/>
                  </a:lnTo>
                  <a:lnTo>
                    <a:pt x="1110" y="251"/>
                  </a:lnTo>
                  <a:lnTo>
                    <a:pt x="1125" y="221"/>
                  </a:lnTo>
                  <a:lnTo>
                    <a:pt x="1125" y="177"/>
                  </a:lnTo>
                  <a:lnTo>
                    <a:pt x="1140" y="162"/>
                  </a:lnTo>
                  <a:lnTo>
                    <a:pt x="1140" y="118"/>
                  </a:lnTo>
                  <a:lnTo>
                    <a:pt x="1154" y="88"/>
                  </a:lnTo>
                  <a:lnTo>
                    <a:pt x="1154" y="44"/>
                  </a:lnTo>
                  <a:lnTo>
                    <a:pt x="1169" y="15"/>
                  </a:lnTo>
                  <a:lnTo>
                    <a:pt x="1169"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68" name="Freeform 169"/>
            <p:cNvSpPr/>
            <p:nvPr/>
          </p:nvSpPr>
          <p:spPr bwMode="auto">
            <a:xfrm>
              <a:off x="2846" y="2318"/>
              <a:ext cx="462" cy="199"/>
            </a:xfrm>
            <a:custGeom>
              <a:avLst/>
              <a:gdLst>
                <a:gd name="T0" fmla="*/ 0 w 1155"/>
                <a:gd name="T1" fmla="*/ 0 h 2054"/>
                <a:gd name="T2" fmla="*/ 0 w 1155"/>
                <a:gd name="T3" fmla="*/ 0 h 2054"/>
                <a:gd name="T4" fmla="*/ 0 w 1155"/>
                <a:gd name="T5" fmla="*/ 0 h 2054"/>
                <a:gd name="T6" fmla="*/ 0 w 1155"/>
                <a:gd name="T7" fmla="*/ 0 h 2054"/>
                <a:gd name="T8" fmla="*/ 0 w 1155"/>
                <a:gd name="T9" fmla="*/ 0 h 2054"/>
                <a:gd name="T10" fmla="*/ 0 w 1155"/>
                <a:gd name="T11" fmla="*/ 0 h 2054"/>
                <a:gd name="T12" fmla="*/ 0 w 1155"/>
                <a:gd name="T13" fmla="*/ 0 h 2054"/>
                <a:gd name="T14" fmla="*/ 0 w 1155"/>
                <a:gd name="T15" fmla="*/ 0 h 2054"/>
                <a:gd name="T16" fmla="*/ 0 w 1155"/>
                <a:gd name="T17" fmla="*/ 0 h 2054"/>
                <a:gd name="T18" fmla="*/ 0 w 1155"/>
                <a:gd name="T19" fmla="*/ 0 h 2054"/>
                <a:gd name="T20" fmla="*/ 0 w 1155"/>
                <a:gd name="T21" fmla="*/ 0 h 2054"/>
                <a:gd name="T22" fmla="*/ 0 w 1155"/>
                <a:gd name="T23" fmla="*/ 0 h 2054"/>
                <a:gd name="T24" fmla="*/ 0 w 1155"/>
                <a:gd name="T25" fmla="*/ 0 h 2054"/>
                <a:gd name="T26" fmla="*/ 0 w 1155"/>
                <a:gd name="T27" fmla="*/ 0 h 2054"/>
                <a:gd name="T28" fmla="*/ 0 w 1155"/>
                <a:gd name="T29" fmla="*/ 0 h 2054"/>
                <a:gd name="T30" fmla="*/ 0 w 1155"/>
                <a:gd name="T31" fmla="*/ 0 h 2054"/>
                <a:gd name="T32" fmla="*/ 0 w 1155"/>
                <a:gd name="T33" fmla="*/ 0 h 2054"/>
                <a:gd name="T34" fmla="*/ 0 w 1155"/>
                <a:gd name="T35" fmla="*/ 0 h 2054"/>
                <a:gd name="T36" fmla="*/ 0 w 1155"/>
                <a:gd name="T37" fmla="*/ 0 h 2054"/>
                <a:gd name="T38" fmla="*/ 0 w 1155"/>
                <a:gd name="T39" fmla="*/ 0 h 2054"/>
                <a:gd name="T40" fmla="*/ 0 w 1155"/>
                <a:gd name="T41" fmla="*/ 0 h 2054"/>
                <a:gd name="T42" fmla="*/ 0 w 1155"/>
                <a:gd name="T43" fmla="*/ 0 h 2054"/>
                <a:gd name="T44" fmla="*/ 0 w 1155"/>
                <a:gd name="T45" fmla="*/ 0 h 2054"/>
                <a:gd name="T46" fmla="*/ 0 w 1155"/>
                <a:gd name="T47" fmla="*/ 0 h 2054"/>
                <a:gd name="T48" fmla="*/ 0 w 1155"/>
                <a:gd name="T49" fmla="*/ 0 h 2054"/>
                <a:gd name="T50" fmla="*/ 0 w 1155"/>
                <a:gd name="T51" fmla="*/ 0 h 2054"/>
                <a:gd name="T52" fmla="*/ 0 w 1155"/>
                <a:gd name="T53" fmla="*/ 0 h 2054"/>
                <a:gd name="T54" fmla="*/ 0 w 1155"/>
                <a:gd name="T55" fmla="*/ 0 h 2054"/>
                <a:gd name="T56" fmla="*/ 0 w 1155"/>
                <a:gd name="T57" fmla="*/ 0 h 2054"/>
                <a:gd name="T58" fmla="*/ 0 w 1155"/>
                <a:gd name="T59" fmla="*/ 0 h 2054"/>
                <a:gd name="T60" fmla="*/ 0 w 1155"/>
                <a:gd name="T61" fmla="*/ 0 h 2054"/>
                <a:gd name="T62" fmla="*/ 0 w 1155"/>
                <a:gd name="T63" fmla="*/ 0 h 2054"/>
                <a:gd name="T64" fmla="*/ 0 w 1155"/>
                <a:gd name="T65" fmla="*/ 0 h 2054"/>
                <a:gd name="T66" fmla="*/ 0 w 1155"/>
                <a:gd name="T67" fmla="*/ 0 h 2054"/>
                <a:gd name="T68" fmla="*/ 0 w 1155"/>
                <a:gd name="T69" fmla="*/ 0 h 2054"/>
                <a:gd name="T70" fmla="*/ 0 w 1155"/>
                <a:gd name="T71" fmla="*/ 0 h 2054"/>
                <a:gd name="T72" fmla="*/ 0 w 1155"/>
                <a:gd name="T73" fmla="*/ 0 h 2054"/>
                <a:gd name="T74" fmla="*/ 0 w 1155"/>
                <a:gd name="T75" fmla="*/ 0 h 2054"/>
                <a:gd name="T76" fmla="*/ 0 w 1155"/>
                <a:gd name="T77" fmla="*/ 0 h 2054"/>
                <a:gd name="T78" fmla="*/ 0 w 1155"/>
                <a:gd name="T79" fmla="*/ 0 h 2054"/>
                <a:gd name="T80" fmla="*/ 0 w 1155"/>
                <a:gd name="T81" fmla="*/ 0 h 2054"/>
                <a:gd name="T82" fmla="*/ 0 w 1155"/>
                <a:gd name="T83" fmla="*/ 0 h 20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55"/>
                <a:gd name="T127" fmla="*/ 0 h 2054"/>
                <a:gd name="T128" fmla="*/ 1155 w 1155"/>
                <a:gd name="T129" fmla="*/ 2054 h 20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55" h="2054">
                  <a:moveTo>
                    <a:pt x="0" y="2054"/>
                  </a:moveTo>
                  <a:lnTo>
                    <a:pt x="15" y="2024"/>
                  </a:lnTo>
                  <a:lnTo>
                    <a:pt x="15" y="1980"/>
                  </a:lnTo>
                  <a:lnTo>
                    <a:pt x="30" y="1965"/>
                  </a:lnTo>
                  <a:lnTo>
                    <a:pt x="30" y="1921"/>
                  </a:lnTo>
                  <a:lnTo>
                    <a:pt x="45" y="1891"/>
                  </a:lnTo>
                  <a:lnTo>
                    <a:pt x="45" y="1847"/>
                  </a:lnTo>
                  <a:lnTo>
                    <a:pt x="60" y="1832"/>
                  </a:lnTo>
                  <a:lnTo>
                    <a:pt x="60" y="1788"/>
                  </a:lnTo>
                  <a:lnTo>
                    <a:pt x="74" y="1758"/>
                  </a:lnTo>
                  <a:lnTo>
                    <a:pt x="74" y="1714"/>
                  </a:lnTo>
                  <a:lnTo>
                    <a:pt x="89" y="1699"/>
                  </a:lnTo>
                  <a:lnTo>
                    <a:pt x="89" y="1655"/>
                  </a:lnTo>
                  <a:lnTo>
                    <a:pt x="104" y="1625"/>
                  </a:lnTo>
                  <a:lnTo>
                    <a:pt x="104" y="1581"/>
                  </a:lnTo>
                  <a:lnTo>
                    <a:pt x="119" y="1566"/>
                  </a:lnTo>
                  <a:lnTo>
                    <a:pt x="119" y="1522"/>
                  </a:lnTo>
                  <a:lnTo>
                    <a:pt x="134" y="1492"/>
                  </a:lnTo>
                  <a:lnTo>
                    <a:pt x="134" y="1477"/>
                  </a:lnTo>
                  <a:lnTo>
                    <a:pt x="148" y="1448"/>
                  </a:lnTo>
                  <a:lnTo>
                    <a:pt x="148" y="1404"/>
                  </a:lnTo>
                  <a:lnTo>
                    <a:pt x="163" y="1389"/>
                  </a:lnTo>
                  <a:lnTo>
                    <a:pt x="163" y="1344"/>
                  </a:lnTo>
                  <a:lnTo>
                    <a:pt x="178" y="1330"/>
                  </a:lnTo>
                  <a:lnTo>
                    <a:pt x="178" y="1285"/>
                  </a:lnTo>
                  <a:lnTo>
                    <a:pt x="193" y="1271"/>
                  </a:lnTo>
                  <a:lnTo>
                    <a:pt x="193" y="1226"/>
                  </a:lnTo>
                  <a:lnTo>
                    <a:pt x="208" y="1197"/>
                  </a:lnTo>
                  <a:lnTo>
                    <a:pt x="208" y="1167"/>
                  </a:lnTo>
                  <a:lnTo>
                    <a:pt x="222" y="1137"/>
                  </a:lnTo>
                  <a:lnTo>
                    <a:pt x="222" y="1108"/>
                  </a:lnTo>
                  <a:lnTo>
                    <a:pt x="237" y="1078"/>
                  </a:lnTo>
                  <a:lnTo>
                    <a:pt x="237" y="1049"/>
                  </a:lnTo>
                  <a:lnTo>
                    <a:pt x="252" y="1019"/>
                  </a:lnTo>
                  <a:lnTo>
                    <a:pt x="252" y="990"/>
                  </a:lnTo>
                  <a:lnTo>
                    <a:pt x="267" y="975"/>
                  </a:lnTo>
                  <a:lnTo>
                    <a:pt x="267" y="931"/>
                  </a:lnTo>
                  <a:lnTo>
                    <a:pt x="282" y="916"/>
                  </a:lnTo>
                  <a:lnTo>
                    <a:pt x="282" y="901"/>
                  </a:lnTo>
                  <a:lnTo>
                    <a:pt x="296" y="871"/>
                  </a:lnTo>
                  <a:lnTo>
                    <a:pt x="296" y="842"/>
                  </a:lnTo>
                  <a:lnTo>
                    <a:pt x="311" y="827"/>
                  </a:lnTo>
                  <a:lnTo>
                    <a:pt x="311" y="783"/>
                  </a:lnTo>
                  <a:lnTo>
                    <a:pt x="326" y="768"/>
                  </a:lnTo>
                  <a:lnTo>
                    <a:pt x="326" y="738"/>
                  </a:lnTo>
                  <a:lnTo>
                    <a:pt x="341" y="724"/>
                  </a:lnTo>
                  <a:lnTo>
                    <a:pt x="341" y="694"/>
                  </a:lnTo>
                  <a:lnTo>
                    <a:pt x="356" y="665"/>
                  </a:lnTo>
                  <a:lnTo>
                    <a:pt x="356" y="635"/>
                  </a:lnTo>
                  <a:lnTo>
                    <a:pt x="370" y="620"/>
                  </a:lnTo>
                  <a:lnTo>
                    <a:pt x="370" y="591"/>
                  </a:lnTo>
                  <a:lnTo>
                    <a:pt x="385" y="576"/>
                  </a:lnTo>
                  <a:lnTo>
                    <a:pt x="385" y="546"/>
                  </a:lnTo>
                  <a:lnTo>
                    <a:pt x="400" y="532"/>
                  </a:lnTo>
                  <a:lnTo>
                    <a:pt x="400" y="502"/>
                  </a:lnTo>
                  <a:lnTo>
                    <a:pt x="415" y="487"/>
                  </a:lnTo>
                  <a:lnTo>
                    <a:pt x="415" y="472"/>
                  </a:lnTo>
                  <a:lnTo>
                    <a:pt x="430" y="458"/>
                  </a:lnTo>
                  <a:lnTo>
                    <a:pt x="430" y="428"/>
                  </a:lnTo>
                  <a:lnTo>
                    <a:pt x="444" y="413"/>
                  </a:lnTo>
                  <a:lnTo>
                    <a:pt x="444" y="399"/>
                  </a:lnTo>
                  <a:lnTo>
                    <a:pt x="459" y="384"/>
                  </a:lnTo>
                  <a:lnTo>
                    <a:pt x="459" y="354"/>
                  </a:lnTo>
                  <a:lnTo>
                    <a:pt x="474" y="339"/>
                  </a:lnTo>
                  <a:lnTo>
                    <a:pt x="474" y="325"/>
                  </a:lnTo>
                  <a:lnTo>
                    <a:pt x="489" y="310"/>
                  </a:lnTo>
                  <a:lnTo>
                    <a:pt x="489" y="280"/>
                  </a:lnTo>
                  <a:lnTo>
                    <a:pt x="504" y="266"/>
                  </a:lnTo>
                  <a:lnTo>
                    <a:pt x="504" y="251"/>
                  </a:lnTo>
                  <a:lnTo>
                    <a:pt x="519" y="236"/>
                  </a:lnTo>
                  <a:lnTo>
                    <a:pt x="519" y="221"/>
                  </a:lnTo>
                  <a:lnTo>
                    <a:pt x="548" y="192"/>
                  </a:lnTo>
                  <a:lnTo>
                    <a:pt x="548" y="162"/>
                  </a:lnTo>
                  <a:lnTo>
                    <a:pt x="563" y="147"/>
                  </a:lnTo>
                  <a:lnTo>
                    <a:pt x="578" y="133"/>
                  </a:lnTo>
                  <a:lnTo>
                    <a:pt x="607" y="103"/>
                  </a:lnTo>
                  <a:lnTo>
                    <a:pt x="607" y="88"/>
                  </a:lnTo>
                  <a:lnTo>
                    <a:pt x="622" y="73"/>
                  </a:lnTo>
                  <a:lnTo>
                    <a:pt x="637" y="59"/>
                  </a:lnTo>
                  <a:lnTo>
                    <a:pt x="652" y="44"/>
                  </a:lnTo>
                  <a:lnTo>
                    <a:pt x="667" y="29"/>
                  </a:lnTo>
                  <a:lnTo>
                    <a:pt x="681" y="14"/>
                  </a:lnTo>
                  <a:lnTo>
                    <a:pt x="696" y="14"/>
                  </a:lnTo>
                  <a:lnTo>
                    <a:pt x="711" y="0"/>
                  </a:lnTo>
                  <a:lnTo>
                    <a:pt x="726" y="0"/>
                  </a:lnTo>
                  <a:lnTo>
                    <a:pt x="741" y="0"/>
                  </a:lnTo>
                  <a:lnTo>
                    <a:pt x="755" y="0"/>
                  </a:lnTo>
                  <a:lnTo>
                    <a:pt x="770" y="0"/>
                  </a:lnTo>
                  <a:lnTo>
                    <a:pt x="785" y="0"/>
                  </a:lnTo>
                  <a:lnTo>
                    <a:pt x="800" y="14"/>
                  </a:lnTo>
                  <a:lnTo>
                    <a:pt x="815" y="14"/>
                  </a:lnTo>
                  <a:lnTo>
                    <a:pt x="829" y="29"/>
                  </a:lnTo>
                  <a:lnTo>
                    <a:pt x="844" y="44"/>
                  </a:lnTo>
                  <a:lnTo>
                    <a:pt x="859" y="59"/>
                  </a:lnTo>
                  <a:lnTo>
                    <a:pt x="874" y="73"/>
                  </a:lnTo>
                  <a:lnTo>
                    <a:pt x="889" y="88"/>
                  </a:lnTo>
                  <a:lnTo>
                    <a:pt x="903" y="103"/>
                  </a:lnTo>
                  <a:lnTo>
                    <a:pt x="933" y="133"/>
                  </a:lnTo>
                  <a:lnTo>
                    <a:pt x="933" y="147"/>
                  </a:lnTo>
                  <a:lnTo>
                    <a:pt x="948" y="162"/>
                  </a:lnTo>
                  <a:lnTo>
                    <a:pt x="948" y="177"/>
                  </a:lnTo>
                  <a:lnTo>
                    <a:pt x="963" y="192"/>
                  </a:lnTo>
                  <a:lnTo>
                    <a:pt x="963" y="206"/>
                  </a:lnTo>
                  <a:lnTo>
                    <a:pt x="978" y="221"/>
                  </a:lnTo>
                  <a:lnTo>
                    <a:pt x="978" y="236"/>
                  </a:lnTo>
                  <a:lnTo>
                    <a:pt x="992" y="251"/>
                  </a:lnTo>
                  <a:lnTo>
                    <a:pt x="1007" y="266"/>
                  </a:lnTo>
                  <a:lnTo>
                    <a:pt x="1007" y="295"/>
                  </a:lnTo>
                  <a:lnTo>
                    <a:pt x="1022" y="310"/>
                  </a:lnTo>
                  <a:lnTo>
                    <a:pt x="1022" y="325"/>
                  </a:lnTo>
                  <a:lnTo>
                    <a:pt x="1037" y="339"/>
                  </a:lnTo>
                  <a:lnTo>
                    <a:pt x="1037" y="354"/>
                  </a:lnTo>
                  <a:lnTo>
                    <a:pt x="1052" y="369"/>
                  </a:lnTo>
                  <a:lnTo>
                    <a:pt x="1052" y="399"/>
                  </a:lnTo>
                  <a:lnTo>
                    <a:pt x="1066" y="413"/>
                  </a:lnTo>
                  <a:lnTo>
                    <a:pt x="1066" y="443"/>
                  </a:lnTo>
                  <a:lnTo>
                    <a:pt x="1081" y="458"/>
                  </a:lnTo>
                  <a:lnTo>
                    <a:pt x="1081" y="472"/>
                  </a:lnTo>
                  <a:lnTo>
                    <a:pt x="1096" y="487"/>
                  </a:lnTo>
                  <a:lnTo>
                    <a:pt x="1096" y="517"/>
                  </a:lnTo>
                  <a:lnTo>
                    <a:pt x="1111" y="532"/>
                  </a:lnTo>
                  <a:lnTo>
                    <a:pt x="1111" y="561"/>
                  </a:lnTo>
                  <a:lnTo>
                    <a:pt x="1126" y="576"/>
                  </a:lnTo>
                  <a:lnTo>
                    <a:pt x="1126" y="591"/>
                  </a:lnTo>
                  <a:lnTo>
                    <a:pt x="1140" y="605"/>
                  </a:lnTo>
                  <a:lnTo>
                    <a:pt x="1140" y="635"/>
                  </a:lnTo>
                  <a:lnTo>
                    <a:pt x="1155" y="665"/>
                  </a:lnTo>
                  <a:lnTo>
                    <a:pt x="1155" y="694"/>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69" name="Freeform 170"/>
            <p:cNvSpPr/>
            <p:nvPr/>
          </p:nvSpPr>
          <p:spPr bwMode="auto">
            <a:xfrm>
              <a:off x="3308" y="2385"/>
              <a:ext cx="379" cy="350"/>
            </a:xfrm>
            <a:custGeom>
              <a:avLst/>
              <a:gdLst>
                <a:gd name="T0" fmla="*/ 0 w 948"/>
                <a:gd name="T1" fmla="*/ 0 h 3621"/>
                <a:gd name="T2" fmla="*/ 0 w 948"/>
                <a:gd name="T3" fmla="*/ 0 h 3621"/>
                <a:gd name="T4" fmla="*/ 0 w 948"/>
                <a:gd name="T5" fmla="*/ 0 h 3621"/>
                <a:gd name="T6" fmla="*/ 0 w 948"/>
                <a:gd name="T7" fmla="*/ 0 h 3621"/>
                <a:gd name="T8" fmla="*/ 0 w 948"/>
                <a:gd name="T9" fmla="*/ 0 h 3621"/>
                <a:gd name="T10" fmla="*/ 0 w 948"/>
                <a:gd name="T11" fmla="*/ 0 h 3621"/>
                <a:gd name="T12" fmla="*/ 0 w 948"/>
                <a:gd name="T13" fmla="*/ 0 h 3621"/>
                <a:gd name="T14" fmla="*/ 0 w 948"/>
                <a:gd name="T15" fmla="*/ 0 h 3621"/>
                <a:gd name="T16" fmla="*/ 0 w 948"/>
                <a:gd name="T17" fmla="*/ 0 h 3621"/>
                <a:gd name="T18" fmla="*/ 0 w 948"/>
                <a:gd name="T19" fmla="*/ 0 h 3621"/>
                <a:gd name="T20" fmla="*/ 0 w 948"/>
                <a:gd name="T21" fmla="*/ 0 h 3621"/>
                <a:gd name="T22" fmla="*/ 0 w 948"/>
                <a:gd name="T23" fmla="*/ 0 h 3621"/>
                <a:gd name="T24" fmla="*/ 0 w 948"/>
                <a:gd name="T25" fmla="*/ 0 h 3621"/>
                <a:gd name="T26" fmla="*/ 0 w 948"/>
                <a:gd name="T27" fmla="*/ 0 h 3621"/>
                <a:gd name="T28" fmla="*/ 0 w 948"/>
                <a:gd name="T29" fmla="*/ 0 h 3621"/>
                <a:gd name="T30" fmla="*/ 0 w 948"/>
                <a:gd name="T31" fmla="*/ 0 h 3621"/>
                <a:gd name="T32" fmla="*/ 0 w 948"/>
                <a:gd name="T33" fmla="*/ 0 h 3621"/>
                <a:gd name="T34" fmla="*/ 0 w 948"/>
                <a:gd name="T35" fmla="*/ 0 h 3621"/>
                <a:gd name="T36" fmla="*/ 0 w 948"/>
                <a:gd name="T37" fmla="*/ 0 h 3621"/>
                <a:gd name="T38" fmla="*/ 0 w 948"/>
                <a:gd name="T39" fmla="*/ 0 h 3621"/>
                <a:gd name="T40" fmla="*/ 0 w 948"/>
                <a:gd name="T41" fmla="*/ 0 h 3621"/>
                <a:gd name="T42" fmla="*/ 0 w 948"/>
                <a:gd name="T43" fmla="*/ 0 h 3621"/>
                <a:gd name="T44" fmla="*/ 0 w 948"/>
                <a:gd name="T45" fmla="*/ 0 h 3621"/>
                <a:gd name="T46" fmla="*/ 0 w 948"/>
                <a:gd name="T47" fmla="*/ 0 h 3621"/>
                <a:gd name="T48" fmla="*/ 0 w 948"/>
                <a:gd name="T49" fmla="*/ 0 h 3621"/>
                <a:gd name="T50" fmla="*/ 0 w 948"/>
                <a:gd name="T51" fmla="*/ 0 h 3621"/>
                <a:gd name="T52" fmla="*/ 0 w 948"/>
                <a:gd name="T53" fmla="*/ 0 h 3621"/>
                <a:gd name="T54" fmla="*/ 0 w 948"/>
                <a:gd name="T55" fmla="*/ 0 h 3621"/>
                <a:gd name="T56" fmla="*/ 0 w 948"/>
                <a:gd name="T57" fmla="*/ 0 h 3621"/>
                <a:gd name="T58" fmla="*/ 0 w 948"/>
                <a:gd name="T59" fmla="*/ 0 h 3621"/>
                <a:gd name="T60" fmla="*/ 0 w 948"/>
                <a:gd name="T61" fmla="*/ 0 h 3621"/>
                <a:gd name="T62" fmla="*/ 0 w 948"/>
                <a:gd name="T63" fmla="*/ 0 h 3621"/>
                <a:gd name="T64" fmla="*/ 0 w 948"/>
                <a:gd name="T65" fmla="*/ 0 h 3621"/>
                <a:gd name="T66" fmla="*/ 0 w 948"/>
                <a:gd name="T67" fmla="*/ 0 h 3621"/>
                <a:gd name="T68" fmla="*/ 0 w 948"/>
                <a:gd name="T69" fmla="*/ 0 h 3621"/>
                <a:gd name="T70" fmla="*/ 0 w 948"/>
                <a:gd name="T71" fmla="*/ 0 h 3621"/>
                <a:gd name="T72" fmla="*/ 0 w 948"/>
                <a:gd name="T73" fmla="*/ 0 h 3621"/>
                <a:gd name="T74" fmla="*/ 0 w 948"/>
                <a:gd name="T75" fmla="*/ 0 h 3621"/>
                <a:gd name="T76" fmla="*/ 0 w 948"/>
                <a:gd name="T77" fmla="*/ 0 h 3621"/>
                <a:gd name="T78" fmla="*/ 0 w 948"/>
                <a:gd name="T79" fmla="*/ 0 h 3621"/>
                <a:gd name="T80" fmla="*/ 0 w 948"/>
                <a:gd name="T81" fmla="*/ 0 h 3621"/>
                <a:gd name="T82" fmla="*/ 0 w 948"/>
                <a:gd name="T83" fmla="*/ 0 h 362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8"/>
                <a:gd name="T127" fmla="*/ 0 h 3621"/>
                <a:gd name="T128" fmla="*/ 948 w 948"/>
                <a:gd name="T129" fmla="*/ 3621 h 362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8" h="3621">
                  <a:moveTo>
                    <a:pt x="0" y="0"/>
                  </a:moveTo>
                  <a:lnTo>
                    <a:pt x="15" y="15"/>
                  </a:lnTo>
                  <a:lnTo>
                    <a:pt x="15" y="44"/>
                  </a:lnTo>
                  <a:lnTo>
                    <a:pt x="30" y="59"/>
                  </a:lnTo>
                  <a:lnTo>
                    <a:pt x="30" y="104"/>
                  </a:lnTo>
                  <a:lnTo>
                    <a:pt x="45" y="118"/>
                  </a:lnTo>
                  <a:lnTo>
                    <a:pt x="45" y="148"/>
                  </a:lnTo>
                  <a:lnTo>
                    <a:pt x="59" y="163"/>
                  </a:lnTo>
                  <a:lnTo>
                    <a:pt x="59" y="207"/>
                  </a:lnTo>
                  <a:lnTo>
                    <a:pt x="74" y="222"/>
                  </a:lnTo>
                  <a:lnTo>
                    <a:pt x="74" y="266"/>
                  </a:lnTo>
                  <a:lnTo>
                    <a:pt x="89" y="281"/>
                  </a:lnTo>
                  <a:lnTo>
                    <a:pt x="89" y="310"/>
                  </a:lnTo>
                  <a:lnTo>
                    <a:pt x="104" y="340"/>
                  </a:lnTo>
                  <a:lnTo>
                    <a:pt x="104" y="370"/>
                  </a:lnTo>
                  <a:lnTo>
                    <a:pt x="119" y="399"/>
                  </a:lnTo>
                  <a:lnTo>
                    <a:pt x="119" y="414"/>
                  </a:lnTo>
                  <a:lnTo>
                    <a:pt x="133" y="429"/>
                  </a:lnTo>
                  <a:lnTo>
                    <a:pt x="133" y="473"/>
                  </a:lnTo>
                  <a:lnTo>
                    <a:pt x="148" y="488"/>
                  </a:lnTo>
                  <a:lnTo>
                    <a:pt x="148" y="532"/>
                  </a:lnTo>
                  <a:lnTo>
                    <a:pt x="163" y="547"/>
                  </a:lnTo>
                  <a:lnTo>
                    <a:pt x="163" y="591"/>
                  </a:lnTo>
                  <a:lnTo>
                    <a:pt x="178" y="621"/>
                  </a:lnTo>
                  <a:lnTo>
                    <a:pt x="178" y="650"/>
                  </a:lnTo>
                  <a:lnTo>
                    <a:pt x="193" y="680"/>
                  </a:lnTo>
                  <a:lnTo>
                    <a:pt x="193" y="724"/>
                  </a:lnTo>
                  <a:lnTo>
                    <a:pt x="207" y="739"/>
                  </a:lnTo>
                  <a:lnTo>
                    <a:pt x="207" y="783"/>
                  </a:lnTo>
                  <a:lnTo>
                    <a:pt x="222" y="798"/>
                  </a:lnTo>
                  <a:lnTo>
                    <a:pt x="222" y="843"/>
                  </a:lnTo>
                  <a:lnTo>
                    <a:pt x="237" y="872"/>
                  </a:lnTo>
                  <a:lnTo>
                    <a:pt x="237" y="916"/>
                  </a:lnTo>
                  <a:lnTo>
                    <a:pt x="252" y="931"/>
                  </a:lnTo>
                  <a:lnTo>
                    <a:pt x="252" y="961"/>
                  </a:lnTo>
                  <a:lnTo>
                    <a:pt x="267" y="976"/>
                  </a:lnTo>
                  <a:lnTo>
                    <a:pt x="267" y="1020"/>
                  </a:lnTo>
                  <a:lnTo>
                    <a:pt x="282" y="1049"/>
                  </a:lnTo>
                  <a:lnTo>
                    <a:pt x="282" y="1094"/>
                  </a:lnTo>
                  <a:lnTo>
                    <a:pt x="296" y="1109"/>
                  </a:lnTo>
                  <a:lnTo>
                    <a:pt x="296" y="1153"/>
                  </a:lnTo>
                  <a:lnTo>
                    <a:pt x="311" y="1182"/>
                  </a:lnTo>
                  <a:lnTo>
                    <a:pt x="311" y="1227"/>
                  </a:lnTo>
                  <a:lnTo>
                    <a:pt x="326" y="1256"/>
                  </a:lnTo>
                  <a:lnTo>
                    <a:pt x="326" y="1301"/>
                  </a:lnTo>
                  <a:lnTo>
                    <a:pt x="341" y="1315"/>
                  </a:lnTo>
                  <a:lnTo>
                    <a:pt x="341" y="1360"/>
                  </a:lnTo>
                  <a:lnTo>
                    <a:pt x="356" y="1389"/>
                  </a:lnTo>
                  <a:lnTo>
                    <a:pt x="356" y="1434"/>
                  </a:lnTo>
                  <a:lnTo>
                    <a:pt x="370" y="1448"/>
                  </a:lnTo>
                  <a:lnTo>
                    <a:pt x="370" y="1508"/>
                  </a:lnTo>
                  <a:lnTo>
                    <a:pt x="385" y="1522"/>
                  </a:lnTo>
                  <a:lnTo>
                    <a:pt x="385" y="1567"/>
                  </a:lnTo>
                  <a:lnTo>
                    <a:pt x="400" y="1596"/>
                  </a:lnTo>
                  <a:lnTo>
                    <a:pt x="400" y="1611"/>
                  </a:lnTo>
                  <a:lnTo>
                    <a:pt x="415" y="1641"/>
                  </a:lnTo>
                  <a:lnTo>
                    <a:pt x="415" y="1685"/>
                  </a:lnTo>
                  <a:lnTo>
                    <a:pt x="430" y="1714"/>
                  </a:lnTo>
                  <a:lnTo>
                    <a:pt x="430" y="1759"/>
                  </a:lnTo>
                  <a:lnTo>
                    <a:pt x="444" y="1774"/>
                  </a:lnTo>
                  <a:lnTo>
                    <a:pt x="444" y="1818"/>
                  </a:lnTo>
                  <a:lnTo>
                    <a:pt x="459" y="1847"/>
                  </a:lnTo>
                  <a:lnTo>
                    <a:pt x="459" y="1892"/>
                  </a:lnTo>
                  <a:lnTo>
                    <a:pt x="474" y="1907"/>
                  </a:lnTo>
                  <a:lnTo>
                    <a:pt x="474" y="1966"/>
                  </a:lnTo>
                  <a:lnTo>
                    <a:pt x="489" y="1980"/>
                  </a:lnTo>
                  <a:lnTo>
                    <a:pt x="489" y="2025"/>
                  </a:lnTo>
                  <a:lnTo>
                    <a:pt x="504" y="2054"/>
                  </a:lnTo>
                  <a:lnTo>
                    <a:pt x="504" y="2099"/>
                  </a:lnTo>
                  <a:lnTo>
                    <a:pt x="518" y="2113"/>
                  </a:lnTo>
                  <a:lnTo>
                    <a:pt x="518" y="2158"/>
                  </a:lnTo>
                  <a:lnTo>
                    <a:pt x="533" y="2187"/>
                  </a:lnTo>
                  <a:lnTo>
                    <a:pt x="533" y="2202"/>
                  </a:lnTo>
                  <a:lnTo>
                    <a:pt x="548" y="2232"/>
                  </a:lnTo>
                  <a:lnTo>
                    <a:pt x="548" y="2276"/>
                  </a:lnTo>
                  <a:lnTo>
                    <a:pt x="563" y="2291"/>
                  </a:lnTo>
                  <a:lnTo>
                    <a:pt x="563" y="2335"/>
                  </a:lnTo>
                  <a:lnTo>
                    <a:pt x="578" y="2365"/>
                  </a:lnTo>
                  <a:lnTo>
                    <a:pt x="578" y="2409"/>
                  </a:lnTo>
                  <a:lnTo>
                    <a:pt x="592" y="2424"/>
                  </a:lnTo>
                  <a:lnTo>
                    <a:pt x="592" y="2468"/>
                  </a:lnTo>
                  <a:lnTo>
                    <a:pt x="607" y="2483"/>
                  </a:lnTo>
                  <a:lnTo>
                    <a:pt x="607" y="2527"/>
                  </a:lnTo>
                  <a:lnTo>
                    <a:pt x="622" y="2557"/>
                  </a:lnTo>
                  <a:lnTo>
                    <a:pt x="622" y="2586"/>
                  </a:lnTo>
                  <a:lnTo>
                    <a:pt x="637" y="2616"/>
                  </a:lnTo>
                  <a:lnTo>
                    <a:pt x="637" y="2660"/>
                  </a:lnTo>
                  <a:lnTo>
                    <a:pt x="652" y="2675"/>
                  </a:lnTo>
                  <a:lnTo>
                    <a:pt x="652" y="2719"/>
                  </a:lnTo>
                  <a:lnTo>
                    <a:pt x="666" y="2734"/>
                  </a:lnTo>
                  <a:lnTo>
                    <a:pt x="666" y="2778"/>
                  </a:lnTo>
                  <a:lnTo>
                    <a:pt x="681" y="2793"/>
                  </a:lnTo>
                  <a:lnTo>
                    <a:pt x="681" y="2808"/>
                  </a:lnTo>
                  <a:lnTo>
                    <a:pt x="696" y="2838"/>
                  </a:lnTo>
                  <a:lnTo>
                    <a:pt x="696" y="2867"/>
                  </a:lnTo>
                  <a:lnTo>
                    <a:pt x="711" y="2897"/>
                  </a:lnTo>
                  <a:lnTo>
                    <a:pt x="711" y="2926"/>
                  </a:lnTo>
                  <a:lnTo>
                    <a:pt x="726" y="2941"/>
                  </a:lnTo>
                  <a:lnTo>
                    <a:pt x="726" y="2985"/>
                  </a:lnTo>
                  <a:lnTo>
                    <a:pt x="741" y="3000"/>
                  </a:lnTo>
                  <a:lnTo>
                    <a:pt x="741" y="3044"/>
                  </a:lnTo>
                  <a:lnTo>
                    <a:pt x="755" y="3059"/>
                  </a:lnTo>
                  <a:lnTo>
                    <a:pt x="755" y="3089"/>
                  </a:lnTo>
                  <a:lnTo>
                    <a:pt x="770" y="3104"/>
                  </a:lnTo>
                  <a:lnTo>
                    <a:pt x="770" y="3148"/>
                  </a:lnTo>
                  <a:lnTo>
                    <a:pt x="785" y="3163"/>
                  </a:lnTo>
                  <a:lnTo>
                    <a:pt x="785" y="3192"/>
                  </a:lnTo>
                  <a:lnTo>
                    <a:pt x="800" y="3207"/>
                  </a:lnTo>
                  <a:lnTo>
                    <a:pt x="800" y="3237"/>
                  </a:lnTo>
                  <a:lnTo>
                    <a:pt x="815" y="3266"/>
                  </a:lnTo>
                  <a:lnTo>
                    <a:pt x="815" y="3281"/>
                  </a:lnTo>
                  <a:lnTo>
                    <a:pt x="829" y="3296"/>
                  </a:lnTo>
                  <a:lnTo>
                    <a:pt x="829" y="3325"/>
                  </a:lnTo>
                  <a:lnTo>
                    <a:pt x="844" y="3340"/>
                  </a:lnTo>
                  <a:lnTo>
                    <a:pt x="844" y="3370"/>
                  </a:lnTo>
                  <a:lnTo>
                    <a:pt x="859" y="3384"/>
                  </a:lnTo>
                  <a:lnTo>
                    <a:pt x="859" y="3414"/>
                  </a:lnTo>
                  <a:lnTo>
                    <a:pt x="874" y="3429"/>
                  </a:lnTo>
                  <a:lnTo>
                    <a:pt x="874" y="3458"/>
                  </a:lnTo>
                  <a:lnTo>
                    <a:pt x="889" y="3473"/>
                  </a:lnTo>
                  <a:lnTo>
                    <a:pt x="889" y="3488"/>
                  </a:lnTo>
                  <a:lnTo>
                    <a:pt x="903" y="3503"/>
                  </a:lnTo>
                  <a:lnTo>
                    <a:pt x="903" y="3532"/>
                  </a:lnTo>
                  <a:lnTo>
                    <a:pt x="918" y="3547"/>
                  </a:lnTo>
                  <a:lnTo>
                    <a:pt x="918" y="3562"/>
                  </a:lnTo>
                  <a:lnTo>
                    <a:pt x="933" y="3576"/>
                  </a:lnTo>
                  <a:lnTo>
                    <a:pt x="933" y="3606"/>
                  </a:lnTo>
                  <a:lnTo>
                    <a:pt x="948" y="362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70" name="Freeform 171"/>
            <p:cNvSpPr/>
            <p:nvPr/>
          </p:nvSpPr>
          <p:spPr bwMode="auto">
            <a:xfrm>
              <a:off x="3687" y="2541"/>
              <a:ext cx="420" cy="221"/>
            </a:xfrm>
            <a:custGeom>
              <a:avLst/>
              <a:gdLst>
                <a:gd name="T0" fmla="*/ 0 w 1051"/>
                <a:gd name="T1" fmla="*/ 0 h 2291"/>
                <a:gd name="T2" fmla="*/ 0 w 1051"/>
                <a:gd name="T3" fmla="*/ 0 h 2291"/>
                <a:gd name="T4" fmla="*/ 0 w 1051"/>
                <a:gd name="T5" fmla="*/ 0 h 2291"/>
                <a:gd name="T6" fmla="*/ 0 w 1051"/>
                <a:gd name="T7" fmla="*/ 0 h 2291"/>
                <a:gd name="T8" fmla="*/ 0 w 1051"/>
                <a:gd name="T9" fmla="*/ 0 h 2291"/>
                <a:gd name="T10" fmla="*/ 0 w 1051"/>
                <a:gd name="T11" fmla="*/ 0 h 2291"/>
                <a:gd name="T12" fmla="*/ 0 w 1051"/>
                <a:gd name="T13" fmla="*/ 0 h 2291"/>
                <a:gd name="T14" fmla="*/ 0 w 1051"/>
                <a:gd name="T15" fmla="*/ 0 h 2291"/>
                <a:gd name="T16" fmla="*/ 0 w 1051"/>
                <a:gd name="T17" fmla="*/ 0 h 2291"/>
                <a:gd name="T18" fmla="*/ 0 w 1051"/>
                <a:gd name="T19" fmla="*/ 0 h 2291"/>
                <a:gd name="T20" fmla="*/ 0 w 1051"/>
                <a:gd name="T21" fmla="*/ 0 h 2291"/>
                <a:gd name="T22" fmla="*/ 0 w 1051"/>
                <a:gd name="T23" fmla="*/ 0 h 2291"/>
                <a:gd name="T24" fmla="*/ 0 w 1051"/>
                <a:gd name="T25" fmla="*/ 0 h 2291"/>
                <a:gd name="T26" fmla="*/ 0 w 1051"/>
                <a:gd name="T27" fmla="*/ 0 h 2291"/>
                <a:gd name="T28" fmla="*/ 0 w 1051"/>
                <a:gd name="T29" fmla="*/ 0 h 2291"/>
                <a:gd name="T30" fmla="*/ 0 w 1051"/>
                <a:gd name="T31" fmla="*/ 0 h 2291"/>
                <a:gd name="T32" fmla="*/ 0 w 1051"/>
                <a:gd name="T33" fmla="*/ 0 h 2291"/>
                <a:gd name="T34" fmla="*/ 0 w 1051"/>
                <a:gd name="T35" fmla="*/ 0 h 2291"/>
                <a:gd name="T36" fmla="*/ 0 w 1051"/>
                <a:gd name="T37" fmla="*/ 0 h 2291"/>
                <a:gd name="T38" fmla="*/ 0 w 1051"/>
                <a:gd name="T39" fmla="*/ 0 h 2291"/>
                <a:gd name="T40" fmla="*/ 0 w 1051"/>
                <a:gd name="T41" fmla="*/ 0 h 2291"/>
                <a:gd name="T42" fmla="*/ 0 w 1051"/>
                <a:gd name="T43" fmla="*/ 0 h 2291"/>
                <a:gd name="T44" fmla="*/ 0 w 1051"/>
                <a:gd name="T45" fmla="*/ 0 h 2291"/>
                <a:gd name="T46" fmla="*/ 0 w 1051"/>
                <a:gd name="T47" fmla="*/ 0 h 2291"/>
                <a:gd name="T48" fmla="*/ 0 w 1051"/>
                <a:gd name="T49" fmla="*/ 0 h 2291"/>
                <a:gd name="T50" fmla="*/ 0 w 1051"/>
                <a:gd name="T51" fmla="*/ 0 h 2291"/>
                <a:gd name="T52" fmla="*/ 0 w 1051"/>
                <a:gd name="T53" fmla="*/ 0 h 2291"/>
                <a:gd name="T54" fmla="*/ 0 w 1051"/>
                <a:gd name="T55" fmla="*/ 0 h 2291"/>
                <a:gd name="T56" fmla="*/ 0 w 1051"/>
                <a:gd name="T57" fmla="*/ 0 h 2291"/>
                <a:gd name="T58" fmla="*/ 0 w 1051"/>
                <a:gd name="T59" fmla="*/ 0 h 2291"/>
                <a:gd name="T60" fmla="*/ 0 w 1051"/>
                <a:gd name="T61" fmla="*/ 0 h 2291"/>
                <a:gd name="T62" fmla="*/ 0 w 1051"/>
                <a:gd name="T63" fmla="*/ 0 h 2291"/>
                <a:gd name="T64" fmla="*/ 0 w 1051"/>
                <a:gd name="T65" fmla="*/ 0 h 2291"/>
                <a:gd name="T66" fmla="*/ 0 w 1051"/>
                <a:gd name="T67" fmla="*/ 0 h 2291"/>
                <a:gd name="T68" fmla="*/ 0 w 1051"/>
                <a:gd name="T69" fmla="*/ 0 h 2291"/>
                <a:gd name="T70" fmla="*/ 0 w 1051"/>
                <a:gd name="T71" fmla="*/ 0 h 2291"/>
                <a:gd name="T72" fmla="*/ 0 w 1051"/>
                <a:gd name="T73" fmla="*/ 0 h 2291"/>
                <a:gd name="T74" fmla="*/ 0 w 1051"/>
                <a:gd name="T75" fmla="*/ 0 h 2291"/>
                <a:gd name="T76" fmla="*/ 0 w 1051"/>
                <a:gd name="T77" fmla="*/ 0 h 2291"/>
                <a:gd name="T78" fmla="*/ 0 w 1051"/>
                <a:gd name="T79" fmla="*/ 0 h 2291"/>
                <a:gd name="T80" fmla="*/ 0 w 1051"/>
                <a:gd name="T81" fmla="*/ 0 h 2291"/>
                <a:gd name="T82" fmla="*/ 0 w 1051"/>
                <a:gd name="T83" fmla="*/ 0 h 2291"/>
                <a:gd name="T84" fmla="*/ 0 w 1051"/>
                <a:gd name="T85" fmla="*/ 0 h 2291"/>
                <a:gd name="T86" fmla="*/ 0 w 1051"/>
                <a:gd name="T87" fmla="*/ 0 h 2291"/>
                <a:gd name="T88" fmla="*/ 0 w 1051"/>
                <a:gd name="T89" fmla="*/ 0 h 2291"/>
                <a:gd name="T90" fmla="*/ 0 w 1051"/>
                <a:gd name="T91" fmla="*/ 0 h 2291"/>
                <a:gd name="T92" fmla="*/ 0 w 1051"/>
                <a:gd name="T93" fmla="*/ 0 h 2291"/>
                <a:gd name="T94" fmla="*/ 0 w 1051"/>
                <a:gd name="T95" fmla="*/ 0 h 2291"/>
                <a:gd name="T96" fmla="*/ 0 w 1051"/>
                <a:gd name="T97" fmla="*/ 0 h 2291"/>
                <a:gd name="T98" fmla="*/ 0 w 1051"/>
                <a:gd name="T99" fmla="*/ 0 h 2291"/>
                <a:gd name="T100" fmla="*/ 0 w 1051"/>
                <a:gd name="T101" fmla="*/ 0 h 2291"/>
                <a:gd name="T102" fmla="*/ 0 w 1051"/>
                <a:gd name="T103" fmla="*/ 0 h 2291"/>
                <a:gd name="T104" fmla="*/ 0 w 1051"/>
                <a:gd name="T105" fmla="*/ 0 h 2291"/>
                <a:gd name="T106" fmla="*/ 0 w 1051"/>
                <a:gd name="T107" fmla="*/ 0 h 2291"/>
                <a:gd name="T108" fmla="*/ 0 w 1051"/>
                <a:gd name="T109" fmla="*/ 0 h 2291"/>
                <a:gd name="T110" fmla="*/ 0 w 1051"/>
                <a:gd name="T111" fmla="*/ 0 h 22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1"/>
                <a:gd name="T169" fmla="*/ 0 h 2291"/>
                <a:gd name="T170" fmla="*/ 1051 w 1051"/>
                <a:gd name="T171" fmla="*/ 2291 h 22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1" h="2291">
                  <a:moveTo>
                    <a:pt x="0" y="2010"/>
                  </a:moveTo>
                  <a:lnTo>
                    <a:pt x="0" y="2025"/>
                  </a:lnTo>
                  <a:lnTo>
                    <a:pt x="15" y="2039"/>
                  </a:lnTo>
                  <a:lnTo>
                    <a:pt x="29" y="2054"/>
                  </a:lnTo>
                  <a:lnTo>
                    <a:pt x="29" y="2069"/>
                  </a:lnTo>
                  <a:lnTo>
                    <a:pt x="44" y="2084"/>
                  </a:lnTo>
                  <a:lnTo>
                    <a:pt x="44" y="2098"/>
                  </a:lnTo>
                  <a:lnTo>
                    <a:pt x="59" y="2113"/>
                  </a:lnTo>
                  <a:lnTo>
                    <a:pt x="59" y="2128"/>
                  </a:lnTo>
                  <a:lnTo>
                    <a:pt x="89" y="2158"/>
                  </a:lnTo>
                  <a:lnTo>
                    <a:pt x="89" y="2172"/>
                  </a:lnTo>
                  <a:lnTo>
                    <a:pt x="118" y="2202"/>
                  </a:lnTo>
                  <a:lnTo>
                    <a:pt x="118" y="2217"/>
                  </a:lnTo>
                  <a:lnTo>
                    <a:pt x="133" y="2231"/>
                  </a:lnTo>
                  <a:lnTo>
                    <a:pt x="148" y="2246"/>
                  </a:lnTo>
                  <a:lnTo>
                    <a:pt x="163" y="2261"/>
                  </a:lnTo>
                  <a:lnTo>
                    <a:pt x="177" y="2261"/>
                  </a:lnTo>
                  <a:lnTo>
                    <a:pt x="192" y="2276"/>
                  </a:lnTo>
                  <a:lnTo>
                    <a:pt x="207" y="2276"/>
                  </a:lnTo>
                  <a:lnTo>
                    <a:pt x="222" y="2291"/>
                  </a:lnTo>
                  <a:lnTo>
                    <a:pt x="237" y="2291"/>
                  </a:lnTo>
                  <a:lnTo>
                    <a:pt x="252" y="2291"/>
                  </a:lnTo>
                  <a:lnTo>
                    <a:pt x="266" y="2291"/>
                  </a:lnTo>
                  <a:lnTo>
                    <a:pt x="281" y="2291"/>
                  </a:lnTo>
                  <a:lnTo>
                    <a:pt x="296" y="2276"/>
                  </a:lnTo>
                  <a:lnTo>
                    <a:pt x="311" y="2276"/>
                  </a:lnTo>
                  <a:lnTo>
                    <a:pt x="326" y="2261"/>
                  </a:lnTo>
                  <a:lnTo>
                    <a:pt x="340" y="2261"/>
                  </a:lnTo>
                  <a:lnTo>
                    <a:pt x="355" y="2246"/>
                  </a:lnTo>
                  <a:lnTo>
                    <a:pt x="370" y="2231"/>
                  </a:lnTo>
                  <a:lnTo>
                    <a:pt x="385" y="2217"/>
                  </a:lnTo>
                  <a:lnTo>
                    <a:pt x="414" y="2187"/>
                  </a:lnTo>
                  <a:lnTo>
                    <a:pt x="414" y="2172"/>
                  </a:lnTo>
                  <a:lnTo>
                    <a:pt x="444" y="2143"/>
                  </a:lnTo>
                  <a:lnTo>
                    <a:pt x="444" y="2128"/>
                  </a:lnTo>
                  <a:lnTo>
                    <a:pt x="474" y="2098"/>
                  </a:lnTo>
                  <a:lnTo>
                    <a:pt x="474" y="2084"/>
                  </a:lnTo>
                  <a:lnTo>
                    <a:pt x="488" y="2069"/>
                  </a:lnTo>
                  <a:lnTo>
                    <a:pt x="488" y="2039"/>
                  </a:lnTo>
                  <a:lnTo>
                    <a:pt x="518" y="2010"/>
                  </a:lnTo>
                  <a:lnTo>
                    <a:pt x="518" y="1980"/>
                  </a:lnTo>
                  <a:lnTo>
                    <a:pt x="533" y="1965"/>
                  </a:lnTo>
                  <a:lnTo>
                    <a:pt x="533" y="1951"/>
                  </a:lnTo>
                  <a:lnTo>
                    <a:pt x="548" y="1936"/>
                  </a:lnTo>
                  <a:lnTo>
                    <a:pt x="548" y="1906"/>
                  </a:lnTo>
                  <a:lnTo>
                    <a:pt x="562" y="1892"/>
                  </a:lnTo>
                  <a:lnTo>
                    <a:pt x="562" y="1877"/>
                  </a:lnTo>
                  <a:lnTo>
                    <a:pt x="577" y="1862"/>
                  </a:lnTo>
                  <a:lnTo>
                    <a:pt x="577" y="1847"/>
                  </a:lnTo>
                  <a:lnTo>
                    <a:pt x="592" y="1832"/>
                  </a:lnTo>
                  <a:lnTo>
                    <a:pt x="592" y="1803"/>
                  </a:lnTo>
                  <a:lnTo>
                    <a:pt x="607" y="1788"/>
                  </a:lnTo>
                  <a:lnTo>
                    <a:pt x="607" y="1759"/>
                  </a:lnTo>
                  <a:lnTo>
                    <a:pt x="622" y="1744"/>
                  </a:lnTo>
                  <a:lnTo>
                    <a:pt x="622" y="1714"/>
                  </a:lnTo>
                  <a:lnTo>
                    <a:pt x="636" y="1699"/>
                  </a:lnTo>
                  <a:lnTo>
                    <a:pt x="636" y="1670"/>
                  </a:lnTo>
                  <a:lnTo>
                    <a:pt x="651" y="1655"/>
                  </a:lnTo>
                  <a:lnTo>
                    <a:pt x="651" y="1626"/>
                  </a:lnTo>
                  <a:lnTo>
                    <a:pt x="666" y="1596"/>
                  </a:lnTo>
                  <a:lnTo>
                    <a:pt x="666" y="1566"/>
                  </a:lnTo>
                  <a:lnTo>
                    <a:pt x="681" y="1552"/>
                  </a:lnTo>
                  <a:lnTo>
                    <a:pt x="681" y="1522"/>
                  </a:lnTo>
                  <a:lnTo>
                    <a:pt x="696" y="1507"/>
                  </a:lnTo>
                  <a:lnTo>
                    <a:pt x="696" y="1463"/>
                  </a:lnTo>
                  <a:lnTo>
                    <a:pt x="711" y="1448"/>
                  </a:lnTo>
                  <a:lnTo>
                    <a:pt x="711" y="1419"/>
                  </a:lnTo>
                  <a:lnTo>
                    <a:pt x="725" y="1389"/>
                  </a:lnTo>
                  <a:lnTo>
                    <a:pt x="725" y="1374"/>
                  </a:lnTo>
                  <a:lnTo>
                    <a:pt x="740" y="1360"/>
                  </a:lnTo>
                  <a:lnTo>
                    <a:pt x="740" y="1315"/>
                  </a:lnTo>
                  <a:lnTo>
                    <a:pt x="755" y="1300"/>
                  </a:lnTo>
                  <a:lnTo>
                    <a:pt x="755" y="1271"/>
                  </a:lnTo>
                  <a:lnTo>
                    <a:pt x="770" y="1241"/>
                  </a:lnTo>
                  <a:lnTo>
                    <a:pt x="770" y="1212"/>
                  </a:lnTo>
                  <a:lnTo>
                    <a:pt x="785" y="1182"/>
                  </a:lnTo>
                  <a:lnTo>
                    <a:pt x="785" y="1153"/>
                  </a:lnTo>
                  <a:lnTo>
                    <a:pt x="799" y="1123"/>
                  </a:lnTo>
                  <a:lnTo>
                    <a:pt x="799" y="1094"/>
                  </a:lnTo>
                  <a:lnTo>
                    <a:pt x="814" y="1064"/>
                  </a:lnTo>
                  <a:lnTo>
                    <a:pt x="814" y="1020"/>
                  </a:lnTo>
                  <a:lnTo>
                    <a:pt x="829" y="1005"/>
                  </a:lnTo>
                  <a:lnTo>
                    <a:pt x="829" y="961"/>
                  </a:lnTo>
                  <a:lnTo>
                    <a:pt x="844" y="946"/>
                  </a:lnTo>
                  <a:lnTo>
                    <a:pt x="844" y="901"/>
                  </a:lnTo>
                  <a:lnTo>
                    <a:pt x="859" y="887"/>
                  </a:lnTo>
                  <a:lnTo>
                    <a:pt x="859" y="857"/>
                  </a:lnTo>
                  <a:lnTo>
                    <a:pt x="873" y="842"/>
                  </a:lnTo>
                  <a:lnTo>
                    <a:pt x="873" y="798"/>
                  </a:lnTo>
                  <a:lnTo>
                    <a:pt x="888" y="768"/>
                  </a:lnTo>
                  <a:lnTo>
                    <a:pt x="888" y="724"/>
                  </a:lnTo>
                  <a:lnTo>
                    <a:pt x="903" y="709"/>
                  </a:lnTo>
                  <a:lnTo>
                    <a:pt x="903" y="665"/>
                  </a:lnTo>
                  <a:lnTo>
                    <a:pt x="918" y="635"/>
                  </a:lnTo>
                  <a:lnTo>
                    <a:pt x="918" y="591"/>
                  </a:lnTo>
                  <a:lnTo>
                    <a:pt x="933" y="576"/>
                  </a:lnTo>
                  <a:lnTo>
                    <a:pt x="933" y="532"/>
                  </a:lnTo>
                  <a:lnTo>
                    <a:pt x="947" y="502"/>
                  </a:lnTo>
                  <a:lnTo>
                    <a:pt x="947" y="458"/>
                  </a:lnTo>
                  <a:lnTo>
                    <a:pt x="962" y="443"/>
                  </a:lnTo>
                  <a:lnTo>
                    <a:pt x="962" y="399"/>
                  </a:lnTo>
                  <a:lnTo>
                    <a:pt x="977" y="369"/>
                  </a:lnTo>
                  <a:lnTo>
                    <a:pt x="977" y="325"/>
                  </a:lnTo>
                  <a:lnTo>
                    <a:pt x="992" y="310"/>
                  </a:lnTo>
                  <a:lnTo>
                    <a:pt x="992" y="266"/>
                  </a:lnTo>
                  <a:lnTo>
                    <a:pt x="1007" y="236"/>
                  </a:lnTo>
                  <a:lnTo>
                    <a:pt x="1007" y="207"/>
                  </a:lnTo>
                  <a:lnTo>
                    <a:pt x="1021" y="192"/>
                  </a:lnTo>
                  <a:lnTo>
                    <a:pt x="1021" y="148"/>
                  </a:lnTo>
                  <a:lnTo>
                    <a:pt x="1036" y="118"/>
                  </a:lnTo>
                  <a:lnTo>
                    <a:pt x="1036" y="74"/>
                  </a:lnTo>
                  <a:lnTo>
                    <a:pt x="1051" y="59"/>
                  </a:lnTo>
                  <a:lnTo>
                    <a:pt x="1051"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0491" name="矩形 176"/>
          <p:cNvSpPr>
            <a:spLocks noChangeArrowheads="1"/>
          </p:cNvSpPr>
          <p:nvPr/>
        </p:nvSpPr>
        <p:spPr bwMode="auto">
          <a:xfrm>
            <a:off x="4143375" y="2071688"/>
            <a:ext cx="725488"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en-US" altLang="zh-CN" i="1"/>
              <a:t>x</a:t>
            </a:r>
            <a:r>
              <a:rPr lang="en-US" altLang="zh-CN"/>
              <a:t>(</a:t>
            </a:r>
            <a:r>
              <a:rPr lang="en-US" altLang="zh-CN" i="1"/>
              <a:t>t</a:t>
            </a:r>
            <a:r>
              <a:rPr lang="en-US" altLang="zh-CN"/>
              <a:t>)</a:t>
            </a:r>
            <a:endParaRPr lang="zh-CN" altLang="en-US"/>
          </a:p>
        </p:txBody>
      </p:sp>
      <p:sp>
        <p:nvSpPr>
          <p:cNvPr id="20492" name="矩形 177"/>
          <p:cNvSpPr>
            <a:spLocks noChangeArrowheads="1"/>
          </p:cNvSpPr>
          <p:nvPr/>
        </p:nvSpPr>
        <p:spPr bwMode="auto">
          <a:xfrm>
            <a:off x="7321550" y="2117725"/>
            <a:ext cx="684213"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en-US" altLang="zh-CN"/>
              <a:t>z(</a:t>
            </a:r>
            <a:r>
              <a:rPr lang="en-US" altLang="zh-CN" i="1"/>
              <a:t>t</a:t>
            </a:r>
            <a:r>
              <a:rPr lang="en-US" altLang="zh-CN"/>
              <a:t>)</a:t>
            </a:r>
            <a:endParaRPr lang="zh-CN" altLang="en-US"/>
          </a:p>
        </p:txBody>
      </p:sp>
      <p:sp>
        <p:nvSpPr>
          <p:cNvPr id="20493" name="矩形 178"/>
          <p:cNvSpPr>
            <a:spLocks noChangeArrowheads="1"/>
          </p:cNvSpPr>
          <p:nvPr/>
        </p:nvSpPr>
        <p:spPr bwMode="auto">
          <a:xfrm>
            <a:off x="3459163" y="2908300"/>
            <a:ext cx="7032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en-US" altLang="zh-CN" i="1"/>
              <a:t>y</a:t>
            </a:r>
            <a:r>
              <a:rPr lang="en-US" altLang="zh-CN"/>
              <a:t>(</a:t>
            </a:r>
            <a:r>
              <a:rPr lang="en-US" altLang="zh-CN" i="1"/>
              <a:t>t</a:t>
            </a:r>
            <a:r>
              <a:rPr lang="en-US" altLang="zh-CN"/>
              <a:t>)</a:t>
            </a:r>
            <a:endParaRPr lang="zh-CN" altLang="en-US"/>
          </a:p>
        </p:txBody>
      </p:sp>
      <p:cxnSp>
        <p:nvCxnSpPr>
          <p:cNvPr id="181" name="直接连接符 180"/>
          <p:cNvCxnSpPr/>
          <p:nvPr/>
        </p:nvCxnSpPr>
        <p:spPr bwMode="auto">
          <a:xfrm>
            <a:off x="3184525" y="2540000"/>
            <a:ext cx="5786438" cy="1588"/>
          </a:xfrm>
          <a:prstGeom prst="line">
            <a:avLst/>
          </a:prstGeom>
          <a:ln w="19050">
            <a:prstDash val="dash"/>
          </a:ln>
        </p:spPr>
        <p:style>
          <a:lnRef idx="1">
            <a:schemeClr val="dk1"/>
          </a:lnRef>
          <a:fillRef idx="0">
            <a:schemeClr val="dk1"/>
          </a:fillRef>
          <a:effectRef idx="0">
            <a:schemeClr val="dk1"/>
          </a:effectRef>
          <a:fontRef idx="minor">
            <a:schemeClr val="tx1"/>
          </a:fontRef>
        </p:style>
      </p:cxnSp>
      <p:grpSp>
        <p:nvGrpSpPr>
          <p:cNvPr id="9" name="Group 67"/>
          <p:cNvGrpSpPr/>
          <p:nvPr/>
        </p:nvGrpSpPr>
        <p:grpSpPr bwMode="auto">
          <a:xfrm>
            <a:off x="3214688" y="4143375"/>
            <a:ext cx="2532062" cy="714375"/>
            <a:chOff x="1224" y="1756"/>
            <a:chExt cx="2984" cy="510"/>
          </a:xfrm>
        </p:grpSpPr>
        <p:sp>
          <p:nvSpPr>
            <p:cNvPr id="20529" name="Rectangle 68"/>
            <p:cNvSpPr>
              <a:spLocks noChangeArrowheads="1"/>
            </p:cNvSpPr>
            <p:nvPr/>
          </p:nvSpPr>
          <p:spPr bwMode="auto">
            <a:xfrm>
              <a:off x="1324" y="1795"/>
              <a:ext cx="2884" cy="455"/>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530" name="Rectangle 69"/>
            <p:cNvSpPr>
              <a:spLocks noChangeArrowheads="1"/>
            </p:cNvSpPr>
            <p:nvPr/>
          </p:nvSpPr>
          <p:spPr bwMode="auto">
            <a:xfrm>
              <a:off x="1324" y="1795"/>
              <a:ext cx="2884" cy="455"/>
            </a:xfrm>
            <a:prstGeom prst="rect">
              <a:avLst/>
            </a:prstGeom>
            <a:noFill/>
            <a:ln w="1905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531" name="Line 70"/>
            <p:cNvSpPr>
              <a:spLocks noChangeShapeType="1"/>
            </p:cNvSpPr>
            <p:nvPr/>
          </p:nvSpPr>
          <p:spPr bwMode="auto">
            <a:xfrm>
              <a:off x="1324" y="1795"/>
              <a:ext cx="28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32" name="Freeform 71"/>
            <p:cNvSpPr/>
            <p:nvPr/>
          </p:nvSpPr>
          <p:spPr bwMode="auto">
            <a:xfrm>
              <a:off x="1324" y="1795"/>
              <a:ext cx="2884" cy="455"/>
            </a:xfrm>
            <a:custGeom>
              <a:avLst/>
              <a:gdLst>
                <a:gd name="T0" fmla="*/ 0 w 434"/>
                <a:gd name="T1" fmla="*/ 24754 h 342"/>
                <a:gd name="T2" fmla="*/ 2147483646 w 434"/>
                <a:gd name="T3" fmla="*/ 24754 h 342"/>
                <a:gd name="T4" fmla="*/ 2147483646 w 434"/>
                <a:gd name="T5" fmla="*/ 0 h 342"/>
                <a:gd name="T6" fmla="*/ 0 60000 65536"/>
                <a:gd name="T7" fmla="*/ 0 60000 65536"/>
                <a:gd name="T8" fmla="*/ 0 60000 65536"/>
                <a:gd name="T9" fmla="*/ 0 w 434"/>
                <a:gd name="T10" fmla="*/ 0 h 342"/>
                <a:gd name="T11" fmla="*/ 434 w 434"/>
                <a:gd name="T12" fmla="*/ 342 h 342"/>
              </a:gdLst>
              <a:ahLst/>
              <a:cxnLst>
                <a:cxn ang="T6">
                  <a:pos x="T0" y="T1"/>
                </a:cxn>
                <a:cxn ang="T7">
                  <a:pos x="T2" y="T3"/>
                </a:cxn>
                <a:cxn ang="T8">
                  <a:pos x="T4" y="T5"/>
                </a:cxn>
              </a:cxnLst>
              <a:rect l="T9" t="T10" r="T11" b="T12"/>
              <a:pathLst>
                <a:path w="434" h="342">
                  <a:moveTo>
                    <a:pt x="0" y="342"/>
                  </a:moveTo>
                  <a:lnTo>
                    <a:pt x="434" y="342"/>
                  </a:lnTo>
                  <a:lnTo>
                    <a:pt x="434" y="0"/>
                  </a:lnTo>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33" name="Line 72"/>
            <p:cNvSpPr>
              <a:spLocks noChangeShapeType="1"/>
            </p:cNvSpPr>
            <p:nvPr/>
          </p:nvSpPr>
          <p:spPr bwMode="auto">
            <a:xfrm flipV="1">
              <a:off x="1324" y="1795"/>
              <a:ext cx="0" cy="45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34" name="Line 73"/>
            <p:cNvSpPr>
              <a:spLocks noChangeShapeType="1"/>
            </p:cNvSpPr>
            <p:nvPr/>
          </p:nvSpPr>
          <p:spPr bwMode="auto">
            <a:xfrm>
              <a:off x="1324" y="2250"/>
              <a:ext cx="28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35" name="Line 74"/>
            <p:cNvSpPr>
              <a:spLocks noChangeShapeType="1"/>
            </p:cNvSpPr>
            <p:nvPr/>
          </p:nvSpPr>
          <p:spPr bwMode="auto">
            <a:xfrm flipV="1">
              <a:off x="1324" y="1795"/>
              <a:ext cx="0" cy="45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36" name="Line 75"/>
            <p:cNvSpPr>
              <a:spLocks noChangeShapeType="1"/>
            </p:cNvSpPr>
            <p:nvPr/>
          </p:nvSpPr>
          <p:spPr bwMode="auto">
            <a:xfrm>
              <a:off x="1324" y="2228"/>
              <a:ext cx="2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37" name="Rectangle 76"/>
            <p:cNvSpPr>
              <a:spLocks noChangeArrowheads="1"/>
            </p:cNvSpPr>
            <p:nvPr/>
          </p:nvSpPr>
          <p:spPr bwMode="auto">
            <a:xfrm>
              <a:off x="1224" y="2170"/>
              <a:ext cx="7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1</a:t>
              </a:r>
              <a:endParaRPr kumimoji="0" lang="en-US" altLang="zh-CN" sz="1000" b="0">
                <a:ea typeface="宋体" panose="02010600030101010101" pitchFamily="2" charset="-122"/>
              </a:endParaRPr>
            </a:p>
          </p:txBody>
        </p:sp>
        <p:sp>
          <p:nvSpPr>
            <p:cNvPr id="20538" name="Line 77"/>
            <p:cNvSpPr>
              <a:spLocks noChangeShapeType="1"/>
            </p:cNvSpPr>
            <p:nvPr/>
          </p:nvSpPr>
          <p:spPr bwMode="auto">
            <a:xfrm>
              <a:off x="1324" y="2022"/>
              <a:ext cx="2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39" name="Rectangle 78"/>
            <p:cNvSpPr>
              <a:spLocks noChangeArrowheads="1"/>
            </p:cNvSpPr>
            <p:nvPr/>
          </p:nvSpPr>
          <p:spPr bwMode="auto">
            <a:xfrm>
              <a:off x="1250" y="1964"/>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0</a:t>
              </a:r>
              <a:endParaRPr kumimoji="0" lang="en-US" altLang="zh-CN" sz="1000" b="0">
                <a:ea typeface="宋体" panose="02010600030101010101" pitchFamily="2" charset="-122"/>
              </a:endParaRPr>
            </a:p>
          </p:txBody>
        </p:sp>
        <p:sp>
          <p:nvSpPr>
            <p:cNvPr id="20540" name="Line 79"/>
            <p:cNvSpPr>
              <a:spLocks noChangeShapeType="1"/>
            </p:cNvSpPr>
            <p:nvPr/>
          </p:nvSpPr>
          <p:spPr bwMode="auto">
            <a:xfrm>
              <a:off x="1324" y="1815"/>
              <a:ext cx="2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41" name="Rectangle 80"/>
            <p:cNvSpPr>
              <a:spLocks noChangeArrowheads="1"/>
            </p:cNvSpPr>
            <p:nvPr/>
          </p:nvSpPr>
          <p:spPr bwMode="auto">
            <a:xfrm>
              <a:off x="1250" y="1756"/>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1000" b="0">
                  <a:solidFill>
                    <a:srgbClr val="000000"/>
                  </a:solidFill>
                  <a:ea typeface="宋体" panose="02010600030101010101" pitchFamily="2" charset="-122"/>
                </a:rPr>
                <a:t>1</a:t>
              </a:r>
              <a:endParaRPr kumimoji="0" lang="en-US" altLang="zh-CN" sz="1000" b="0">
                <a:ea typeface="宋体" panose="02010600030101010101" pitchFamily="2" charset="-122"/>
              </a:endParaRPr>
            </a:p>
          </p:txBody>
        </p:sp>
        <p:sp>
          <p:nvSpPr>
            <p:cNvPr id="20542" name="Line 81"/>
            <p:cNvSpPr>
              <a:spLocks noChangeShapeType="1"/>
            </p:cNvSpPr>
            <p:nvPr/>
          </p:nvSpPr>
          <p:spPr bwMode="auto">
            <a:xfrm>
              <a:off x="1324" y="1795"/>
              <a:ext cx="2884"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43" name="Line 82"/>
            <p:cNvSpPr>
              <a:spLocks noChangeShapeType="1"/>
            </p:cNvSpPr>
            <p:nvPr/>
          </p:nvSpPr>
          <p:spPr bwMode="auto">
            <a:xfrm flipV="1">
              <a:off x="1324" y="1795"/>
              <a:ext cx="0" cy="45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44" name="Freeform 83"/>
            <p:cNvSpPr/>
            <p:nvPr/>
          </p:nvSpPr>
          <p:spPr bwMode="auto">
            <a:xfrm>
              <a:off x="1324" y="1817"/>
              <a:ext cx="425" cy="409"/>
            </a:xfrm>
            <a:custGeom>
              <a:avLst/>
              <a:gdLst>
                <a:gd name="T0" fmla="*/ 7 w 425"/>
                <a:gd name="T1" fmla="*/ 203 h 409"/>
                <a:gd name="T2" fmla="*/ 13 w 425"/>
                <a:gd name="T3" fmla="*/ 193 h 409"/>
                <a:gd name="T4" fmla="*/ 27 w 425"/>
                <a:gd name="T5" fmla="*/ 181 h 409"/>
                <a:gd name="T6" fmla="*/ 33 w 425"/>
                <a:gd name="T7" fmla="*/ 169 h 409"/>
                <a:gd name="T8" fmla="*/ 47 w 425"/>
                <a:gd name="T9" fmla="*/ 168 h 409"/>
                <a:gd name="T10" fmla="*/ 53 w 425"/>
                <a:gd name="T11" fmla="*/ 177 h 409"/>
                <a:gd name="T12" fmla="*/ 67 w 425"/>
                <a:gd name="T13" fmla="*/ 191 h 409"/>
                <a:gd name="T14" fmla="*/ 73 w 425"/>
                <a:gd name="T15" fmla="*/ 222 h 409"/>
                <a:gd name="T16" fmla="*/ 86 w 425"/>
                <a:gd name="T17" fmla="*/ 252 h 409"/>
                <a:gd name="T18" fmla="*/ 93 w 425"/>
                <a:gd name="T19" fmla="*/ 284 h 409"/>
                <a:gd name="T20" fmla="*/ 113 w 425"/>
                <a:gd name="T21" fmla="*/ 300 h 409"/>
                <a:gd name="T22" fmla="*/ 120 w 425"/>
                <a:gd name="T23" fmla="*/ 292 h 409"/>
                <a:gd name="T24" fmla="*/ 126 w 425"/>
                <a:gd name="T25" fmla="*/ 266 h 409"/>
                <a:gd name="T26" fmla="*/ 140 w 425"/>
                <a:gd name="T27" fmla="*/ 226 h 409"/>
                <a:gd name="T28" fmla="*/ 146 w 425"/>
                <a:gd name="T29" fmla="*/ 165 h 409"/>
                <a:gd name="T30" fmla="*/ 160 w 425"/>
                <a:gd name="T31" fmla="*/ 117 h 409"/>
                <a:gd name="T32" fmla="*/ 166 w 425"/>
                <a:gd name="T33" fmla="*/ 72 h 409"/>
                <a:gd name="T34" fmla="*/ 179 w 425"/>
                <a:gd name="T35" fmla="*/ 57 h 409"/>
                <a:gd name="T36" fmla="*/ 186 w 425"/>
                <a:gd name="T37" fmla="*/ 67 h 409"/>
                <a:gd name="T38" fmla="*/ 199 w 425"/>
                <a:gd name="T39" fmla="*/ 100 h 409"/>
                <a:gd name="T40" fmla="*/ 206 w 425"/>
                <a:gd name="T41" fmla="*/ 168 h 409"/>
                <a:gd name="T42" fmla="*/ 219 w 425"/>
                <a:gd name="T43" fmla="*/ 234 h 409"/>
                <a:gd name="T44" fmla="*/ 226 w 425"/>
                <a:gd name="T45" fmla="*/ 314 h 409"/>
                <a:gd name="T46" fmla="*/ 239 w 425"/>
                <a:gd name="T47" fmla="*/ 362 h 409"/>
                <a:gd name="T48" fmla="*/ 246 w 425"/>
                <a:gd name="T49" fmla="*/ 389 h 409"/>
                <a:gd name="T50" fmla="*/ 259 w 425"/>
                <a:gd name="T51" fmla="*/ 370 h 409"/>
                <a:gd name="T52" fmla="*/ 272 w 425"/>
                <a:gd name="T53" fmla="*/ 324 h 409"/>
                <a:gd name="T54" fmla="*/ 279 w 425"/>
                <a:gd name="T55" fmla="*/ 237 h 409"/>
                <a:gd name="T56" fmla="*/ 292 w 425"/>
                <a:gd name="T57" fmla="*/ 159 h 409"/>
                <a:gd name="T58" fmla="*/ 299 w 425"/>
                <a:gd name="T59" fmla="*/ 69 h 409"/>
                <a:gd name="T60" fmla="*/ 312 w 425"/>
                <a:gd name="T61" fmla="*/ 20 h 409"/>
                <a:gd name="T62" fmla="*/ 319 w 425"/>
                <a:gd name="T63" fmla="*/ 0 h 409"/>
                <a:gd name="T64" fmla="*/ 332 w 425"/>
                <a:gd name="T65" fmla="*/ 12 h 409"/>
                <a:gd name="T66" fmla="*/ 339 w 425"/>
                <a:gd name="T67" fmla="*/ 71 h 409"/>
                <a:gd name="T68" fmla="*/ 352 w 425"/>
                <a:gd name="T69" fmla="*/ 141 h 409"/>
                <a:gd name="T70" fmla="*/ 359 w 425"/>
                <a:gd name="T71" fmla="*/ 244 h 409"/>
                <a:gd name="T72" fmla="*/ 372 w 425"/>
                <a:gd name="T73" fmla="*/ 320 h 409"/>
                <a:gd name="T74" fmla="*/ 379 w 425"/>
                <a:gd name="T75" fmla="*/ 377 h 409"/>
                <a:gd name="T76" fmla="*/ 392 w 425"/>
                <a:gd name="T77" fmla="*/ 406 h 409"/>
                <a:gd name="T78" fmla="*/ 399 w 425"/>
                <a:gd name="T79" fmla="*/ 397 h 409"/>
                <a:gd name="T80" fmla="*/ 412 w 425"/>
                <a:gd name="T81" fmla="*/ 356 h 409"/>
                <a:gd name="T82" fmla="*/ 419 w 425"/>
                <a:gd name="T83" fmla="*/ 273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5"/>
                <a:gd name="T127" fmla="*/ 0 h 409"/>
                <a:gd name="T128" fmla="*/ 425 w 425"/>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5" h="409">
                  <a:moveTo>
                    <a:pt x="0" y="205"/>
                  </a:moveTo>
                  <a:lnTo>
                    <a:pt x="0" y="204"/>
                  </a:lnTo>
                  <a:lnTo>
                    <a:pt x="7" y="203"/>
                  </a:lnTo>
                  <a:lnTo>
                    <a:pt x="7" y="200"/>
                  </a:lnTo>
                  <a:lnTo>
                    <a:pt x="13" y="197"/>
                  </a:lnTo>
                  <a:lnTo>
                    <a:pt x="13" y="193"/>
                  </a:lnTo>
                  <a:lnTo>
                    <a:pt x="20" y="191"/>
                  </a:lnTo>
                  <a:lnTo>
                    <a:pt x="20" y="184"/>
                  </a:lnTo>
                  <a:lnTo>
                    <a:pt x="27" y="181"/>
                  </a:lnTo>
                  <a:lnTo>
                    <a:pt x="27" y="176"/>
                  </a:lnTo>
                  <a:lnTo>
                    <a:pt x="33" y="173"/>
                  </a:lnTo>
                  <a:lnTo>
                    <a:pt x="33" y="169"/>
                  </a:lnTo>
                  <a:lnTo>
                    <a:pt x="40" y="168"/>
                  </a:lnTo>
                  <a:lnTo>
                    <a:pt x="40" y="167"/>
                  </a:lnTo>
                  <a:lnTo>
                    <a:pt x="47" y="168"/>
                  </a:lnTo>
                  <a:lnTo>
                    <a:pt x="47" y="169"/>
                  </a:lnTo>
                  <a:lnTo>
                    <a:pt x="53" y="172"/>
                  </a:lnTo>
                  <a:lnTo>
                    <a:pt x="53" y="177"/>
                  </a:lnTo>
                  <a:lnTo>
                    <a:pt x="60" y="181"/>
                  </a:lnTo>
                  <a:lnTo>
                    <a:pt x="60" y="185"/>
                  </a:lnTo>
                  <a:lnTo>
                    <a:pt x="67" y="191"/>
                  </a:lnTo>
                  <a:lnTo>
                    <a:pt x="67" y="203"/>
                  </a:lnTo>
                  <a:lnTo>
                    <a:pt x="73" y="208"/>
                  </a:lnTo>
                  <a:lnTo>
                    <a:pt x="73" y="222"/>
                  </a:lnTo>
                  <a:lnTo>
                    <a:pt x="80" y="229"/>
                  </a:lnTo>
                  <a:lnTo>
                    <a:pt x="80" y="244"/>
                  </a:lnTo>
                  <a:lnTo>
                    <a:pt x="86" y="252"/>
                  </a:lnTo>
                  <a:lnTo>
                    <a:pt x="86" y="265"/>
                  </a:lnTo>
                  <a:lnTo>
                    <a:pt x="93" y="272"/>
                  </a:lnTo>
                  <a:lnTo>
                    <a:pt x="93" y="284"/>
                  </a:lnTo>
                  <a:lnTo>
                    <a:pt x="100" y="289"/>
                  </a:lnTo>
                  <a:lnTo>
                    <a:pt x="100" y="296"/>
                  </a:lnTo>
                  <a:lnTo>
                    <a:pt x="113" y="300"/>
                  </a:lnTo>
                  <a:lnTo>
                    <a:pt x="106" y="300"/>
                  </a:lnTo>
                  <a:lnTo>
                    <a:pt x="113" y="296"/>
                  </a:lnTo>
                  <a:lnTo>
                    <a:pt x="120" y="292"/>
                  </a:lnTo>
                  <a:lnTo>
                    <a:pt x="120" y="281"/>
                  </a:lnTo>
                  <a:lnTo>
                    <a:pt x="126" y="274"/>
                  </a:lnTo>
                  <a:lnTo>
                    <a:pt x="126" y="266"/>
                  </a:lnTo>
                  <a:lnTo>
                    <a:pt x="133" y="257"/>
                  </a:lnTo>
                  <a:lnTo>
                    <a:pt x="133" y="237"/>
                  </a:lnTo>
                  <a:lnTo>
                    <a:pt x="140" y="226"/>
                  </a:lnTo>
                  <a:lnTo>
                    <a:pt x="140" y="203"/>
                  </a:lnTo>
                  <a:lnTo>
                    <a:pt x="146" y="191"/>
                  </a:lnTo>
                  <a:lnTo>
                    <a:pt x="146" y="165"/>
                  </a:lnTo>
                  <a:lnTo>
                    <a:pt x="153" y="152"/>
                  </a:lnTo>
                  <a:lnTo>
                    <a:pt x="153" y="128"/>
                  </a:lnTo>
                  <a:lnTo>
                    <a:pt x="160" y="117"/>
                  </a:lnTo>
                  <a:lnTo>
                    <a:pt x="160" y="96"/>
                  </a:lnTo>
                  <a:lnTo>
                    <a:pt x="166" y="87"/>
                  </a:lnTo>
                  <a:lnTo>
                    <a:pt x="166" y="72"/>
                  </a:lnTo>
                  <a:lnTo>
                    <a:pt x="173" y="67"/>
                  </a:lnTo>
                  <a:lnTo>
                    <a:pt x="173" y="59"/>
                  </a:lnTo>
                  <a:lnTo>
                    <a:pt x="179" y="57"/>
                  </a:lnTo>
                  <a:lnTo>
                    <a:pt x="179" y="59"/>
                  </a:lnTo>
                  <a:lnTo>
                    <a:pt x="186" y="63"/>
                  </a:lnTo>
                  <a:lnTo>
                    <a:pt x="186" y="67"/>
                  </a:lnTo>
                  <a:lnTo>
                    <a:pt x="193" y="73"/>
                  </a:lnTo>
                  <a:lnTo>
                    <a:pt x="193" y="89"/>
                  </a:lnTo>
                  <a:lnTo>
                    <a:pt x="199" y="100"/>
                  </a:lnTo>
                  <a:lnTo>
                    <a:pt x="199" y="124"/>
                  </a:lnTo>
                  <a:lnTo>
                    <a:pt x="206" y="137"/>
                  </a:lnTo>
                  <a:lnTo>
                    <a:pt x="206" y="168"/>
                  </a:lnTo>
                  <a:lnTo>
                    <a:pt x="213" y="184"/>
                  </a:lnTo>
                  <a:lnTo>
                    <a:pt x="213" y="217"/>
                  </a:lnTo>
                  <a:lnTo>
                    <a:pt x="219" y="234"/>
                  </a:lnTo>
                  <a:lnTo>
                    <a:pt x="219" y="268"/>
                  </a:lnTo>
                  <a:lnTo>
                    <a:pt x="226" y="284"/>
                  </a:lnTo>
                  <a:lnTo>
                    <a:pt x="226" y="314"/>
                  </a:lnTo>
                  <a:lnTo>
                    <a:pt x="233" y="328"/>
                  </a:lnTo>
                  <a:lnTo>
                    <a:pt x="233" y="352"/>
                  </a:lnTo>
                  <a:lnTo>
                    <a:pt x="239" y="362"/>
                  </a:lnTo>
                  <a:lnTo>
                    <a:pt x="239" y="378"/>
                  </a:lnTo>
                  <a:lnTo>
                    <a:pt x="246" y="384"/>
                  </a:lnTo>
                  <a:lnTo>
                    <a:pt x="246" y="389"/>
                  </a:lnTo>
                  <a:lnTo>
                    <a:pt x="253" y="388"/>
                  </a:lnTo>
                  <a:lnTo>
                    <a:pt x="259" y="384"/>
                  </a:lnTo>
                  <a:lnTo>
                    <a:pt x="259" y="370"/>
                  </a:lnTo>
                  <a:lnTo>
                    <a:pt x="266" y="361"/>
                  </a:lnTo>
                  <a:lnTo>
                    <a:pt x="266" y="337"/>
                  </a:lnTo>
                  <a:lnTo>
                    <a:pt x="272" y="324"/>
                  </a:lnTo>
                  <a:lnTo>
                    <a:pt x="272" y="292"/>
                  </a:lnTo>
                  <a:lnTo>
                    <a:pt x="279" y="274"/>
                  </a:lnTo>
                  <a:lnTo>
                    <a:pt x="279" y="237"/>
                  </a:lnTo>
                  <a:lnTo>
                    <a:pt x="286" y="217"/>
                  </a:lnTo>
                  <a:lnTo>
                    <a:pt x="286" y="179"/>
                  </a:lnTo>
                  <a:lnTo>
                    <a:pt x="292" y="159"/>
                  </a:lnTo>
                  <a:lnTo>
                    <a:pt x="292" y="121"/>
                  </a:lnTo>
                  <a:lnTo>
                    <a:pt x="299" y="103"/>
                  </a:lnTo>
                  <a:lnTo>
                    <a:pt x="299" y="69"/>
                  </a:lnTo>
                  <a:lnTo>
                    <a:pt x="306" y="55"/>
                  </a:lnTo>
                  <a:lnTo>
                    <a:pt x="306" y="31"/>
                  </a:lnTo>
                  <a:lnTo>
                    <a:pt x="312" y="20"/>
                  </a:lnTo>
                  <a:lnTo>
                    <a:pt x="312" y="12"/>
                  </a:lnTo>
                  <a:lnTo>
                    <a:pt x="319" y="7"/>
                  </a:lnTo>
                  <a:lnTo>
                    <a:pt x="319" y="0"/>
                  </a:lnTo>
                  <a:lnTo>
                    <a:pt x="326" y="0"/>
                  </a:lnTo>
                  <a:lnTo>
                    <a:pt x="326" y="7"/>
                  </a:lnTo>
                  <a:lnTo>
                    <a:pt x="332" y="12"/>
                  </a:lnTo>
                  <a:lnTo>
                    <a:pt x="332" y="31"/>
                  </a:lnTo>
                  <a:lnTo>
                    <a:pt x="339" y="41"/>
                  </a:lnTo>
                  <a:lnTo>
                    <a:pt x="339" y="71"/>
                  </a:lnTo>
                  <a:lnTo>
                    <a:pt x="346" y="87"/>
                  </a:lnTo>
                  <a:lnTo>
                    <a:pt x="346" y="123"/>
                  </a:lnTo>
                  <a:lnTo>
                    <a:pt x="352" y="141"/>
                  </a:lnTo>
                  <a:lnTo>
                    <a:pt x="352" y="183"/>
                  </a:lnTo>
                  <a:lnTo>
                    <a:pt x="359" y="203"/>
                  </a:lnTo>
                  <a:lnTo>
                    <a:pt x="359" y="244"/>
                  </a:lnTo>
                  <a:lnTo>
                    <a:pt x="366" y="264"/>
                  </a:lnTo>
                  <a:lnTo>
                    <a:pt x="366" y="302"/>
                  </a:lnTo>
                  <a:lnTo>
                    <a:pt x="372" y="320"/>
                  </a:lnTo>
                  <a:lnTo>
                    <a:pt x="372" y="352"/>
                  </a:lnTo>
                  <a:lnTo>
                    <a:pt x="379" y="365"/>
                  </a:lnTo>
                  <a:lnTo>
                    <a:pt x="379" y="377"/>
                  </a:lnTo>
                  <a:lnTo>
                    <a:pt x="385" y="388"/>
                  </a:lnTo>
                  <a:lnTo>
                    <a:pt x="385" y="402"/>
                  </a:lnTo>
                  <a:lnTo>
                    <a:pt x="392" y="406"/>
                  </a:lnTo>
                  <a:lnTo>
                    <a:pt x="392" y="409"/>
                  </a:lnTo>
                  <a:lnTo>
                    <a:pt x="399" y="407"/>
                  </a:lnTo>
                  <a:lnTo>
                    <a:pt x="399" y="397"/>
                  </a:lnTo>
                  <a:lnTo>
                    <a:pt x="405" y="390"/>
                  </a:lnTo>
                  <a:lnTo>
                    <a:pt x="405" y="369"/>
                  </a:lnTo>
                  <a:lnTo>
                    <a:pt x="412" y="356"/>
                  </a:lnTo>
                  <a:lnTo>
                    <a:pt x="412" y="326"/>
                  </a:lnTo>
                  <a:lnTo>
                    <a:pt x="419" y="309"/>
                  </a:lnTo>
                  <a:lnTo>
                    <a:pt x="419" y="273"/>
                  </a:lnTo>
                  <a:lnTo>
                    <a:pt x="425" y="253"/>
                  </a:lnTo>
                  <a:lnTo>
                    <a:pt x="425" y="21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45" name="Freeform 84"/>
            <p:cNvSpPr/>
            <p:nvPr/>
          </p:nvSpPr>
          <p:spPr bwMode="auto">
            <a:xfrm>
              <a:off x="1749" y="1837"/>
              <a:ext cx="439" cy="332"/>
            </a:xfrm>
            <a:custGeom>
              <a:avLst/>
              <a:gdLst>
                <a:gd name="T0" fmla="*/ 7 w 439"/>
                <a:gd name="T1" fmla="*/ 136 h 332"/>
                <a:gd name="T2" fmla="*/ 20 w 439"/>
                <a:gd name="T3" fmla="*/ 84 h 332"/>
                <a:gd name="T4" fmla="*/ 27 w 439"/>
                <a:gd name="T5" fmla="*/ 20 h 332"/>
                <a:gd name="T6" fmla="*/ 40 w 439"/>
                <a:gd name="T7" fmla="*/ 0 h 332"/>
                <a:gd name="T8" fmla="*/ 47 w 439"/>
                <a:gd name="T9" fmla="*/ 16 h 332"/>
                <a:gd name="T10" fmla="*/ 60 w 439"/>
                <a:gd name="T11" fmla="*/ 59 h 332"/>
                <a:gd name="T12" fmla="*/ 67 w 439"/>
                <a:gd name="T13" fmla="*/ 136 h 332"/>
                <a:gd name="T14" fmla="*/ 80 w 439"/>
                <a:gd name="T15" fmla="*/ 202 h 332"/>
                <a:gd name="T16" fmla="*/ 87 w 439"/>
                <a:gd name="T17" fmla="*/ 262 h 332"/>
                <a:gd name="T18" fmla="*/ 100 w 439"/>
                <a:gd name="T19" fmla="*/ 308 h 332"/>
                <a:gd name="T20" fmla="*/ 107 w 439"/>
                <a:gd name="T21" fmla="*/ 332 h 332"/>
                <a:gd name="T22" fmla="*/ 120 w 439"/>
                <a:gd name="T23" fmla="*/ 324 h 332"/>
                <a:gd name="T24" fmla="*/ 127 w 439"/>
                <a:gd name="T25" fmla="*/ 285 h 332"/>
                <a:gd name="T26" fmla="*/ 140 w 439"/>
                <a:gd name="T27" fmla="*/ 238 h 332"/>
                <a:gd name="T28" fmla="*/ 146 w 439"/>
                <a:gd name="T29" fmla="*/ 189 h 332"/>
                <a:gd name="T30" fmla="*/ 160 w 439"/>
                <a:gd name="T31" fmla="*/ 143 h 332"/>
                <a:gd name="T32" fmla="*/ 166 w 439"/>
                <a:gd name="T33" fmla="*/ 103 h 332"/>
                <a:gd name="T34" fmla="*/ 180 w 439"/>
                <a:gd name="T35" fmla="*/ 89 h 332"/>
                <a:gd name="T36" fmla="*/ 193 w 439"/>
                <a:gd name="T37" fmla="*/ 100 h 332"/>
                <a:gd name="T38" fmla="*/ 200 w 439"/>
                <a:gd name="T39" fmla="*/ 129 h 332"/>
                <a:gd name="T40" fmla="*/ 213 w 439"/>
                <a:gd name="T41" fmla="*/ 151 h 332"/>
                <a:gd name="T42" fmla="*/ 220 w 439"/>
                <a:gd name="T43" fmla="*/ 187 h 332"/>
                <a:gd name="T44" fmla="*/ 233 w 439"/>
                <a:gd name="T45" fmla="*/ 208 h 332"/>
                <a:gd name="T46" fmla="*/ 240 w 439"/>
                <a:gd name="T47" fmla="*/ 221 h 332"/>
                <a:gd name="T48" fmla="*/ 259 w 439"/>
                <a:gd name="T49" fmla="*/ 216 h 332"/>
                <a:gd name="T50" fmla="*/ 266 w 439"/>
                <a:gd name="T51" fmla="*/ 202 h 332"/>
                <a:gd name="T52" fmla="*/ 279 w 439"/>
                <a:gd name="T53" fmla="*/ 195 h 332"/>
                <a:gd name="T54" fmla="*/ 286 w 439"/>
                <a:gd name="T55" fmla="*/ 185 h 332"/>
                <a:gd name="T56" fmla="*/ 299 w 439"/>
                <a:gd name="T57" fmla="*/ 188 h 332"/>
                <a:gd name="T58" fmla="*/ 313 w 439"/>
                <a:gd name="T59" fmla="*/ 196 h 332"/>
                <a:gd name="T60" fmla="*/ 319 w 439"/>
                <a:gd name="T61" fmla="*/ 210 h 332"/>
                <a:gd name="T62" fmla="*/ 333 w 439"/>
                <a:gd name="T63" fmla="*/ 218 h 332"/>
                <a:gd name="T64" fmla="*/ 339 w 439"/>
                <a:gd name="T65" fmla="*/ 222 h 332"/>
                <a:gd name="T66" fmla="*/ 352 w 439"/>
                <a:gd name="T67" fmla="*/ 216 h 332"/>
                <a:gd name="T68" fmla="*/ 359 w 439"/>
                <a:gd name="T69" fmla="*/ 195 h 332"/>
                <a:gd name="T70" fmla="*/ 372 w 439"/>
                <a:gd name="T71" fmla="*/ 168 h 332"/>
                <a:gd name="T72" fmla="*/ 379 w 439"/>
                <a:gd name="T73" fmla="*/ 132 h 332"/>
                <a:gd name="T74" fmla="*/ 392 w 439"/>
                <a:gd name="T75" fmla="*/ 107 h 332"/>
                <a:gd name="T76" fmla="*/ 399 w 439"/>
                <a:gd name="T77" fmla="*/ 91 h 332"/>
                <a:gd name="T78" fmla="*/ 412 w 439"/>
                <a:gd name="T79" fmla="*/ 97 h 332"/>
                <a:gd name="T80" fmla="*/ 426 w 439"/>
                <a:gd name="T81" fmla="*/ 121 h 332"/>
                <a:gd name="T82" fmla="*/ 432 w 439"/>
                <a:gd name="T83" fmla="*/ 173 h 3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9"/>
                <a:gd name="T127" fmla="*/ 0 h 332"/>
                <a:gd name="T128" fmla="*/ 439 w 439"/>
                <a:gd name="T129" fmla="*/ 332 h 3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9" h="332">
                  <a:moveTo>
                    <a:pt x="0" y="195"/>
                  </a:moveTo>
                  <a:lnTo>
                    <a:pt x="7" y="175"/>
                  </a:lnTo>
                  <a:lnTo>
                    <a:pt x="7" y="136"/>
                  </a:lnTo>
                  <a:lnTo>
                    <a:pt x="14" y="117"/>
                  </a:lnTo>
                  <a:lnTo>
                    <a:pt x="14" y="100"/>
                  </a:lnTo>
                  <a:lnTo>
                    <a:pt x="20" y="84"/>
                  </a:lnTo>
                  <a:lnTo>
                    <a:pt x="20" y="53"/>
                  </a:lnTo>
                  <a:lnTo>
                    <a:pt x="27" y="41"/>
                  </a:lnTo>
                  <a:lnTo>
                    <a:pt x="27" y="20"/>
                  </a:lnTo>
                  <a:lnTo>
                    <a:pt x="34" y="12"/>
                  </a:lnTo>
                  <a:lnTo>
                    <a:pt x="34" y="3"/>
                  </a:lnTo>
                  <a:lnTo>
                    <a:pt x="40" y="0"/>
                  </a:lnTo>
                  <a:lnTo>
                    <a:pt x="40" y="2"/>
                  </a:lnTo>
                  <a:lnTo>
                    <a:pt x="47" y="4"/>
                  </a:lnTo>
                  <a:lnTo>
                    <a:pt x="47" y="16"/>
                  </a:lnTo>
                  <a:lnTo>
                    <a:pt x="53" y="25"/>
                  </a:lnTo>
                  <a:lnTo>
                    <a:pt x="53" y="47"/>
                  </a:lnTo>
                  <a:lnTo>
                    <a:pt x="60" y="59"/>
                  </a:lnTo>
                  <a:lnTo>
                    <a:pt x="60" y="88"/>
                  </a:lnTo>
                  <a:lnTo>
                    <a:pt x="67" y="103"/>
                  </a:lnTo>
                  <a:lnTo>
                    <a:pt x="67" y="136"/>
                  </a:lnTo>
                  <a:lnTo>
                    <a:pt x="73" y="152"/>
                  </a:lnTo>
                  <a:lnTo>
                    <a:pt x="73" y="187"/>
                  </a:lnTo>
                  <a:lnTo>
                    <a:pt x="80" y="202"/>
                  </a:lnTo>
                  <a:lnTo>
                    <a:pt x="80" y="218"/>
                  </a:lnTo>
                  <a:lnTo>
                    <a:pt x="87" y="234"/>
                  </a:lnTo>
                  <a:lnTo>
                    <a:pt x="87" y="262"/>
                  </a:lnTo>
                  <a:lnTo>
                    <a:pt x="93" y="276"/>
                  </a:lnTo>
                  <a:lnTo>
                    <a:pt x="93" y="298"/>
                  </a:lnTo>
                  <a:lnTo>
                    <a:pt x="100" y="308"/>
                  </a:lnTo>
                  <a:lnTo>
                    <a:pt x="100" y="321"/>
                  </a:lnTo>
                  <a:lnTo>
                    <a:pt x="107" y="326"/>
                  </a:lnTo>
                  <a:lnTo>
                    <a:pt x="107" y="332"/>
                  </a:lnTo>
                  <a:lnTo>
                    <a:pt x="113" y="330"/>
                  </a:lnTo>
                  <a:lnTo>
                    <a:pt x="113" y="328"/>
                  </a:lnTo>
                  <a:lnTo>
                    <a:pt x="120" y="324"/>
                  </a:lnTo>
                  <a:lnTo>
                    <a:pt x="120" y="312"/>
                  </a:lnTo>
                  <a:lnTo>
                    <a:pt x="127" y="304"/>
                  </a:lnTo>
                  <a:lnTo>
                    <a:pt x="127" y="285"/>
                  </a:lnTo>
                  <a:lnTo>
                    <a:pt x="133" y="274"/>
                  </a:lnTo>
                  <a:lnTo>
                    <a:pt x="133" y="250"/>
                  </a:lnTo>
                  <a:lnTo>
                    <a:pt x="140" y="238"/>
                  </a:lnTo>
                  <a:lnTo>
                    <a:pt x="140" y="213"/>
                  </a:lnTo>
                  <a:lnTo>
                    <a:pt x="146" y="201"/>
                  </a:lnTo>
                  <a:lnTo>
                    <a:pt x="146" y="189"/>
                  </a:lnTo>
                  <a:lnTo>
                    <a:pt x="153" y="176"/>
                  </a:lnTo>
                  <a:lnTo>
                    <a:pt x="153" y="153"/>
                  </a:lnTo>
                  <a:lnTo>
                    <a:pt x="160" y="143"/>
                  </a:lnTo>
                  <a:lnTo>
                    <a:pt x="160" y="124"/>
                  </a:lnTo>
                  <a:lnTo>
                    <a:pt x="166" y="116"/>
                  </a:lnTo>
                  <a:lnTo>
                    <a:pt x="166" y="103"/>
                  </a:lnTo>
                  <a:lnTo>
                    <a:pt x="173" y="99"/>
                  </a:lnTo>
                  <a:lnTo>
                    <a:pt x="173" y="92"/>
                  </a:lnTo>
                  <a:lnTo>
                    <a:pt x="180" y="89"/>
                  </a:lnTo>
                  <a:lnTo>
                    <a:pt x="186" y="91"/>
                  </a:lnTo>
                  <a:lnTo>
                    <a:pt x="186" y="96"/>
                  </a:lnTo>
                  <a:lnTo>
                    <a:pt x="193" y="100"/>
                  </a:lnTo>
                  <a:lnTo>
                    <a:pt x="193" y="111"/>
                  </a:lnTo>
                  <a:lnTo>
                    <a:pt x="200" y="116"/>
                  </a:lnTo>
                  <a:lnTo>
                    <a:pt x="200" y="129"/>
                  </a:lnTo>
                  <a:lnTo>
                    <a:pt x="206" y="136"/>
                  </a:lnTo>
                  <a:lnTo>
                    <a:pt x="206" y="144"/>
                  </a:lnTo>
                  <a:lnTo>
                    <a:pt x="213" y="151"/>
                  </a:lnTo>
                  <a:lnTo>
                    <a:pt x="213" y="165"/>
                  </a:lnTo>
                  <a:lnTo>
                    <a:pt x="220" y="173"/>
                  </a:lnTo>
                  <a:lnTo>
                    <a:pt x="220" y="187"/>
                  </a:lnTo>
                  <a:lnTo>
                    <a:pt x="226" y="192"/>
                  </a:lnTo>
                  <a:lnTo>
                    <a:pt x="226" y="202"/>
                  </a:lnTo>
                  <a:lnTo>
                    <a:pt x="233" y="208"/>
                  </a:lnTo>
                  <a:lnTo>
                    <a:pt x="233" y="214"/>
                  </a:lnTo>
                  <a:lnTo>
                    <a:pt x="240" y="217"/>
                  </a:lnTo>
                  <a:lnTo>
                    <a:pt x="240" y="221"/>
                  </a:lnTo>
                  <a:lnTo>
                    <a:pt x="253" y="221"/>
                  </a:lnTo>
                  <a:lnTo>
                    <a:pt x="253" y="217"/>
                  </a:lnTo>
                  <a:lnTo>
                    <a:pt x="259" y="216"/>
                  </a:lnTo>
                  <a:lnTo>
                    <a:pt x="259" y="210"/>
                  </a:lnTo>
                  <a:lnTo>
                    <a:pt x="266" y="208"/>
                  </a:lnTo>
                  <a:lnTo>
                    <a:pt x="266" y="202"/>
                  </a:lnTo>
                  <a:lnTo>
                    <a:pt x="273" y="200"/>
                  </a:lnTo>
                  <a:lnTo>
                    <a:pt x="273" y="197"/>
                  </a:lnTo>
                  <a:lnTo>
                    <a:pt x="279" y="195"/>
                  </a:lnTo>
                  <a:lnTo>
                    <a:pt x="279" y="189"/>
                  </a:lnTo>
                  <a:lnTo>
                    <a:pt x="286" y="188"/>
                  </a:lnTo>
                  <a:lnTo>
                    <a:pt x="286" y="185"/>
                  </a:lnTo>
                  <a:lnTo>
                    <a:pt x="293" y="185"/>
                  </a:lnTo>
                  <a:lnTo>
                    <a:pt x="299" y="187"/>
                  </a:lnTo>
                  <a:lnTo>
                    <a:pt x="299" y="188"/>
                  </a:lnTo>
                  <a:lnTo>
                    <a:pt x="306" y="189"/>
                  </a:lnTo>
                  <a:lnTo>
                    <a:pt x="306" y="193"/>
                  </a:lnTo>
                  <a:lnTo>
                    <a:pt x="313" y="196"/>
                  </a:lnTo>
                  <a:lnTo>
                    <a:pt x="313" y="201"/>
                  </a:lnTo>
                  <a:lnTo>
                    <a:pt x="319" y="204"/>
                  </a:lnTo>
                  <a:lnTo>
                    <a:pt x="319" y="210"/>
                  </a:lnTo>
                  <a:lnTo>
                    <a:pt x="326" y="213"/>
                  </a:lnTo>
                  <a:lnTo>
                    <a:pt x="326" y="217"/>
                  </a:lnTo>
                  <a:lnTo>
                    <a:pt x="333" y="218"/>
                  </a:lnTo>
                  <a:lnTo>
                    <a:pt x="333" y="220"/>
                  </a:lnTo>
                  <a:lnTo>
                    <a:pt x="339" y="221"/>
                  </a:lnTo>
                  <a:lnTo>
                    <a:pt x="339" y="222"/>
                  </a:lnTo>
                  <a:lnTo>
                    <a:pt x="346" y="221"/>
                  </a:lnTo>
                  <a:lnTo>
                    <a:pt x="346" y="218"/>
                  </a:lnTo>
                  <a:lnTo>
                    <a:pt x="352" y="216"/>
                  </a:lnTo>
                  <a:lnTo>
                    <a:pt x="352" y="209"/>
                  </a:lnTo>
                  <a:lnTo>
                    <a:pt x="359" y="204"/>
                  </a:lnTo>
                  <a:lnTo>
                    <a:pt x="359" y="195"/>
                  </a:lnTo>
                  <a:lnTo>
                    <a:pt x="366" y="188"/>
                  </a:lnTo>
                  <a:lnTo>
                    <a:pt x="366" y="175"/>
                  </a:lnTo>
                  <a:lnTo>
                    <a:pt x="372" y="168"/>
                  </a:lnTo>
                  <a:lnTo>
                    <a:pt x="372" y="153"/>
                  </a:lnTo>
                  <a:lnTo>
                    <a:pt x="379" y="147"/>
                  </a:lnTo>
                  <a:lnTo>
                    <a:pt x="379" y="132"/>
                  </a:lnTo>
                  <a:lnTo>
                    <a:pt x="386" y="124"/>
                  </a:lnTo>
                  <a:lnTo>
                    <a:pt x="386" y="112"/>
                  </a:lnTo>
                  <a:lnTo>
                    <a:pt x="392" y="107"/>
                  </a:lnTo>
                  <a:lnTo>
                    <a:pt x="392" y="97"/>
                  </a:lnTo>
                  <a:lnTo>
                    <a:pt x="399" y="93"/>
                  </a:lnTo>
                  <a:lnTo>
                    <a:pt x="399" y="91"/>
                  </a:lnTo>
                  <a:lnTo>
                    <a:pt x="406" y="89"/>
                  </a:lnTo>
                  <a:lnTo>
                    <a:pt x="412" y="91"/>
                  </a:lnTo>
                  <a:lnTo>
                    <a:pt x="412" y="97"/>
                  </a:lnTo>
                  <a:lnTo>
                    <a:pt x="419" y="101"/>
                  </a:lnTo>
                  <a:lnTo>
                    <a:pt x="419" y="113"/>
                  </a:lnTo>
                  <a:lnTo>
                    <a:pt x="426" y="121"/>
                  </a:lnTo>
                  <a:lnTo>
                    <a:pt x="426" y="140"/>
                  </a:lnTo>
                  <a:lnTo>
                    <a:pt x="432" y="151"/>
                  </a:lnTo>
                  <a:lnTo>
                    <a:pt x="432" y="173"/>
                  </a:lnTo>
                  <a:lnTo>
                    <a:pt x="439" y="185"/>
                  </a:lnTo>
                  <a:lnTo>
                    <a:pt x="439" y="209"/>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46" name="Freeform 85"/>
            <p:cNvSpPr/>
            <p:nvPr/>
          </p:nvSpPr>
          <p:spPr bwMode="auto">
            <a:xfrm>
              <a:off x="2188" y="1817"/>
              <a:ext cx="425" cy="409"/>
            </a:xfrm>
            <a:custGeom>
              <a:avLst/>
              <a:gdLst>
                <a:gd name="T0" fmla="*/ 7 w 425"/>
                <a:gd name="T1" fmla="*/ 266 h 409"/>
                <a:gd name="T2" fmla="*/ 20 w 425"/>
                <a:gd name="T3" fmla="*/ 312 h 409"/>
                <a:gd name="T4" fmla="*/ 26 w 425"/>
                <a:gd name="T5" fmla="*/ 342 h 409"/>
                <a:gd name="T6" fmla="*/ 40 w 425"/>
                <a:gd name="T7" fmla="*/ 350 h 409"/>
                <a:gd name="T8" fmla="*/ 46 w 425"/>
                <a:gd name="T9" fmla="*/ 330 h 409"/>
                <a:gd name="T10" fmla="*/ 60 w 425"/>
                <a:gd name="T11" fmla="*/ 288 h 409"/>
                <a:gd name="T12" fmla="*/ 66 w 425"/>
                <a:gd name="T13" fmla="*/ 212 h 409"/>
                <a:gd name="T14" fmla="*/ 80 w 425"/>
                <a:gd name="T15" fmla="*/ 144 h 409"/>
                <a:gd name="T16" fmla="*/ 86 w 425"/>
                <a:gd name="T17" fmla="*/ 83 h 409"/>
                <a:gd name="T18" fmla="*/ 100 w 425"/>
                <a:gd name="T19" fmla="*/ 39 h 409"/>
                <a:gd name="T20" fmla="*/ 106 w 425"/>
                <a:gd name="T21" fmla="*/ 20 h 409"/>
                <a:gd name="T22" fmla="*/ 119 w 425"/>
                <a:gd name="T23" fmla="*/ 37 h 409"/>
                <a:gd name="T24" fmla="*/ 126 w 425"/>
                <a:gd name="T25" fmla="*/ 99 h 409"/>
                <a:gd name="T26" fmla="*/ 139 w 425"/>
                <a:gd name="T27" fmla="*/ 169 h 409"/>
                <a:gd name="T28" fmla="*/ 146 w 425"/>
                <a:gd name="T29" fmla="*/ 266 h 409"/>
                <a:gd name="T30" fmla="*/ 159 w 425"/>
                <a:gd name="T31" fmla="*/ 321 h 409"/>
                <a:gd name="T32" fmla="*/ 166 w 425"/>
                <a:gd name="T33" fmla="*/ 386 h 409"/>
                <a:gd name="T34" fmla="*/ 179 w 425"/>
                <a:gd name="T35" fmla="*/ 409 h 409"/>
                <a:gd name="T36" fmla="*/ 186 w 425"/>
                <a:gd name="T37" fmla="*/ 390 h 409"/>
                <a:gd name="T38" fmla="*/ 199 w 425"/>
                <a:gd name="T39" fmla="*/ 341 h 409"/>
                <a:gd name="T40" fmla="*/ 206 w 425"/>
                <a:gd name="T41" fmla="*/ 250 h 409"/>
                <a:gd name="T42" fmla="*/ 219 w 425"/>
                <a:gd name="T43" fmla="*/ 189 h 409"/>
                <a:gd name="T44" fmla="*/ 226 w 425"/>
                <a:gd name="T45" fmla="*/ 92 h 409"/>
                <a:gd name="T46" fmla="*/ 239 w 425"/>
                <a:gd name="T47" fmla="*/ 33 h 409"/>
                <a:gd name="T48" fmla="*/ 246 w 425"/>
                <a:gd name="T49" fmla="*/ 0 h 409"/>
                <a:gd name="T50" fmla="*/ 259 w 425"/>
                <a:gd name="T51" fmla="*/ 11 h 409"/>
                <a:gd name="T52" fmla="*/ 266 w 425"/>
                <a:gd name="T53" fmla="*/ 65 h 409"/>
                <a:gd name="T54" fmla="*/ 279 w 425"/>
                <a:gd name="T55" fmla="*/ 133 h 409"/>
                <a:gd name="T56" fmla="*/ 286 w 425"/>
                <a:gd name="T57" fmla="*/ 212 h 409"/>
                <a:gd name="T58" fmla="*/ 299 w 425"/>
                <a:gd name="T59" fmla="*/ 286 h 409"/>
                <a:gd name="T60" fmla="*/ 306 w 425"/>
                <a:gd name="T61" fmla="*/ 357 h 409"/>
                <a:gd name="T62" fmla="*/ 319 w 425"/>
                <a:gd name="T63" fmla="*/ 386 h 409"/>
                <a:gd name="T64" fmla="*/ 325 w 425"/>
                <a:gd name="T65" fmla="*/ 380 h 409"/>
                <a:gd name="T66" fmla="*/ 339 w 425"/>
                <a:gd name="T67" fmla="*/ 345 h 409"/>
                <a:gd name="T68" fmla="*/ 345 w 425"/>
                <a:gd name="T69" fmla="*/ 289 h 409"/>
                <a:gd name="T70" fmla="*/ 359 w 425"/>
                <a:gd name="T71" fmla="*/ 222 h 409"/>
                <a:gd name="T72" fmla="*/ 365 w 425"/>
                <a:gd name="T73" fmla="*/ 143 h 409"/>
                <a:gd name="T74" fmla="*/ 379 w 425"/>
                <a:gd name="T75" fmla="*/ 92 h 409"/>
                <a:gd name="T76" fmla="*/ 385 w 425"/>
                <a:gd name="T77" fmla="*/ 60 h 409"/>
                <a:gd name="T78" fmla="*/ 399 w 425"/>
                <a:gd name="T79" fmla="*/ 61 h 409"/>
                <a:gd name="T80" fmla="*/ 405 w 425"/>
                <a:gd name="T81" fmla="*/ 84 h 409"/>
                <a:gd name="T82" fmla="*/ 418 w 425"/>
                <a:gd name="T83" fmla="*/ 124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5"/>
                <a:gd name="T127" fmla="*/ 0 h 409"/>
                <a:gd name="T128" fmla="*/ 425 w 425"/>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5" h="409">
                  <a:moveTo>
                    <a:pt x="0" y="229"/>
                  </a:moveTo>
                  <a:lnTo>
                    <a:pt x="7" y="242"/>
                  </a:lnTo>
                  <a:lnTo>
                    <a:pt x="7" y="266"/>
                  </a:lnTo>
                  <a:lnTo>
                    <a:pt x="13" y="278"/>
                  </a:lnTo>
                  <a:lnTo>
                    <a:pt x="13" y="301"/>
                  </a:lnTo>
                  <a:lnTo>
                    <a:pt x="20" y="312"/>
                  </a:lnTo>
                  <a:lnTo>
                    <a:pt x="20" y="321"/>
                  </a:lnTo>
                  <a:lnTo>
                    <a:pt x="26" y="329"/>
                  </a:lnTo>
                  <a:lnTo>
                    <a:pt x="26" y="342"/>
                  </a:lnTo>
                  <a:lnTo>
                    <a:pt x="33" y="346"/>
                  </a:lnTo>
                  <a:lnTo>
                    <a:pt x="33" y="352"/>
                  </a:lnTo>
                  <a:lnTo>
                    <a:pt x="40" y="350"/>
                  </a:lnTo>
                  <a:lnTo>
                    <a:pt x="40" y="348"/>
                  </a:lnTo>
                  <a:lnTo>
                    <a:pt x="46" y="344"/>
                  </a:lnTo>
                  <a:lnTo>
                    <a:pt x="46" y="330"/>
                  </a:lnTo>
                  <a:lnTo>
                    <a:pt x="53" y="321"/>
                  </a:lnTo>
                  <a:lnTo>
                    <a:pt x="53" y="300"/>
                  </a:lnTo>
                  <a:lnTo>
                    <a:pt x="60" y="288"/>
                  </a:lnTo>
                  <a:lnTo>
                    <a:pt x="60" y="258"/>
                  </a:lnTo>
                  <a:lnTo>
                    <a:pt x="66" y="244"/>
                  </a:lnTo>
                  <a:lnTo>
                    <a:pt x="66" y="212"/>
                  </a:lnTo>
                  <a:lnTo>
                    <a:pt x="73" y="195"/>
                  </a:lnTo>
                  <a:lnTo>
                    <a:pt x="73" y="161"/>
                  </a:lnTo>
                  <a:lnTo>
                    <a:pt x="80" y="144"/>
                  </a:lnTo>
                  <a:lnTo>
                    <a:pt x="80" y="112"/>
                  </a:lnTo>
                  <a:lnTo>
                    <a:pt x="86" y="97"/>
                  </a:lnTo>
                  <a:lnTo>
                    <a:pt x="86" y="83"/>
                  </a:lnTo>
                  <a:lnTo>
                    <a:pt x="93" y="71"/>
                  </a:lnTo>
                  <a:lnTo>
                    <a:pt x="93" y="48"/>
                  </a:lnTo>
                  <a:lnTo>
                    <a:pt x="100" y="39"/>
                  </a:lnTo>
                  <a:lnTo>
                    <a:pt x="100" y="27"/>
                  </a:lnTo>
                  <a:lnTo>
                    <a:pt x="106" y="23"/>
                  </a:lnTo>
                  <a:lnTo>
                    <a:pt x="106" y="20"/>
                  </a:lnTo>
                  <a:lnTo>
                    <a:pt x="113" y="22"/>
                  </a:lnTo>
                  <a:lnTo>
                    <a:pt x="113" y="31"/>
                  </a:lnTo>
                  <a:lnTo>
                    <a:pt x="119" y="37"/>
                  </a:lnTo>
                  <a:lnTo>
                    <a:pt x="119" y="57"/>
                  </a:lnTo>
                  <a:lnTo>
                    <a:pt x="126" y="69"/>
                  </a:lnTo>
                  <a:lnTo>
                    <a:pt x="126" y="99"/>
                  </a:lnTo>
                  <a:lnTo>
                    <a:pt x="133" y="115"/>
                  </a:lnTo>
                  <a:lnTo>
                    <a:pt x="133" y="151"/>
                  </a:lnTo>
                  <a:lnTo>
                    <a:pt x="139" y="169"/>
                  </a:lnTo>
                  <a:lnTo>
                    <a:pt x="139" y="208"/>
                  </a:lnTo>
                  <a:lnTo>
                    <a:pt x="146" y="228"/>
                  </a:lnTo>
                  <a:lnTo>
                    <a:pt x="146" y="266"/>
                  </a:lnTo>
                  <a:lnTo>
                    <a:pt x="153" y="285"/>
                  </a:lnTo>
                  <a:lnTo>
                    <a:pt x="153" y="304"/>
                  </a:lnTo>
                  <a:lnTo>
                    <a:pt x="159" y="321"/>
                  </a:lnTo>
                  <a:lnTo>
                    <a:pt x="159" y="352"/>
                  </a:lnTo>
                  <a:lnTo>
                    <a:pt x="166" y="365"/>
                  </a:lnTo>
                  <a:lnTo>
                    <a:pt x="166" y="386"/>
                  </a:lnTo>
                  <a:lnTo>
                    <a:pt x="173" y="396"/>
                  </a:lnTo>
                  <a:lnTo>
                    <a:pt x="173" y="406"/>
                  </a:lnTo>
                  <a:lnTo>
                    <a:pt x="179" y="409"/>
                  </a:lnTo>
                  <a:lnTo>
                    <a:pt x="179" y="407"/>
                  </a:lnTo>
                  <a:lnTo>
                    <a:pt x="186" y="403"/>
                  </a:lnTo>
                  <a:lnTo>
                    <a:pt x="186" y="390"/>
                  </a:lnTo>
                  <a:lnTo>
                    <a:pt x="193" y="381"/>
                  </a:lnTo>
                  <a:lnTo>
                    <a:pt x="193" y="356"/>
                  </a:lnTo>
                  <a:lnTo>
                    <a:pt x="199" y="341"/>
                  </a:lnTo>
                  <a:lnTo>
                    <a:pt x="199" y="308"/>
                  </a:lnTo>
                  <a:lnTo>
                    <a:pt x="206" y="289"/>
                  </a:lnTo>
                  <a:lnTo>
                    <a:pt x="206" y="250"/>
                  </a:lnTo>
                  <a:lnTo>
                    <a:pt x="212" y="230"/>
                  </a:lnTo>
                  <a:lnTo>
                    <a:pt x="212" y="209"/>
                  </a:lnTo>
                  <a:lnTo>
                    <a:pt x="219" y="189"/>
                  </a:lnTo>
                  <a:lnTo>
                    <a:pt x="219" y="148"/>
                  </a:lnTo>
                  <a:lnTo>
                    <a:pt x="226" y="128"/>
                  </a:lnTo>
                  <a:lnTo>
                    <a:pt x="226" y="92"/>
                  </a:lnTo>
                  <a:lnTo>
                    <a:pt x="232" y="75"/>
                  </a:lnTo>
                  <a:lnTo>
                    <a:pt x="232" y="47"/>
                  </a:lnTo>
                  <a:lnTo>
                    <a:pt x="239" y="33"/>
                  </a:lnTo>
                  <a:lnTo>
                    <a:pt x="239" y="15"/>
                  </a:lnTo>
                  <a:lnTo>
                    <a:pt x="246" y="8"/>
                  </a:lnTo>
                  <a:lnTo>
                    <a:pt x="246" y="0"/>
                  </a:lnTo>
                  <a:lnTo>
                    <a:pt x="252" y="2"/>
                  </a:lnTo>
                  <a:lnTo>
                    <a:pt x="252" y="6"/>
                  </a:lnTo>
                  <a:lnTo>
                    <a:pt x="259" y="11"/>
                  </a:lnTo>
                  <a:lnTo>
                    <a:pt x="259" y="27"/>
                  </a:lnTo>
                  <a:lnTo>
                    <a:pt x="266" y="39"/>
                  </a:lnTo>
                  <a:lnTo>
                    <a:pt x="266" y="65"/>
                  </a:lnTo>
                  <a:lnTo>
                    <a:pt x="272" y="80"/>
                  </a:lnTo>
                  <a:lnTo>
                    <a:pt x="272" y="115"/>
                  </a:lnTo>
                  <a:lnTo>
                    <a:pt x="279" y="133"/>
                  </a:lnTo>
                  <a:lnTo>
                    <a:pt x="279" y="152"/>
                  </a:lnTo>
                  <a:lnTo>
                    <a:pt x="286" y="172"/>
                  </a:lnTo>
                  <a:lnTo>
                    <a:pt x="286" y="212"/>
                  </a:lnTo>
                  <a:lnTo>
                    <a:pt x="292" y="230"/>
                  </a:lnTo>
                  <a:lnTo>
                    <a:pt x="292" y="268"/>
                  </a:lnTo>
                  <a:lnTo>
                    <a:pt x="299" y="286"/>
                  </a:lnTo>
                  <a:lnTo>
                    <a:pt x="299" y="318"/>
                  </a:lnTo>
                  <a:lnTo>
                    <a:pt x="306" y="333"/>
                  </a:lnTo>
                  <a:lnTo>
                    <a:pt x="306" y="357"/>
                  </a:lnTo>
                  <a:lnTo>
                    <a:pt x="312" y="368"/>
                  </a:lnTo>
                  <a:lnTo>
                    <a:pt x="312" y="381"/>
                  </a:lnTo>
                  <a:lnTo>
                    <a:pt x="319" y="386"/>
                  </a:lnTo>
                  <a:lnTo>
                    <a:pt x="319" y="389"/>
                  </a:lnTo>
                  <a:lnTo>
                    <a:pt x="325" y="388"/>
                  </a:lnTo>
                  <a:lnTo>
                    <a:pt x="325" y="380"/>
                  </a:lnTo>
                  <a:lnTo>
                    <a:pt x="332" y="373"/>
                  </a:lnTo>
                  <a:lnTo>
                    <a:pt x="332" y="356"/>
                  </a:lnTo>
                  <a:lnTo>
                    <a:pt x="339" y="345"/>
                  </a:lnTo>
                  <a:lnTo>
                    <a:pt x="339" y="332"/>
                  </a:lnTo>
                  <a:lnTo>
                    <a:pt x="345" y="318"/>
                  </a:lnTo>
                  <a:lnTo>
                    <a:pt x="345" y="289"/>
                  </a:lnTo>
                  <a:lnTo>
                    <a:pt x="352" y="273"/>
                  </a:lnTo>
                  <a:lnTo>
                    <a:pt x="352" y="240"/>
                  </a:lnTo>
                  <a:lnTo>
                    <a:pt x="359" y="222"/>
                  </a:lnTo>
                  <a:lnTo>
                    <a:pt x="359" y="189"/>
                  </a:lnTo>
                  <a:lnTo>
                    <a:pt x="365" y="173"/>
                  </a:lnTo>
                  <a:lnTo>
                    <a:pt x="365" y="143"/>
                  </a:lnTo>
                  <a:lnTo>
                    <a:pt x="372" y="128"/>
                  </a:lnTo>
                  <a:lnTo>
                    <a:pt x="372" y="103"/>
                  </a:lnTo>
                  <a:lnTo>
                    <a:pt x="379" y="92"/>
                  </a:lnTo>
                  <a:lnTo>
                    <a:pt x="379" y="75"/>
                  </a:lnTo>
                  <a:lnTo>
                    <a:pt x="385" y="68"/>
                  </a:lnTo>
                  <a:lnTo>
                    <a:pt x="385" y="60"/>
                  </a:lnTo>
                  <a:lnTo>
                    <a:pt x="392" y="57"/>
                  </a:lnTo>
                  <a:lnTo>
                    <a:pt x="392" y="59"/>
                  </a:lnTo>
                  <a:lnTo>
                    <a:pt x="399" y="61"/>
                  </a:lnTo>
                  <a:lnTo>
                    <a:pt x="399" y="71"/>
                  </a:lnTo>
                  <a:lnTo>
                    <a:pt x="405" y="77"/>
                  </a:lnTo>
                  <a:lnTo>
                    <a:pt x="405" y="84"/>
                  </a:lnTo>
                  <a:lnTo>
                    <a:pt x="412" y="93"/>
                  </a:lnTo>
                  <a:lnTo>
                    <a:pt x="412" y="113"/>
                  </a:lnTo>
                  <a:lnTo>
                    <a:pt x="418" y="124"/>
                  </a:lnTo>
                  <a:lnTo>
                    <a:pt x="418" y="148"/>
                  </a:lnTo>
                  <a:lnTo>
                    <a:pt x="425" y="16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47" name="Freeform 86"/>
            <p:cNvSpPr/>
            <p:nvPr/>
          </p:nvSpPr>
          <p:spPr bwMode="auto">
            <a:xfrm>
              <a:off x="2613" y="1874"/>
              <a:ext cx="432" cy="332"/>
            </a:xfrm>
            <a:custGeom>
              <a:avLst/>
              <a:gdLst>
                <a:gd name="T0" fmla="*/ 7 w 432"/>
                <a:gd name="T1" fmla="*/ 142 h 332"/>
                <a:gd name="T2" fmla="*/ 13 w 432"/>
                <a:gd name="T3" fmla="*/ 197 h 332"/>
                <a:gd name="T4" fmla="*/ 27 w 432"/>
                <a:gd name="T5" fmla="*/ 228 h 332"/>
                <a:gd name="T6" fmla="*/ 33 w 432"/>
                <a:gd name="T7" fmla="*/ 243 h 332"/>
                <a:gd name="T8" fmla="*/ 47 w 432"/>
                <a:gd name="T9" fmla="*/ 233 h 332"/>
                <a:gd name="T10" fmla="*/ 60 w 432"/>
                <a:gd name="T11" fmla="*/ 211 h 332"/>
                <a:gd name="T12" fmla="*/ 67 w 432"/>
                <a:gd name="T13" fmla="*/ 175 h 332"/>
                <a:gd name="T14" fmla="*/ 80 w 432"/>
                <a:gd name="T15" fmla="*/ 147 h 332"/>
                <a:gd name="T16" fmla="*/ 87 w 432"/>
                <a:gd name="T17" fmla="*/ 122 h 332"/>
                <a:gd name="T18" fmla="*/ 100 w 432"/>
                <a:gd name="T19" fmla="*/ 111 h 332"/>
                <a:gd name="T20" fmla="*/ 113 w 432"/>
                <a:gd name="T21" fmla="*/ 112 h 332"/>
                <a:gd name="T22" fmla="*/ 120 w 432"/>
                <a:gd name="T23" fmla="*/ 123 h 332"/>
                <a:gd name="T24" fmla="*/ 133 w 432"/>
                <a:gd name="T25" fmla="*/ 135 h 332"/>
                <a:gd name="T26" fmla="*/ 140 w 432"/>
                <a:gd name="T27" fmla="*/ 146 h 332"/>
                <a:gd name="T28" fmla="*/ 160 w 432"/>
                <a:gd name="T29" fmla="*/ 144 h 332"/>
                <a:gd name="T30" fmla="*/ 166 w 432"/>
                <a:gd name="T31" fmla="*/ 134 h 332"/>
                <a:gd name="T32" fmla="*/ 180 w 432"/>
                <a:gd name="T33" fmla="*/ 126 h 332"/>
                <a:gd name="T34" fmla="*/ 186 w 432"/>
                <a:gd name="T35" fmla="*/ 114 h 332"/>
                <a:gd name="T36" fmla="*/ 199 w 432"/>
                <a:gd name="T37" fmla="*/ 111 h 332"/>
                <a:gd name="T38" fmla="*/ 206 w 432"/>
                <a:gd name="T39" fmla="*/ 119 h 332"/>
                <a:gd name="T40" fmla="*/ 219 w 432"/>
                <a:gd name="T41" fmla="*/ 138 h 332"/>
                <a:gd name="T42" fmla="*/ 226 w 432"/>
                <a:gd name="T43" fmla="*/ 169 h 332"/>
                <a:gd name="T44" fmla="*/ 239 w 432"/>
                <a:gd name="T45" fmla="*/ 192 h 332"/>
                <a:gd name="T46" fmla="*/ 246 w 432"/>
                <a:gd name="T47" fmla="*/ 225 h 332"/>
                <a:gd name="T48" fmla="*/ 259 w 432"/>
                <a:gd name="T49" fmla="*/ 240 h 332"/>
                <a:gd name="T50" fmla="*/ 266 w 432"/>
                <a:gd name="T51" fmla="*/ 239 h 332"/>
                <a:gd name="T52" fmla="*/ 279 w 432"/>
                <a:gd name="T53" fmla="*/ 219 h 332"/>
                <a:gd name="T54" fmla="*/ 286 w 432"/>
                <a:gd name="T55" fmla="*/ 172 h 332"/>
                <a:gd name="T56" fmla="*/ 299 w 432"/>
                <a:gd name="T57" fmla="*/ 124 h 332"/>
                <a:gd name="T58" fmla="*/ 306 w 432"/>
                <a:gd name="T59" fmla="*/ 75 h 332"/>
                <a:gd name="T60" fmla="*/ 319 w 432"/>
                <a:gd name="T61" fmla="*/ 32 h 332"/>
                <a:gd name="T62" fmla="*/ 326 w 432"/>
                <a:gd name="T63" fmla="*/ 3 h 332"/>
                <a:gd name="T64" fmla="*/ 339 w 432"/>
                <a:gd name="T65" fmla="*/ 4 h 332"/>
                <a:gd name="T66" fmla="*/ 346 w 432"/>
                <a:gd name="T67" fmla="*/ 39 h 332"/>
                <a:gd name="T68" fmla="*/ 359 w 432"/>
                <a:gd name="T69" fmla="*/ 91 h 332"/>
                <a:gd name="T70" fmla="*/ 366 w 432"/>
                <a:gd name="T71" fmla="*/ 155 h 332"/>
                <a:gd name="T72" fmla="*/ 379 w 432"/>
                <a:gd name="T73" fmla="*/ 221 h 332"/>
                <a:gd name="T74" fmla="*/ 386 w 432"/>
                <a:gd name="T75" fmla="*/ 292 h 332"/>
                <a:gd name="T76" fmla="*/ 399 w 432"/>
                <a:gd name="T77" fmla="*/ 325 h 332"/>
                <a:gd name="T78" fmla="*/ 405 w 432"/>
                <a:gd name="T79" fmla="*/ 328 h 332"/>
                <a:gd name="T80" fmla="*/ 419 w 432"/>
                <a:gd name="T81" fmla="*/ 296 h 332"/>
                <a:gd name="T82" fmla="*/ 425 w 432"/>
                <a:gd name="T83" fmla="*/ 240 h 3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2"/>
                <a:gd name="T127" fmla="*/ 0 h 332"/>
                <a:gd name="T128" fmla="*/ 432 w 432"/>
                <a:gd name="T129" fmla="*/ 332 h 3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2" h="332">
                  <a:moveTo>
                    <a:pt x="0" y="104"/>
                  </a:moveTo>
                  <a:lnTo>
                    <a:pt x="0" y="130"/>
                  </a:lnTo>
                  <a:lnTo>
                    <a:pt x="7" y="142"/>
                  </a:lnTo>
                  <a:lnTo>
                    <a:pt x="7" y="165"/>
                  </a:lnTo>
                  <a:lnTo>
                    <a:pt x="13" y="176"/>
                  </a:lnTo>
                  <a:lnTo>
                    <a:pt x="13" y="197"/>
                  </a:lnTo>
                  <a:lnTo>
                    <a:pt x="20" y="207"/>
                  </a:lnTo>
                  <a:lnTo>
                    <a:pt x="20" y="221"/>
                  </a:lnTo>
                  <a:lnTo>
                    <a:pt x="27" y="228"/>
                  </a:lnTo>
                  <a:lnTo>
                    <a:pt x="27" y="237"/>
                  </a:lnTo>
                  <a:lnTo>
                    <a:pt x="33" y="240"/>
                  </a:lnTo>
                  <a:lnTo>
                    <a:pt x="33" y="243"/>
                  </a:lnTo>
                  <a:lnTo>
                    <a:pt x="40" y="241"/>
                  </a:lnTo>
                  <a:lnTo>
                    <a:pt x="47" y="240"/>
                  </a:lnTo>
                  <a:lnTo>
                    <a:pt x="47" y="233"/>
                  </a:lnTo>
                  <a:lnTo>
                    <a:pt x="53" y="228"/>
                  </a:lnTo>
                  <a:lnTo>
                    <a:pt x="53" y="217"/>
                  </a:lnTo>
                  <a:lnTo>
                    <a:pt x="60" y="211"/>
                  </a:lnTo>
                  <a:lnTo>
                    <a:pt x="60" y="197"/>
                  </a:lnTo>
                  <a:lnTo>
                    <a:pt x="67" y="189"/>
                  </a:lnTo>
                  <a:lnTo>
                    <a:pt x="67" y="175"/>
                  </a:lnTo>
                  <a:lnTo>
                    <a:pt x="73" y="167"/>
                  </a:lnTo>
                  <a:lnTo>
                    <a:pt x="73" y="154"/>
                  </a:lnTo>
                  <a:lnTo>
                    <a:pt x="80" y="147"/>
                  </a:lnTo>
                  <a:lnTo>
                    <a:pt x="80" y="135"/>
                  </a:lnTo>
                  <a:lnTo>
                    <a:pt x="87" y="130"/>
                  </a:lnTo>
                  <a:lnTo>
                    <a:pt x="87" y="122"/>
                  </a:lnTo>
                  <a:lnTo>
                    <a:pt x="93" y="118"/>
                  </a:lnTo>
                  <a:lnTo>
                    <a:pt x="93" y="112"/>
                  </a:lnTo>
                  <a:lnTo>
                    <a:pt x="100" y="111"/>
                  </a:lnTo>
                  <a:lnTo>
                    <a:pt x="100" y="110"/>
                  </a:lnTo>
                  <a:lnTo>
                    <a:pt x="106" y="111"/>
                  </a:lnTo>
                  <a:lnTo>
                    <a:pt x="113" y="112"/>
                  </a:lnTo>
                  <a:lnTo>
                    <a:pt x="113" y="116"/>
                  </a:lnTo>
                  <a:lnTo>
                    <a:pt x="120" y="119"/>
                  </a:lnTo>
                  <a:lnTo>
                    <a:pt x="120" y="123"/>
                  </a:lnTo>
                  <a:lnTo>
                    <a:pt x="126" y="127"/>
                  </a:lnTo>
                  <a:lnTo>
                    <a:pt x="126" y="132"/>
                  </a:lnTo>
                  <a:lnTo>
                    <a:pt x="133" y="135"/>
                  </a:lnTo>
                  <a:lnTo>
                    <a:pt x="133" y="140"/>
                  </a:lnTo>
                  <a:lnTo>
                    <a:pt x="140" y="142"/>
                  </a:lnTo>
                  <a:lnTo>
                    <a:pt x="140" y="146"/>
                  </a:lnTo>
                  <a:lnTo>
                    <a:pt x="146" y="147"/>
                  </a:lnTo>
                  <a:lnTo>
                    <a:pt x="153" y="146"/>
                  </a:lnTo>
                  <a:lnTo>
                    <a:pt x="160" y="144"/>
                  </a:lnTo>
                  <a:lnTo>
                    <a:pt x="160" y="142"/>
                  </a:lnTo>
                  <a:lnTo>
                    <a:pt x="166" y="139"/>
                  </a:lnTo>
                  <a:lnTo>
                    <a:pt x="166" y="134"/>
                  </a:lnTo>
                  <a:lnTo>
                    <a:pt x="173" y="131"/>
                  </a:lnTo>
                  <a:lnTo>
                    <a:pt x="173" y="128"/>
                  </a:lnTo>
                  <a:lnTo>
                    <a:pt x="180" y="126"/>
                  </a:lnTo>
                  <a:lnTo>
                    <a:pt x="180" y="120"/>
                  </a:lnTo>
                  <a:lnTo>
                    <a:pt x="186" y="118"/>
                  </a:lnTo>
                  <a:lnTo>
                    <a:pt x="186" y="114"/>
                  </a:lnTo>
                  <a:lnTo>
                    <a:pt x="193" y="112"/>
                  </a:lnTo>
                  <a:lnTo>
                    <a:pt x="193" y="110"/>
                  </a:lnTo>
                  <a:lnTo>
                    <a:pt x="199" y="111"/>
                  </a:lnTo>
                  <a:lnTo>
                    <a:pt x="199" y="112"/>
                  </a:lnTo>
                  <a:lnTo>
                    <a:pt x="206" y="114"/>
                  </a:lnTo>
                  <a:lnTo>
                    <a:pt x="206" y="119"/>
                  </a:lnTo>
                  <a:lnTo>
                    <a:pt x="213" y="123"/>
                  </a:lnTo>
                  <a:lnTo>
                    <a:pt x="213" y="132"/>
                  </a:lnTo>
                  <a:lnTo>
                    <a:pt x="219" y="138"/>
                  </a:lnTo>
                  <a:lnTo>
                    <a:pt x="219" y="150"/>
                  </a:lnTo>
                  <a:lnTo>
                    <a:pt x="226" y="156"/>
                  </a:lnTo>
                  <a:lnTo>
                    <a:pt x="226" y="169"/>
                  </a:lnTo>
                  <a:lnTo>
                    <a:pt x="233" y="177"/>
                  </a:lnTo>
                  <a:lnTo>
                    <a:pt x="233" y="185"/>
                  </a:lnTo>
                  <a:lnTo>
                    <a:pt x="239" y="192"/>
                  </a:lnTo>
                  <a:lnTo>
                    <a:pt x="239" y="207"/>
                  </a:lnTo>
                  <a:lnTo>
                    <a:pt x="246" y="213"/>
                  </a:lnTo>
                  <a:lnTo>
                    <a:pt x="246" y="225"/>
                  </a:lnTo>
                  <a:lnTo>
                    <a:pt x="253" y="229"/>
                  </a:lnTo>
                  <a:lnTo>
                    <a:pt x="253" y="237"/>
                  </a:lnTo>
                  <a:lnTo>
                    <a:pt x="259" y="240"/>
                  </a:lnTo>
                  <a:lnTo>
                    <a:pt x="259" y="243"/>
                  </a:lnTo>
                  <a:lnTo>
                    <a:pt x="266" y="241"/>
                  </a:lnTo>
                  <a:lnTo>
                    <a:pt x="266" y="239"/>
                  </a:lnTo>
                  <a:lnTo>
                    <a:pt x="273" y="236"/>
                  </a:lnTo>
                  <a:lnTo>
                    <a:pt x="273" y="225"/>
                  </a:lnTo>
                  <a:lnTo>
                    <a:pt x="279" y="219"/>
                  </a:lnTo>
                  <a:lnTo>
                    <a:pt x="279" y="203"/>
                  </a:lnTo>
                  <a:lnTo>
                    <a:pt x="286" y="193"/>
                  </a:lnTo>
                  <a:lnTo>
                    <a:pt x="286" y="172"/>
                  </a:lnTo>
                  <a:lnTo>
                    <a:pt x="292" y="161"/>
                  </a:lnTo>
                  <a:lnTo>
                    <a:pt x="292" y="138"/>
                  </a:lnTo>
                  <a:lnTo>
                    <a:pt x="299" y="124"/>
                  </a:lnTo>
                  <a:lnTo>
                    <a:pt x="299" y="112"/>
                  </a:lnTo>
                  <a:lnTo>
                    <a:pt x="306" y="99"/>
                  </a:lnTo>
                  <a:lnTo>
                    <a:pt x="306" y="75"/>
                  </a:lnTo>
                  <a:lnTo>
                    <a:pt x="312" y="63"/>
                  </a:lnTo>
                  <a:lnTo>
                    <a:pt x="312" y="42"/>
                  </a:lnTo>
                  <a:lnTo>
                    <a:pt x="319" y="32"/>
                  </a:lnTo>
                  <a:lnTo>
                    <a:pt x="319" y="18"/>
                  </a:lnTo>
                  <a:lnTo>
                    <a:pt x="326" y="11"/>
                  </a:lnTo>
                  <a:lnTo>
                    <a:pt x="326" y="3"/>
                  </a:lnTo>
                  <a:lnTo>
                    <a:pt x="332" y="0"/>
                  </a:lnTo>
                  <a:lnTo>
                    <a:pt x="332" y="2"/>
                  </a:lnTo>
                  <a:lnTo>
                    <a:pt x="339" y="4"/>
                  </a:lnTo>
                  <a:lnTo>
                    <a:pt x="339" y="14"/>
                  </a:lnTo>
                  <a:lnTo>
                    <a:pt x="346" y="20"/>
                  </a:lnTo>
                  <a:lnTo>
                    <a:pt x="346" y="39"/>
                  </a:lnTo>
                  <a:lnTo>
                    <a:pt x="352" y="51"/>
                  </a:lnTo>
                  <a:lnTo>
                    <a:pt x="352" y="76"/>
                  </a:lnTo>
                  <a:lnTo>
                    <a:pt x="359" y="91"/>
                  </a:lnTo>
                  <a:lnTo>
                    <a:pt x="359" y="106"/>
                  </a:lnTo>
                  <a:lnTo>
                    <a:pt x="366" y="122"/>
                  </a:lnTo>
                  <a:lnTo>
                    <a:pt x="366" y="155"/>
                  </a:lnTo>
                  <a:lnTo>
                    <a:pt x="372" y="172"/>
                  </a:lnTo>
                  <a:lnTo>
                    <a:pt x="372" y="205"/>
                  </a:lnTo>
                  <a:lnTo>
                    <a:pt x="379" y="221"/>
                  </a:lnTo>
                  <a:lnTo>
                    <a:pt x="379" y="252"/>
                  </a:lnTo>
                  <a:lnTo>
                    <a:pt x="386" y="267"/>
                  </a:lnTo>
                  <a:lnTo>
                    <a:pt x="386" y="292"/>
                  </a:lnTo>
                  <a:lnTo>
                    <a:pt x="392" y="303"/>
                  </a:lnTo>
                  <a:lnTo>
                    <a:pt x="392" y="319"/>
                  </a:lnTo>
                  <a:lnTo>
                    <a:pt x="399" y="325"/>
                  </a:lnTo>
                  <a:lnTo>
                    <a:pt x="399" y="332"/>
                  </a:lnTo>
                  <a:lnTo>
                    <a:pt x="405" y="331"/>
                  </a:lnTo>
                  <a:lnTo>
                    <a:pt x="405" y="328"/>
                  </a:lnTo>
                  <a:lnTo>
                    <a:pt x="412" y="323"/>
                  </a:lnTo>
                  <a:lnTo>
                    <a:pt x="412" y="307"/>
                  </a:lnTo>
                  <a:lnTo>
                    <a:pt x="419" y="296"/>
                  </a:lnTo>
                  <a:lnTo>
                    <a:pt x="419" y="271"/>
                  </a:lnTo>
                  <a:lnTo>
                    <a:pt x="425" y="256"/>
                  </a:lnTo>
                  <a:lnTo>
                    <a:pt x="425" y="240"/>
                  </a:lnTo>
                  <a:lnTo>
                    <a:pt x="432" y="223"/>
                  </a:lnTo>
                  <a:lnTo>
                    <a:pt x="432" y="18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48" name="Freeform 87"/>
            <p:cNvSpPr/>
            <p:nvPr/>
          </p:nvSpPr>
          <p:spPr bwMode="auto">
            <a:xfrm>
              <a:off x="3045" y="1817"/>
              <a:ext cx="439" cy="409"/>
            </a:xfrm>
            <a:custGeom>
              <a:avLst/>
              <a:gdLst>
                <a:gd name="T0" fmla="*/ 7 w 439"/>
                <a:gd name="T1" fmla="*/ 184 h 409"/>
                <a:gd name="T2" fmla="*/ 20 w 439"/>
                <a:gd name="T3" fmla="*/ 108 h 409"/>
                <a:gd name="T4" fmla="*/ 27 w 439"/>
                <a:gd name="T5" fmla="*/ 35 h 409"/>
                <a:gd name="T6" fmla="*/ 40 w 439"/>
                <a:gd name="T7" fmla="*/ 4 h 409"/>
                <a:gd name="T8" fmla="*/ 47 w 439"/>
                <a:gd name="T9" fmla="*/ 11 h 409"/>
                <a:gd name="T10" fmla="*/ 60 w 439"/>
                <a:gd name="T11" fmla="*/ 39 h 409"/>
                <a:gd name="T12" fmla="*/ 66 w 439"/>
                <a:gd name="T13" fmla="*/ 116 h 409"/>
                <a:gd name="T14" fmla="*/ 80 w 439"/>
                <a:gd name="T15" fmla="*/ 196 h 409"/>
                <a:gd name="T16" fmla="*/ 86 w 439"/>
                <a:gd name="T17" fmla="*/ 296 h 409"/>
                <a:gd name="T18" fmla="*/ 100 w 439"/>
                <a:gd name="T19" fmla="*/ 361 h 409"/>
                <a:gd name="T20" fmla="*/ 106 w 439"/>
                <a:gd name="T21" fmla="*/ 405 h 409"/>
                <a:gd name="T22" fmla="*/ 113 w 439"/>
                <a:gd name="T23" fmla="*/ 407 h 409"/>
                <a:gd name="T24" fmla="*/ 126 w 439"/>
                <a:gd name="T25" fmla="*/ 393 h 409"/>
                <a:gd name="T26" fmla="*/ 133 w 439"/>
                <a:gd name="T27" fmla="*/ 330 h 409"/>
                <a:gd name="T28" fmla="*/ 146 w 439"/>
                <a:gd name="T29" fmla="*/ 260 h 409"/>
                <a:gd name="T30" fmla="*/ 153 w 439"/>
                <a:gd name="T31" fmla="*/ 163 h 409"/>
                <a:gd name="T32" fmla="*/ 166 w 439"/>
                <a:gd name="T33" fmla="*/ 93 h 409"/>
                <a:gd name="T34" fmla="*/ 173 w 439"/>
                <a:gd name="T35" fmla="*/ 35 h 409"/>
                <a:gd name="T36" fmla="*/ 186 w 439"/>
                <a:gd name="T37" fmla="*/ 20 h 409"/>
                <a:gd name="T38" fmla="*/ 199 w 439"/>
                <a:gd name="T39" fmla="*/ 43 h 409"/>
                <a:gd name="T40" fmla="*/ 206 w 439"/>
                <a:gd name="T41" fmla="*/ 103 h 409"/>
                <a:gd name="T42" fmla="*/ 219 w 439"/>
                <a:gd name="T43" fmla="*/ 167 h 409"/>
                <a:gd name="T44" fmla="*/ 226 w 439"/>
                <a:gd name="T45" fmla="*/ 249 h 409"/>
                <a:gd name="T46" fmla="*/ 239 w 439"/>
                <a:gd name="T47" fmla="*/ 304 h 409"/>
                <a:gd name="T48" fmla="*/ 246 w 439"/>
                <a:gd name="T49" fmla="*/ 340 h 409"/>
                <a:gd name="T50" fmla="*/ 259 w 439"/>
                <a:gd name="T51" fmla="*/ 352 h 409"/>
                <a:gd name="T52" fmla="*/ 266 w 439"/>
                <a:gd name="T53" fmla="*/ 333 h 409"/>
                <a:gd name="T54" fmla="*/ 279 w 439"/>
                <a:gd name="T55" fmla="*/ 297 h 409"/>
                <a:gd name="T56" fmla="*/ 286 w 439"/>
                <a:gd name="T57" fmla="*/ 237 h 409"/>
                <a:gd name="T58" fmla="*/ 299 w 439"/>
                <a:gd name="T59" fmla="*/ 188 h 409"/>
                <a:gd name="T60" fmla="*/ 306 w 439"/>
                <a:gd name="T61" fmla="*/ 139 h 409"/>
                <a:gd name="T62" fmla="*/ 319 w 439"/>
                <a:gd name="T63" fmla="*/ 120 h 409"/>
                <a:gd name="T64" fmla="*/ 326 w 439"/>
                <a:gd name="T65" fmla="*/ 109 h 409"/>
                <a:gd name="T66" fmla="*/ 339 w 439"/>
                <a:gd name="T67" fmla="*/ 128 h 409"/>
                <a:gd name="T68" fmla="*/ 352 w 439"/>
                <a:gd name="T69" fmla="*/ 155 h 409"/>
                <a:gd name="T70" fmla="*/ 359 w 439"/>
                <a:gd name="T71" fmla="*/ 191 h 409"/>
                <a:gd name="T72" fmla="*/ 372 w 439"/>
                <a:gd name="T73" fmla="*/ 216 h 409"/>
                <a:gd name="T74" fmla="*/ 379 w 439"/>
                <a:gd name="T75" fmla="*/ 233 h 409"/>
                <a:gd name="T76" fmla="*/ 399 w 439"/>
                <a:gd name="T77" fmla="*/ 241 h 409"/>
                <a:gd name="T78" fmla="*/ 405 w 439"/>
                <a:gd name="T79" fmla="*/ 232 h 409"/>
                <a:gd name="T80" fmla="*/ 419 w 439"/>
                <a:gd name="T81" fmla="*/ 220 h 409"/>
                <a:gd name="T82" fmla="*/ 425 w 439"/>
                <a:gd name="T83" fmla="*/ 209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9"/>
                <a:gd name="T127" fmla="*/ 0 h 409"/>
                <a:gd name="T128" fmla="*/ 439 w 439"/>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9" h="409">
                  <a:moveTo>
                    <a:pt x="0" y="242"/>
                  </a:moveTo>
                  <a:lnTo>
                    <a:pt x="7" y="224"/>
                  </a:lnTo>
                  <a:lnTo>
                    <a:pt x="7" y="184"/>
                  </a:lnTo>
                  <a:lnTo>
                    <a:pt x="13" y="165"/>
                  </a:lnTo>
                  <a:lnTo>
                    <a:pt x="13" y="127"/>
                  </a:lnTo>
                  <a:lnTo>
                    <a:pt x="20" y="108"/>
                  </a:lnTo>
                  <a:lnTo>
                    <a:pt x="20" y="75"/>
                  </a:lnTo>
                  <a:lnTo>
                    <a:pt x="27" y="60"/>
                  </a:lnTo>
                  <a:lnTo>
                    <a:pt x="27" y="35"/>
                  </a:lnTo>
                  <a:lnTo>
                    <a:pt x="33" y="24"/>
                  </a:lnTo>
                  <a:lnTo>
                    <a:pt x="33" y="8"/>
                  </a:lnTo>
                  <a:lnTo>
                    <a:pt x="40" y="4"/>
                  </a:lnTo>
                  <a:lnTo>
                    <a:pt x="40" y="0"/>
                  </a:lnTo>
                  <a:lnTo>
                    <a:pt x="47" y="2"/>
                  </a:lnTo>
                  <a:lnTo>
                    <a:pt x="47" y="11"/>
                  </a:lnTo>
                  <a:lnTo>
                    <a:pt x="53" y="18"/>
                  </a:lnTo>
                  <a:lnTo>
                    <a:pt x="53" y="27"/>
                  </a:lnTo>
                  <a:lnTo>
                    <a:pt x="60" y="39"/>
                  </a:lnTo>
                  <a:lnTo>
                    <a:pt x="60" y="65"/>
                  </a:lnTo>
                  <a:lnTo>
                    <a:pt x="66" y="81"/>
                  </a:lnTo>
                  <a:lnTo>
                    <a:pt x="66" y="116"/>
                  </a:lnTo>
                  <a:lnTo>
                    <a:pt x="73" y="136"/>
                  </a:lnTo>
                  <a:lnTo>
                    <a:pt x="73" y="176"/>
                  </a:lnTo>
                  <a:lnTo>
                    <a:pt x="80" y="196"/>
                  </a:lnTo>
                  <a:lnTo>
                    <a:pt x="80" y="237"/>
                  </a:lnTo>
                  <a:lnTo>
                    <a:pt x="86" y="257"/>
                  </a:lnTo>
                  <a:lnTo>
                    <a:pt x="86" y="296"/>
                  </a:lnTo>
                  <a:lnTo>
                    <a:pt x="93" y="314"/>
                  </a:lnTo>
                  <a:lnTo>
                    <a:pt x="93" y="346"/>
                  </a:lnTo>
                  <a:lnTo>
                    <a:pt x="100" y="361"/>
                  </a:lnTo>
                  <a:lnTo>
                    <a:pt x="100" y="384"/>
                  </a:lnTo>
                  <a:lnTo>
                    <a:pt x="106" y="393"/>
                  </a:lnTo>
                  <a:lnTo>
                    <a:pt x="106" y="405"/>
                  </a:lnTo>
                  <a:lnTo>
                    <a:pt x="113" y="407"/>
                  </a:lnTo>
                  <a:lnTo>
                    <a:pt x="113" y="409"/>
                  </a:lnTo>
                  <a:lnTo>
                    <a:pt x="113" y="407"/>
                  </a:lnTo>
                  <a:lnTo>
                    <a:pt x="120" y="405"/>
                  </a:lnTo>
                  <a:lnTo>
                    <a:pt x="120" y="400"/>
                  </a:lnTo>
                  <a:lnTo>
                    <a:pt x="126" y="393"/>
                  </a:lnTo>
                  <a:lnTo>
                    <a:pt x="126" y="373"/>
                  </a:lnTo>
                  <a:lnTo>
                    <a:pt x="133" y="360"/>
                  </a:lnTo>
                  <a:lnTo>
                    <a:pt x="133" y="330"/>
                  </a:lnTo>
                  <a:lnTo>
                    <a:pt x="140" y="314"/>
                  </a:lnTo>
                  <a:lnTo>
                    <a:pt x="140" y="278"/>
                  </a:lnTo>
                  <a:lnTo>
                    <a:pt x="146" y="260"/>
                  </a:lnTo>
                  <a:lnTo>
                    <a:pt x="146" y="221"/>
                  </a:lnTo>
                  <a:lnTo>
                    <a:pt x="153" y="201"/>
                  </a:lnTo>
                  <a:lnTo>
                    <a:pt x="153" y="163"/>
                  </a:lnTo>
                  <a:lnTo>
                    <a:pt x="159" y="144"/>
                  </a:lnTo>
                  <a:lnTo>
                    <a:pt x="159" y="109"/>
                  </a:lnTo>
                  <a:lnTo>
                    <a:pt x="166" y="93"/>
                  </a:lnTo>
                  <a:lnTo>
                    <a:pt x="166" y="65"/>
                  </a:lnTo>
                  <a:lnTo>
                    <a:pt x="173" y="53"/>
                  </a:lnTo>
                  <a:lnTo>
                    <a:pt x="173" y="35"/>
                  </a:lnTo>
                  <a:lnTo>
                    <a:pt x="179" y="28"/>
                  </a:lnTo>
                  <a:lnTo>
                    <a:pt x="179" y="22"/>
                  </a:lnTo>
                  <a:lnTo>
                    <a:pt x="186" y="20"/>
                  </a:lnTo>
                  <a:lnTo>
                    <a:pt x="193" y="24"/>
                  </a:lnTo>
                  <a:lnTo>
                    <a:pt x="193" y="35"/>
                  </a:lnTo>
                  <a:lnTo>
                    <a:pt x="199" y="43"/>
                  </a:lnTo>
                  <a:lnTo>
                    <a:pt x="199" y="63"/>
                  </a:lnTo>
                  <a:lnTo>
                    <a:pt x="206" y="75"/>
                  </a:lnTo>
                  <a:lnTo>
                    <a:pt x="206" y="103"/>
                  </a:lnTo>
                  <a:lnTo>
                    <a:pt x="213" y="117"/>
                  </a:lnTo>
                  <a:lnTo>
                    <a:pt x="213" y="151"/>
                  </a:lnTo>
                  <a:lnTo>
                    <a:pt x="219" y="167"/>
                  </a:lnTo>
                  <a:lnTo>
                    <a:pt x="219" y="201"/>
                  </a:lnTo>
                  <a:lnTo>
                    <a:pt x="226" y="217"/>
                  </a:lnTo>
                  <a:lnTo>
                    <a:pt x="226" y="249"/>
                  </a:lnTo>
                  <a:lnTo>
                    <a:pt x="233" y="264"/>
                  </a:lnTo>
                  <a:lnTo>
                    <a:pt x="233" y="292"/>
                  </a:lnTo>
                  <a:lnTo>
                    <a:pt x="239" y="304"/>
                  </a:lnTo>
                  <a:lnTo>
                    <a:pt x="239" y="325"/>
                  </a:lnTo>
                  <a:lnTo>
                    <a:pt x="246" y="333"/>
                  </a:lnTo>
                  <a:lnTo>
                    <a:pt x="246" y="340"/>
                  </a:lnTo>
                  <a:lnTo>
                    <a:pt x="253" y="345"/>
                  </a:lnTo>
                  <a:lnTo>
                    <a:pt x="253" y="350"/>
                  </a:lnTo>
                  <a:lnTo>
                    <a:pt x="259" y="352"/>
                  </a:lnTo>
                  <a:lnTo>
                    <a:pt x="259" y="349"/>
                  </a:lnTo>
                  <a:lnTo>
                    <a:pt x="266" y="345"/>
                  </a:lnTo>
                  <a:lnTo>
                    <a:pt x="266" y="333"/>
                  </a:lnTo>
                  <a:lnTo>
                    <a:pt x="272" y="326"/>
                  </a:lnTo>
                  <a:lnTo>
                    <a:pt x="272" y="308"/>
                  </a:lnTo>
                  <a:lnTo>
                    <a:pt x="279" y="297"/>
                  </a:lnTo>
                  <a:lnTo>
                    <a:pt x="279" y="274"/>
                  </a:lnTo>
                  <a:lnTo>
                    <a:pt x="286" y="262"/>
                  </a:lnTo>
                  <a:lnTo>
                    <a:pt x="286" y="237"/>
                  </a:lnTo>
                  <a:lnTo>
                    <a:pt x="292" y="225"/>
                  </a:lnTo>
                  <a:lnTo>
                    <a:pt x="292" y="200"/>
                  </a:lnTo>
                  <a:lnTo>
                    <a:pt x="299" y="188"/>
                  </a:lnTo>
                  <a:lnTo>
                    <a:pt x="299" y="167"/>
                  </a:lnTo>
                  <a:lnTo>
                    <a:pt x="306" y="156"/>
                  </a:lnTo>
                  <a:lnTo>
                    <a:pt x="306" y="139"/>
                  </a:lnTo>
                  <a:lnTo>
                    <a:pt x="312" y="132"/>
                  </a:lnTo>
                  <a:lnTo>
                    <a:pt x="312" y="125"/>
                  </a:lnTo>
                  <a:lnTo>
                    <a:pt x="319" y="120"/>
                  </a:lnTo>
                  <a:lnTo>
                    <a:pt x="319" y="112"/>
                  </a:lnTo>
                  <a:lnTo>
                    <a:pt x="332" y="109"/>
                  </a:lnTo>
                  <a:lnTo>
                    <a:pt x="326" y="109"/>
                  </a:lnTo>
                  <a:lnTo>
                    <a:pt x="332" y="115"/>
                  </a:lnTo>
                  <a:lnTo>
                    <a:pt x="339" y="119"/>
                  </a:lnTo>
                  <a:lnTo>
                    <a:pt x="339" y="128"/>
                  </a:lnTo>
                  <a:lnTo>
                    <a:pt x="346" y="135"/>
                  </a:lnTo>
                  <a:lnTo>
                    <a:pt x="346" y="147"/>
                  </a:lnTo>
                  <a:lnTo>
                    <a:pt x="352" y="155"/>
                  </a:lnTo>
                  <a:lnTo>
                    <a:pt x="352" y="169"/>
                  </a:lnTo>
                  <a:lnTo>
                    <a:pt x="359" y="176"/>
                  </a:lnTo>
                  <a:lnTo>
                    <a:pt x="359" y="191"/>
                  </a:lnTo>
                  <a:lnTo>
                    <a:pt x="365" y="197"/>
                  </a:lnTo>
                  <a:lnTo>
                    <a:pt x="365" y="211"/>
                  </a:lnTo>
                  <a:lnTo>
                    <a:pt x="372" y="216"/>
                  </a:lnTo>
                  <a:lnTo>
                    <a:pt x="372" y="221"/>
                  </a:lnTo>
                  <a:lnTo>
                    <a:pt x="379" y="226"/>
                  </a:lnTo>
                  <a:lnTo>
                    <a:pt x="379" y="233"/>
                  </a:lnTo>
                  <a:lnTo>
                    <a:pt x="385" y="237"/>
                  </a:lnTo>
                  <a:lnTo>
                    <a:pt x="385" y="241"/>
                  </a:lnTo>
                  <a:lnTo>
                    <a:pt x="399" y="241"/>
                  </a:lnTo>
                  <a:lnTo>
                    <a:pt x="399" y="238"/>
                  </a:lnTo>
                  <a:lnTo>
                    <a:pt x="405" y="236"/>
                  </a:lnTo>
                  <a:lnTo>
                    <a:pt x="405" y="232"/>
                  </a:lnTo>
                  <a:lnTo>
                    <a:pt x="412" y="229"/>
                  </a:lnTo>
                  <a:lnTo>
                    <a:pt x="412" y="224"/>
                  </a:lnTo>
                  <a:lnTo>
                    <a:pt x="419" y="220"/>
                  </a:lnTo>
                  <a:lnTo>
                    <a:pt x="419" y="215"/>
                  </a:lnTo>
                  <a:lnTo>
                    <a:pt x="425" y="213"/>
                  </a:lnTo>
                  <a:lnTo>
                    <a:pt x="425" y="209"/>
                  </a:lnTo>
                  <a:lnTo>
                    <a:pt x="439" y="205"/>
                  </a:lnTo>
                  <a:lnTo>
                    <a:pt x="432" y="20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49" name="Freeform 88"/>
            <p:cNvSpPr/>
            <p:nvPr/>
          </p:nvSpPr>
          <p:spPr bwMode="auto">
            <a:xfrm>
              <a:off x="3477" y="1817"/>
              <a:ext cx="432" cy="409"/>
            </a:xfrm>
            <a:custGeom>
              <a:avLst/>
              <a:gdLst>
                <a:gd name="T0" fmla="*/ 13 w 432"/>
                <a:gd name="T1" fmla="*/ 207 h 409"/>
                <a:gd name="T2" fmla="*/ 27 w 432"/>
                <a:gd name="T3" fmla="*/ 215 h 409"/>
                <a:gd name="T4" fmla="*/ 33 w 432"/>
                <a:gd name="T5" fmla="*/ 229 h 409"/>
                <a:gd name="T6" fmla="*/ 46 w 432"/>
                <a:gd name="T7" fmla="*/ 238 h 409"/>
                <a:gd name="T8" fmla="*/ 53 w 432"/>
                <a:gd name="T9" fmla="*/ 241 h 409"/>
                <a:gd name="T10" fmla="*/ 66 w 432"/>
                <a:gd name="T11" fmla="*/ 233 h 409"/>
                <a:gd name="T12" fmla="*/ 73 w 432"/>
                <a:gd name="T13" fmla="*/ 216 h 409"/>
                <a:gd name="T14" fmla="*/ 86 w 432"/>
                <a:gd name="T15" fmla="*/ 191 h 409"/>
                <a:gd name="T16" fmla="*/ 93 w 432"/>
                <a:gd name="T17" fmla="*/ 153 h 409"/>
                <a:gd name="T18" fmla="*/ 106 w 432"/>
                <a:gd name="T19" fmla="*/ 128 h 409"/>
                <a:gd name="T20" fmla="*/ 113 w 432"/>
                <a:gd name="T21" fmla="*/ 109 h 409"/>
                <a:gd name="T22" fmla="*/ 126 w 432"/>
                <a:gd name="T23" fmla="*/ 120 h 409"/>
                <a:gd name="T24" fmla="*/ 139 w 432"/>
                <a:gd name="T25" fmla="*/ 139 h 409"/>
                <a:gd name="T26" fmla="*/ 146 w 432"/>
                <a:gd name="T27" fmla="*/ 189 h 409"/>
                <a:gd name="T28" fmla="*/ 159 w 432"/>
                <a:gd name="T29" fmla="*/ 238 h 409"/>
                <a:gd name="T30" fmla="*/ 166 w 432"/>
                <a:gd name="T31" fmla="*/ 298 h 409"/>
                <a:gd name="T32" fmla="*/ 179 w 432"/>
                <a:gd name="T33" fmla="*/ 334 h 409"/>
                <a:gd name="T34" fmla="*/ 186 w 432"/>
                <a:gd name="T35" fmla="*/ 352 h 409"/>
                <a:gd name="T36" fmla="*/ 199 w 432"/>
                <a:gd name="T37" fmla="*/ 345 h 409"/>
                <a:gd name="T38" fmla="*/ 206 w 432"/>
                <a:gd name="T39" fmla="*/ 304 h 409"/>
                <a:gd name="T40" fmla="*/ 219 w 432"/>
                <a:gd name="T41" fmla="*/ 249 h 409"/>
                <a:gd name="T42" fmla="*/ 226 w 432"/>
                <a:gd name="T43" fmla="*/ 167 h 409"/>
                <a:gd name="T44" fmla="*/ 239 w 432"/>
                <a:gd name="T45" fmla="*/ 101 h 409"/>
                <a:gd name="T46" fmla="*/ 246 w 432"/>
                <a:gd name="T47" fmla="*/ 41 h 409"/>
                <a:gd name="T48" fmla="*/ 259 w 432"/>
                <a:gd name="T49" fmla="*/ 20 h 409"/>
                <a:gd name="T50" fmla="*/ 272 w 432"/>
                <a:gd name="T51" fmla="*/ 35 h 409"/>
                <a:gd name="T52" fmla="*/ 279 w 432"/>
                <a:gd name="T53" fmla="*/ 93 h 409"/>
                <a:gd name="T54" fmla="*/ 292 w 432"/>
                <a:gd name="T55" fmla="*/ 163 h 409"/>
                <a:gd name="T56" fmla="*/ 299 w 432"/>
                <a:gd name="T57" fmla="*/ 261 h 409"/>
                <a:gd name="T58" fmla="*/ 312 w 432"/>
                <a:gd name="T59" fmla="*/ 332 h 409"/>
                <a:gd name="T60" fmla="*/ 319 w 432"/>
                <a:gd name="T61" fmla="*/ 393 h 409"/>
                <a:gd name="T62" fmla="*/ 332 w 432"/>
                <a:gd name="T63" fmla="*/ 407 h 409"/>
                <a:gd name="T64" fmla="*/ 339 w 432"/>
                <a:gd name="T65" fmla="*/ 405 h 409"/>
                <a:gd name="T66" fmla="*/ 345 w 432"/>
                <a:gd name="T67" fmla="*/ 360 h 409"/>
                <a:gd name="T68" fmla="*/ 359 w 432"/>
                <a:gd name="T69" fmla="*/ 296 h 409"/>
                <a:gd name="T70" fmla="*/ 365 w 432"/>
                <a:gd name="T71" fmla="*/ 196 h 409"/>
                <a:gd name="T72" fmla="*/ 379 w 432"/>
                <a:gd name="T73" fmla="*/ 116 h 409"/>
                <a:gd name="T74" fmla="*/ 385 w 432"/>
                <a:gd name="T75" fmla="*/ 51 h 409"/>
                <a:gd name="T76" fmla="*/ 399 w 432"/>
                <a:gd name="T77" fmla="*/ 10 h 409"/>
                <a:gd name="T78" fmla="*/ 405 w 432"/>
                <a:gd name="T79" fmla="*/ 4 h 409"/>
                <a:gd name="T80" fmla="*/ 419 w 432"/>
                <a:gd name="T81" fmla="*/ 35 h 409"/>
                <a:gd name="T82" fmla="*/ 425 w 432"/>
                <a:gd name="T83" fmla="*/ 109 h 4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2"/>
                <a:gd name="T127" fmla="*/ 0 h 409"/>
                <a:gd name="T128" fmla="*/ 432 w 432"/>
                <a:gd name="T129" fmla="*/ 409 h 4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2" h="409">
                  <a:moveTo>
                    <a:pt x="0" y="205"/>
                  </a:moveTo>
                  <a:lnTo>
                    <a:pt x="7" y="205"/>
                  </a:lnTo>
                  <a:lnTo>
                    <a:pt x="13" y="207"/>
                  </a:lnTo>
                  <a:lnTo>
                    <a:pt x="20" y="209"/>
                  </a:lnTo>
                  <a:lnTo>
                    <a:pt x="20" y="213"/>
                  </a:lnTo>
                  <a:lnTo>
                    <a:pt x="27" y="215"/>
                  </a:lnTo>
                  <a:lnTo>
                    <a:pt x="27" y="221"/>
                  </a:lnTo>
                  <a:lnTo>
                    <a:pt x="33" y="224"/>
                  </a:lnTo>
                  <a:lnTo>
                    <a:pt x="33" y="229"/>
                  </a:lnTo>
                  <a:lnTo>
                    <a:pt x="40" y="232"/>
                  </a:lnTo>
                  <a:lnTo>
                    <a:pt x="40" y="237"/>
                  </a:lnTo>
                  <a:lnTo>
                    <a:pt x="46" y="238"/>
                  </a:lnTo>
                  <a:lnTo>
                    <a:pt x="46" y="241"/>
                  </a:lnTo>
                  <a:lnTo>
                    <a:pt x="53" y="242"/>
                  </a:lnTo>
                  <a:lnTo>
                    <a:pt x="53" y="241"/>
                  </a:lnTo>
                  <a:lnTo>
                    <a:pt x="60" y="240"/>
                  </a:lnTo>
                  <a:lnTo>
                    <a:pt x="60" y="237"/>
                  </a:lnTo>
                  <a:lnTo>
                    <a:pt x="66" y="233"/>
                  </a:lnTo>
                  <a:lnTo>
                    <a:pt x="66" y="230"/>
                  </a:lnTo>
                  <a:lnTo>
                    <a:pt x="73" y="226"/>
                  </a:lnTo>
                  <a:lnTo>
                    <a:pt x="73" y="216"/>
                  </a:lnTo>
                  <a:lnTo>
                    <a:pt x="80" y="211"/>
                  </a:lnTo>
                  <a:lnTo>
                    <a:pt x="80" y="197"/>
                  </a:lnTo>
                  <a:lnTo>
                    <a:pt x="86" y="191"/>
                  </a:lnTo>
                  <a:lnTo>
                    <a:pt x="86" y="176"/>
                  </a:lnTo>
                  <a:lnTo>
                    <a:pt x="93" y="168"/>
                  </a:lnTo>
                  <a:lnTo>
                    <a:pt x="93" y="153"/>
                  </a:lnTo>
                  <a:lnTo>
                    <a:pt x="100" y="147"/>
                  </a:lnTo>
                  <a:lnTo>
                    <a:pt x="100" y="133"/>
                  </a:lnTo>
                  <a:lnTo>
                    <a:pt x="106" y="128"/>
                  </a:lnTo>
                  <a:lnTo>
                    <a:pt x="106" y="119"/>
                  </a:lnTo>
                  <a:lnTo>
                    <a:pt x="113" y="115"/>
                  </a:lnTo>
                  <a:lnTo>
                    <a:pt x="113" y="109"/>
                  </a:lnTo>
                  <a:lnTo>
                    <a:pt x="120" y="111"/>
                  </a:lnTo>
                  <a:lnTo>
                    <a:pt x="126" y="112"/>
                  </a:lnTo>
                  <a:lnTo>
                    <a:pt x="126" y="120"/>
                  </a:lnTo>
                  <a:lnTo>
                    <a:pt x="133" y="125"/>
                  </a:lnTo>
                  <a:lnTo>
                    <a:pt x="133" y="132"/>
                  </a:lnTo>
                  <a:lnTo>
                    <a:pt x="139" y="139"/>
                  </a:lnTo>
                  <a:lnTo>
                    <a:pt x="139" y="157"/>
                  </a:lnTo>
                  <a:lnTo>
                    <a:pt x="146" y="167"/>
                  </a:lnTo>
                  <a:lnTo>
                    <a:pt x="146" y="189"/>
                  </a:lnTo>
                  <a:lnTo>
                    <a:pt x="153" y="201"/>
                  </a:lnTo>
                  <a:lnTo>
                    <a:pt x="153" y="225"/>
                  </a:lnTo>
                  <a:lnTo>
                    <a:pt x="159" y="238"/>
                  </a:lnTo>
                  <a:lnTo>
                    <a:pt x="159" y="262"/>
                  </a:lnTo>
                  <a:lnTo>
                    <a:pt x="166" y="276"/>
                  </a:lnTo>
                  <a:lnTo>
                    <a:pt x="166" y="298"/>
                  </a:lnTo>
                  <a:lnTo>
                    <a:pt x="173" y="308"/>
                  </a:lnTo>
                  <a:lnTo>
                    <a:pt x="173" y="326"/>
                  </a:lnTo>
                  <a:lnTo>
                    <a:pt x="179" y="334"/>
                  </a:lnTo>
                  <a:lnTo>
                    <a:pt x="179" y="345"/>
                  </a:lnTo>
                  <a:lnTo>
                    <a:pt x="186" y="349"/>
                  </a:lnTo>
                  <a:lnTo>
                    <a:pt x="186" y="352"/>
                  </a:lnTo>
                  <a:lnTo>
                    <a:pt x="193" y="350"/>
                  </a:lnTo>
                  <a:lnTo>
                    <a:pt x="193" y="349"/>
                  </a:lnTo>
                  <a:lnTo>
                    <a:pt x="199" y="345"/>
                  </a:lnTo>
                  <a:lnTo>
                    <a:pt x="199" y="333"/>
                  </a:lnTo>
                  <a:lnTo>
                    <a:pt x="206" y="324"/>
                  </a:lnTo>
                  <a:lnTo>
                    <a:pt x="206" y="304"/>
                  </a:lnTo>
                  <a:lnTo>
                    <a:pt x="213" y="292"/>
                  </a:lnTo>
                  <a:lnTo>
                    <a:pt x="213" y="264"/>
                  </a:lnTo>
                  <a:lnTo>
                    <a:pt x="219" y="249"/>
                  </a:lnTo>
                  <a:lnTo>
                    <a:pt x="219" y="217"/>
                  </a:lnTo>
                  <a:lnTo>
                    <a:pt x="226" y="200"/>
                  </a:lnTo>
                  <a:lnTo>
                    <a:pt x="226" y="167"/>
                  </a:lnTo>
                  <a:lnTo>
                    <a:pt x="232" y="149"/>
                  </a:lnTo>
                  <a:lnTo>
                    <a:pt x="232" y="117"/>
                  </a:lnTo>
                  <a:lnTo>
                    <a:pt x="239" y="101"/>
                  </a:lnTo>
                  <a:lnTo>
                    <a:pt x="239" y="75"/>
                  </a:lnTo>
                  <a:lnTo>
                    <a:pt x="246" y="63"/>
                  </a:lnTo>
                  <a:lnTo>
                    <a:pt x="246" y="41"/>
                  </a:lnTo>
                  <a:lnTo>
                    <a:pt x="252" y="33"/>
                  </a:lnTo>
                  <a:lnTo>
                    <a:pt x="252" y="23"/>
                  </a:lnTo>
                  <a:lnTo>
                    <a:pt x="259" y="20"/>
                  </a:lnTo>
                  <a:lnTo>
                    <a:pt x="266" y="22"/>
                  </a:lnTo>
                  <a:lnTo>
                    <a:pt x="266" y="28"/>
                  </a:lnTo>
                  <a:lnTo>
                    <a:pt x="272" y="35"/>
                  </a:lnTo>
                  <a:lnTo>
                    <a:pt x="272" y="53"/>
                  </a:lnTo>
                  <a:lnTo>
                    <a:pt x="279" y="65"/>
                  </a:lnTo>
                  <a:lnTo>
                    <a:pt x="279" y="93"/>
                  </a:lnTo>
                  <a:lnTo>
                    <a:pt x="286" y="109"/>
                  </a:lnTo>
                  <a:lnTo>
                    <a:pt x="286" y="144"/>
                  </a:lnTo>
                  <a:lnTo>
                    <a:pt x="292" y="163"/>
                  </a:lnTo>
                  <a:lnTo>
                    <a:pt x="292" y="201"/>
                  </a:lnTo>
                  <a:lnTo>
                    <a:pt x="299" y="221"/>
                  </a:lnTo>
                  <a:lnTo>
                    <a:pt x="299" y="261"/>
                  </a:lnTo>
                  <a:lnTo>
                    <a:pt x="306" y="280"/>
                  </a:lnTo>
                  <a:lnTo>
                    <a:pt x="306" y="316"/>
                  </a:lnTo>
                  <a:lnTo>
                    <a:pt x="312" y="332"/>
                  </a:lnTo>
                  <a:lnTo>
                    <a:pt x="312" y="361"/>
                  </a:lnTo>
                  <a:lnTo>
                    <a:pt x="319" y="373"/>
                  </a:lnTo>
                  <a:lnTo>
                    <a:pt x="319" y="393"/>
                  </a:lnTo>
                  <a:lnTo>
                    <a:pt x="326" y="400"/>
                  </a:lnTo>
                  <a:lnTo>
                    <a:pt x="326" y="405"/>
                  </a:lnTo>
                  <a:lnTo>
                    <a:pt x="332" y="407"/>
                  </a:lnTo>
                  <a:lnTo>
                    <a:pt x="332" y="409"/>
                  </a:lnTo>
                  <a:lnTo>
                    <a:pt x="332" y="407"/>
                  </a:lnTo>
                  <a:lnTo>
                    <a:pt x="339" y="405"/>
                  </a:lnTo>
                  <a:lnTo>
                    <a:pt x="339" y="393"/>
                  </a:lnTo>
                  <a:lnTo>
                    <a:pt x="345" y="384"/>
                  </a:lnTo>
                  <a:lnTo>
                    <a:pt x="345" y="360"/>
                  </a:lnTo>
                  <a:lnTo>
                    <a:pt x="352" y="346"/>
                  </a:lnTo>
                  <a:lnTo>
                    <a:pt x="352" y="313"/>
                  </a:lnTo>
                  <a:lnTo>
                    <a:pt x="359" y="296"/>
                  </a:lnTo>
                  <a:lnTo>
                    <a:pt x="359" y="257"/>
                  </a:lnTo>
                  <a:lnTo>
                    <a:pt x="365" y="237"/>
                  </a:lnTo>
                  <a:lnTo>
                    <a:pt x="365" y="196"/>
                  </a:lnTo>
                  <a:lnTo>
                    <a:pt x="372" y="175"/>
                  </a:lnTo>
                  <a:lnTo>
                    <a:pt x="372" y="135"/>
                  </a:lnTo>
                  <a:lnTo>
                    <a:pt x="379" y="116"/>
                  </a:lnTo>
                  <a:lnTo>
                    <a:pt x="379" y="80"/>
                  </a:lnTo>
                  <a:lnTo>
                    <a:pt x="385" y="64"/>
                  </a:lnTo>
                  <a:lnTo>
                    <a:pt x="385" y="51"/>
                  </a:lnTo>
                  <a:lnTo>
                    <a:pt x="392" y="37"/>
                  </a:lnTo>
                  <a:lnTo>
                    <a:pt x="392" y="18"/>
                  </a:lnTo>
                  <a:lnTo>
                    <a:pt x="399" y="10"/>
                  </a:lnTo>
                  <a:lnTo>
                    <a:pt x="399" y="2"/>
                  </a:lnTo>
                  <a:lnTo>
                    <a:pt x="405" y="0"/>
                  </a:lnTo>
                  <a:lnTo>
                    <a:pt x="405" y="4"/>
                  </a:lnTo>
                  <a:lnTo>
                    <a:pt x="412" y="8"/>
                  </a:lnTo>
                  <a:lnTo>
                    <a:pt x="412" y="24"/>
                  </a:lnTo>
                  <a:lnTo>
                    <a:pt x="419" y="35"/>
                  </a:lnTo>
                  <a:lnTo>
                    <a:pt x="419" y="60"/>
                  </a:lnTo>
                  <a:lnTo>
                    <a:pt x="425" y="76"/>
                  </a:lnTo>
                  <a:lnTo>
                    <a:pt x="425" y="109"/>
                  </a:lnTo>
                  <a:lnTo>
                    <a:pt x="432" y="128"/>
                  </a:lnTo>
                  <a:lnTo>
                    <a:pt x="432" y="16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50" name="Freeform 89"/>
            <p:cNvSpPr/>
            <p:nvPr/>
          </p:nvSpPr>
          <p:spPr bwMode="auto">
            <a:xfrm>
              <a:off x="3909" y="1874"/>
              <a:ext cx="292" cy="332"/>
            </a:xfrm>
            <a:custGeom>
              <a:avLst/>
              <a:gdLst>
                <a:gd name="T0" fmla="*/ 6 w 292"/>
                <a:gd name="T1" fmla="*/ 128 h 332"/>
                <a:gd name="T2" fmla="*/ 13 w 292"/>
                <a:gd name="T3" fmla="*/ 187 h 332"/>
                <a:gd name="T4" fmla="*/ 20 w 292"/>
                <a:gd name="T5" fmla="*/ 240 h 332"/>
                <a:gd name="T6" fmla="*/ 26 w 292"/>
                <a:gd name="T7" fmla="*/ 272 h 332"/>
                <a:gd name="T8" fmla="*/ 33 w 292"/>
                <a:gd name="T9" fmla="*/ 307 h 332"/>
                <a:gd name="T10" fmla="*/ 40 w 292"/>
                <a:gd name="T11" fmla="*/ 328 h 332"/>
                <a:gd name="T12" fmla="*/ 46 w 292"/>
                <a:gd name="T13" fmla="*/ 332 h 332"/>
                <a:gd name="T14" fmla="*/ 53 w 292"/>
                <a:gd name="T15" fmla="*/ 319 h 332"/>
                <a:gd name="T16" fmla="*/ 60 w 292"/>
                <a:gd name="T17" fmla="*/ 291 h 332"/>
                <a:gd name="T18" fmla="*/ 66 w 292"/>
                <a:gd name="T19" fmla="*/ 252 h 332"/>
                <a:gd name="T20" fmla="*/ 73 w 292"/>
                <a:gd name="T21" fmla="*/ 204 h 332"/>
                <a:gd name="T22" fmla="*/ 80 w 292"/>
                <a:gd name="T23" fmla="*/ 154 h 332"/>
                <a:gd name="T24" fmla="*/ 86 w 292"/>
                <a:gd name="T25" fmla="*/ 122 h 332"/>
                <a:gd name="T26" fmla="*/ 93 w 292"/>
                <a:gd name="T27" fmla="*/ 75 h 332"/>
                <a:gd name="T28" fmla="*/ 99 w 292"/>
                <a:gd name="T29" fmla="*/ 39 h 332"/>
                <a:gd name="T30" fmla="*/ 106 w 292"/>
                <a:gd name="T31" fmla="*/ 14 h 332"/>
                <a:gd name="T32" fmla="*/ 113 w 292"/>
                <a:gd name="T33" fmla="*/ 2 h 332"/>
                <a:gd name="T34" fmla="*/ 119 w 292"/>
                <a:gd name="T35" fmla="*/ 3 h 332"/>
                <a:gd name="T36" fmla="*/ 126 w 292"/>
                <a:gd name="T37" fmla="*/ 18 h 332"/>
                <a:gd name="T38" fmla="*/ 133 w 292"/>
                <a:gd name="T39" fmla="*/ 43 h 332"/>
                <a:gd name="T40" fmla="*/ 139 w 292"/>
                <a:gd name="T41" fmla="*/ 75 h 332"/>
                <a:gd name="T42" fmla="*/ 146 w 292"/>
                <a:gd name="T43" fmla="*/ 112 h 332"/>
                <a:gd name="T44" fmla="*/ 153 w 292"/>
                <a:gd name="T45" fmla="*/ 138 h 332"/>
                <a:gd name="T46" fmla="*/ 159 w 292"/>
                <a:gd name="T47" fmla="*/ 173 h 332"/>
                <a:gd name="T48" fmla="*/ 166 w 292"/>
                <a:gd name="T49" fmla="*/ 204 h 332"/>
                <a:gd name="T50" fmla="*/ 173 w 292"/>
                <a:gd name="T51" fmla="*/ 227 h 332"/>
                <a:gd name="T52" fmla="*/ 179 w 292"/>
                <a:gd name="T53" fmla="*/ 240 h 332"/>
                <a:gd name="T54" fmla="*/ 186 w 292"/>
                <a:gd name="T55" fmla="*/ 243 h 332"/>
                <a:gd name="T56" fmla="*/ 193 w 292"/>
                <a:gd name="T57" fmla="*/ 237 h 332"/>
                <a:gd name="T58" fmla="*/ 199 w 292"/>
                <a:gd name="T59" fmla="*/ 224 h 332"/>
                <a:gd name="T60" fmla="*/ 206 w 292"/>
                <a:gd name="T61" fmla="*/ 205 h 332"/>
                <a:gd name="T62" fmla="*/ 212 w 292"/>
                <a:gd name="T63" fmla="*/ 192 h 332"/>
                <a:gd name="T64" fmla="*/ 219 w 292"/>
                <a:gd name="T65" fmla="*/ 169 h 332"/>
                <a:gd name="T66" fmla="*/ 226 w 292"/>
                <a:gd name="T67" fmla="*/ 150 h 332"/>
                <a:gd name="T68" fmla="*/ 232 w 292"/>
                <a:gd name="T69" fmla="*/ 131 h 332"/>
                <a:gd name="T70" fmla="*/ 239 w 292"/>
                <a:gd name="T71" fmla="*/ 119 h 332"/>
                <a:gd name="T72" fmla="*/ 246 w 292"/>
                <a:gd name="T73" fmla="*/ 112 h 332"/>
                <a:gd name="T74" fmla="*/ 252 w 292"/>
                <a:gd name="T75" fmla="*/ 111 h 332"/>
                <a:gd name="T76" fmla="*/ 259 w 292"/>
                <a:gd name="T77" fmla="*/ 114 h 332"/>
                <a:gd name="T78" fmla="*/ 266 w 292"/>
                <a:gd name="T79" fmla="*/ 120 h 332"/>
                <a:gd name="T80" fmla="*/ 272 w 292"/>
                <a:gd name="T81" fmla="*/ 128 h 332"/>
                <a:gd name="T82" fmla="*/ 279 w 292"/>
                <a:gd name="T83" fmla="*/ 134 h 332"/>
                <a:gd name="T84" fmla="*/ 286 w 292"/>
                <a:gd name="T85" fmla="*/ 142 h 332"/>
                <a:gd name="T86" fmla="*/ 292 w 292"/>
                <a:gd name="T87" fmla="*/ 146 h 33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92"/>
                <a:gd name="T133" fmla="*/ 0 h 332"/>
                <a:gd name="T134" fmla="*/ 292 w 292"/>
                <a:gd name="T135" fmla="*/ 332 h 33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92" h="332">
                  <a:moveTo>
                    <a:pt x="0" y="108"/>
                  </a:moveTo>
                  <a:lnTo>
                    <a:pt x="6" y="128"/>
                  </a:lnTo>
                  <a:lnTo>
                    <a:pt x="6" y="168"/>
                  </a:lnTo>
                  <a:lnTo>
                    <a:pt x="13" y="187"/>
                  </a:lnTo>
                  <a:lnTo>
                    <a:pt x="13" y="224"/>
                  </a:lnTo>
                  <a:lnTo>
                    <a:pt x="20" y="240"/>
                  </a:lnTo>
                  <a:lnTo>
                    <a:pt x="20" y="257"/>
                  </a:lnTo>
                  <a:lnTo>
                    <a:pt x="26" y="272"/>
                  </a:lnTo>
                  <a:lnTo>
                    <a:pt x="26" y="297"/>
                  </a:lnTo>
                  <a:lnTo>
                    <a:pt x="33" y="307"/>
                  </a:lnTo>
                  <a:lnTo>
                    <a:pt x="33" y="323"/>
                  </a:lnTo>
                  <a:lnTo>
                    <a:pt x="40" y="328"/>
                  </a:lnTo>
                  <a:lnTo>
                    <a:pt x="40" y="332"/>
                  </a:lnTo>
                  <a:lnTo>
                    <a:pt x="46" y="332"/>
                  </a:lnTo>
                  <a:lnTo>
                    <a:pt x="46" y="325"/>
                  </a:lnTo>
                  <a:lnTo>
                    <a:pt x="53" y="319"/>
                  </a:lnTo>
                  <a:lnTo>
                    <a:pt x="53" y="301"/>
                  </a:lnTo>
                  <a:lnTo>
                    <a:pt x="60" y="291"/>
                  </a:lnTo>
                  <a:lnTo>
                    <a:pt x="60" y="267"/>
                  </a:lnTo>
                  <a:lnTo>
                    <a:pt x="66" y="252"/>
                  </a:lnTo>
                  <a:lnTo>
                    <a:pt x="66" y="221"/>
                  </a:lnTo>
                  <a:lnTo>
                    <a:pt x="73" y="204"/>
                  </a:lnTo>
                  <a:lnTo>
                    <a:pt x="73" y="171"/>
                  </a:lnTo>
                  <a:lnTo>
                    <a:pt x="80" y="154"/>
                  </a:lnTo>
                  <a:lnTo>
                    <a:pt x="80" y="138"/>
                  </a:lnTo>
                  <a:lnTo>
                    <a:pt x="86" y="122"/>
                  </a:lnTo>
                  <a:lnTo>
                    <a:pt x="86" y="90"/>
                  </a:lnTo>
                  <a:lnTo>
                    <a:pt x="93" y="75"/>
                  </a:lnTo>
                  <a:lnTo>
                    <a:pt x="93" y="50"/>
                  </a:lnTo>
                  <a:lnTo>
                    <a:pt x="99" y="39"/>
                  </a:lnTo>
                  <a:lnTo>
                    <a:pt x="99" y="20"/>
                  </a:lnTo>
                  <a:lnTo>
                    <a:pt x="106" y="14"/>
                  </a:lnTo>
                  <a:lnTo>
                    <a:pt x="106" y="4"/>
                  </a:lnTo>
                  <a:lnTo>
                    <a:pt x="113" y="2"/>
                  </a:lnTo>
                  <a:lnTo>
                    <a:pt x="113" y="0"/>
                  </a:lnTo>
                  <a:lnTo>
                    <a:pt x="119" y="3"/>
                  </a:lnTo>
                  <a:lnTo>
                    <a:pt x="119" y="11"/>
                  </a:lnTo>
                  <a:lnTo>
                    <a:pt x="126" y="18"/>
                  </a:lnTo>
                  <a:lnTo>
                    <a:pt x="126" y="34"/>
                  </a:lnTo>
                  <a:lnTo>
                    <a:pt x="133" y="43"/>
                  </a:lnTo>
                  <a:lnTo>
                    <a:pt x="133" y="64"/>
                  </a:lnTo>
                  <a:lnTo>
                    <a:pt x="139" y="75"/>
                  </a:lnTo>
                  <a:lnTo>
                    <a:pt x="139" y="100"/>
                  </a:lnTo>
                  <a:lnTo>
                    <a:pt x="146" y="112"/>
                  </a:lnTo>
                  <a:lnTo>
                    <a:pt x="146" y="126"/>
                  </a:lnTo>
                  <a:lnTo>
                    <a:pt x="153" y="138"/>
                  </a:lnTo>
                  <a:lnTo>
                    <a:pt x="153" y="161"/>
                  </a:lnTo>
                  <a:lnTo>
                    <a:pt x="159" y="173"/>
                  </a:lnTo>
                  <a:lnTo>
                    <a:pt x="159" y="195"/>
                  </a:lnTo>
                  <a:lnTo>
                    <a:pt x="166" y="204"/>
                  </a:lnTo>
                  <a:lnTo>
                    <a:pt x="166" y="220"/>
                  </a:lnTo>
                  <a:lnTo>
                    <a:pt x="173" y="227"/>
                  </a:lnTo>
                  <a:lnTo>
                    <a:pt x="173" y="236"/>
                  </a:lnTo>
                  <a:lnTo>
                    <a:pt x="179" y="240"/>
                  </a:lnTo>
                  <a:lnTo>
                    <a:pt x="179" y="243"/>
                  </a:lnTo>
                  <a:lnTo>
                    <a:pt x="186" y="243"/>
                  </a:lnTo>
                  <a:lnTo>
                    <a:pt x="186" y="240"/>
                  </a:lnTo>
                  <a:lnTo>
                    <a:pt x="193" y="237"/>
                  </a:lnTo>
                  <a:lnTo>
                    <a:pt x="193" y="229"/>
                  </a:lnTo>
                  <a:lnTo>
                    <a:pt x="199" y="224"/>
                  </a:lnTo>
                  <a:lnTo>
                    <a:pt x="199" y="212"/>
                  </a:lnTo>
                  <a:lnTo>
                    <a:pt x="206" y="205"/>
                  </a:lnTo>
                  <a:lnTo>
                    <a:pt x="206" y="199"/>
                  </a:lnTo>
                  <a:lnTo>
                    <a:pt x="212" y="192"/>
                  </a:lnTo>
                  <a:lnTo>
                    <a:pt x="212" y="177"/>
                  </a:lnTo>
                  <a:lnTo>
                    <a:pt x="219" y="169"/>
                  </a:lnTo>
                  <a:lnTo>
                    <a:pt x="219" y="156"/>
                  </a:lnTo>
                  <a:lnTo>
                    <a:pt x="226" y="150"/>
                  </a:lnTo>
                  <a:lnTo>
                    <a:pt x="226" y="136"/>
                  </a:lnTo>
                  <a:lnTo>
                    <a:pt x="232" y="131"/>
                  </a:lnTo>
                  <a:lnTo>
                    <a:pt x="232" y="123"/>
                  </a:lnTo>
                  <a:lnTo>
                    <a:pt x="239" y="119"/>
                  </a:lnTo>
                  <a:lnTo>
                    <a:pt x="239" y="114"/>
                  </a:lnTo>
                  <a:lnTo>
                    <a:pt x="246" y="112"/>
                  </a:lnTo>
                  <a:lnTo>
                    <a:pt x="246" y="110"/>
                  </a:lnTo>
                  <a:lnTo>
                    <a:pt x="252" y="111"/>
                  </a:lnTo>
                  <a:lnTo>
                    <a:pt x="252" y="112"/>
                  </a:lnTo>
                  <a:lnTo>
                    <a:pt x="259" y="114"/>
                  </a:lnTo>
                  <a:lnTo>
                    <a:pt x="259" y="118"/>
                  </a:lnTo>
                  <a:lnTo>
                    <a:pt x="266" y="120"/>
                  </a:lnTo>
                  <a:lnTo>
                    <a:pt x="266" y="126"/>
                  </a:lnTo>
                  <a:lnTo>
                    <a:pt x="272" y="128"/>
                  </a:lnTo>
                  <a:lnTo>
                    <a:pt x="272" y="131"/>
                  </a:lnTo>
                  <a:lnTo>
                    <a:pt x="279" y="134"/>
                  </a:lnTo>
                  <a:lnTo>
                    <a:pt x="279" y="139"/>
                  </a:lnTo>
                  <a:lnTo>
                    <a:pt x="286" y="142"/>
                  </a:lnTo>
                  <a:lnTo>
                    <a:pt x="286" y="144"/>
                  </a:lnTo>
                  <a:lnTo>
                    <a:pt x="292" y="146"/>
                  </a:lnTo>
                  <a:lnTo>
                    <a:pt x="292" y="147"/>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cxnSp>
        <p:nvCxnSpPr>
          <p:cNvPr id="208" name="直接连接符 207"/>
          <p:cNvCxnSpPr/>
          <p:nvPr/>
        </p:nvCxnSpPr>
        <p:spPr bwMode="auto">
          <a:xfrm>
            <a:off x="3000375" y="4929188"/>
            <a:ext cx="5786438" cy="1587"/>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211" name="Text Box 14"/>
          <p:cNvSpPr txBox="1">
            <a:spLocks noChangeArrowheads="1"/>
          </p:cNvSpPr>
          <p:nvPr/>
        </p:nvSpPr>
        <p:spPr bwMode="auto">
          <a:xfrm>
            <a:off x="2919413" y="5143500"/>
            <a:ext cx="1223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400" i="1">
                <a:ea typeface="宋体" panose="02010600030101010101" pitchFamily="2" charset="-122"/>
              </a:rPr>
              <a:t>y(t) · z</a:t>
            </a:r>
            <a:r>
              <a:rPr lang="en-US" altLang="zh-CN" sz="2400">
                <a:ea typeface="宋体" panose="02010600030101010101" pitchFamily="2" charset="-122"/>
              </a:rPr>
              <a:t>(</a:t>
            </a:r>
            <a:r>
              <a:rPr lang="en-US" altLang="zh-CN" sz="2400" i="1">
                <a:ea typeface="宋体" panose="02010600030101010101" pitchFamily="2" charset="-122"/>
              </a:rPr>
              <a:t>t</a:t>
            </a:r>
            <a:r>
              <a:rPr lang="en-US" altLang="zh-CN" sz="2400">
                <a:ea typeface="宋体" panose="02010600030101010101" pitchFamily="2" charset="-122"/>
              </a:rPr>
              <a:t>)</a:t>
            </a:r>
            <a:endParaRPr lang="en-US" altLang="zh-CN" sz="2400">
              <a:ea typeface="宋体" panose="02010600030101010101" pitchFamily="2" charset="-122"/>
            </a:endParaRPr>
          </a:p>
        </p:txBody>
      </p:sp>
      <p:cxnSp>
        <p:nvCxnSpPr>
          <p:cNvPr id="212" name="直接连接符 211"/>
          <p:cNvCxnSpPr/>
          <p:nvPr/>
        </p:nvCxnSpPr>
        <p:spPr bwMode="auto">
          <a:xfrm>
            <a:off x="3143250" y="5786438"/>
            <a:ext cx="5786438" cy="1587"/>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213" name="Text Box 15"/>
          <p:cNvSpPr txBox="1">
            <a:spLocks noChangeArrowheads="1"/>
          </p:cNvSpPr>
          <p:nvPr/>
        </p:nvSpPr>
        <p:spPr bwMode="auto">
          <a:xfrm>
            <a:off x="3514725" y="6072188"/>
            <a:ext cx="782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400" i="1">
                <a:ea typeface="宋体" panose="02010600030101010101" pitchFamily="2" charset="-122"/>
              </a:rPr>
              <a:t>x</a:t>
            </a:r>
            <a:r>
              <a:rPr lang="en-US" altLang="zh-CN" sz="2400">
                <a:ea typeface="宋体" panose="02010600030101010101" pitchFamily="2" charset="-122"/>
              </a:rPr>
              <a:t>(</a:t>
            </a:r>
            <a:r>
              <a:rPr lang="en-US" altLang="zh-CN" sz="2400" i="1">
                <a:ea typeface="宋体" panose="02010600030101010101" pitchFamily="2" charset="-122"/>
              </a:rPr>
              <a:t>t</a:t>
            </a:r>
            <a:r>
              <a:rPr lang="en-US" altLang="zh-CN" sz="2400">
                <a:ea typeface="宋体" panose="02010600030101010101" pitchFamily="2" charset="-122"/>
              </a:rPr>
              <a:t>)</a:t>
            </a:r>
            <a:endParaRPr lang="en-US" altLang="zh-CN" sz="2400">
              <a:ea typeface="宋体" panose="02010600030101010101" pitchFamily="2" charset="-122"/>
            </a:endParaRPr>
          </a:p>
        </p:txBody>
      </p:sp>
      <p:grpSp>
        <p:nvGrpSpPr>
          <p:cNvPr id="10" name="Group 41"/>
          <p:cNvGrpSpPr/>
          <p:nvPr/>
        </p:nvGrpSpPr>
        <p:grpSpPr bwMode="auto">
          <a:xfrm>
            <a:off x="5929313" y="4143375"/>
            <a:ext cx="2857500" cy="714375"/>
            <a:chOff x="1500" y="2509"/>
            <a:chExt cx="2660" cy="707"/>
          </a:xfrm>
        </p:grpSpPr>
        <p:sp>
          <p:nvSpPr>
            <p:cNvPr id="20504" name="Rectangle 42"/>
            <p:cNvSpPr>
              <a:spLocks noChangeArrowheads="1"/>
            </p:cNvSpPr>
            <p:nvPr/>
          </p:nvSpPr>
          <p:spPr bwMode="auto">
            <a:xfrm>
              <a:off x="1588" y="2533"/>
              <a:ext cx="2572" cy="589"/>
            </a:xfrm>
            <a:prstGeom prst="rect">
              <a:avLst/>
            </a:prstGeom>
            <a:solidFill>
              <a:srgbClr val="FFFFFF"/>
            </a:solidFill>
            <a:ln w="19050">
              <a:solidFill>
                <a:schemeClr val="tx1"/>
              </a:solidFill>
              <a:miter lim="800000"/>
            </a:ln>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505" name="Rectangle 43"/>
            <p:cNvSpPr>
              <a:spLocks noChangeArrowheads="1"/>
            </p:cNvSpPr>
            <p:nvPr/>
          </p:nvSpPr>
          <p:spPr bwMode="auto">
            <a:xfrm>
              <a:off x="1588" y="2533"/>
              <a:ext cx="2572" cy="58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0506" name="Line 44"/>
            <p:cNvSpPr>
              <a:spLocks noChangeShapeType="1"/>
            </p:cNvSpPr>
            <p:nvPr/>
          </p:nvSpPr>
          <p:spPr bwMode="auto">
            <a:xfrm>
              <a:off x="1588" y="2533"/>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7" name="Line 45"/>
            <p:cNvSpPr>
              <a:spLocks noChangeShapeType="1"/>
            </p:cNvSpPr>
            <p:nvPr/>
          </p:nvSpPr>
          <p:spPr bwMode="auto">
            <a:xfrm>
              <a:off x="1588" y="3122"/>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8" name="Line 46"/>
            <p:cNvSpPr>
              <a:spLocks noChangeShapeType="1"/>
            </p:cNvSpPr>
            <p:nvPr/>
          </p:nvSpPr>
          <p:spPr bwMode="auto">
            <a:xfrm flipV="1">
              <a:off x="4160"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9" name="Line 47"/>
            <p:cNvSpPr>
              <a:spLocks noChangeShapeType="1"/>
            </p:cNvSpPr>
            <p:nvPr/>
          </p:nvSpPr>
          <p:spPr bwMode="auto">
            <a:xfrm flipV="1">
              <a:off x="1588"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10" name="Line 48"/>
            <p:cNvSpPr>
              <a:spLocks noChangeShapeType="1"/>
            </p:cNvSpPr>
            <p:nvPr/>
          </p:nvSpPr>
          <p:spPr bwMode="auto">
            <a:xfrm>
              <a:off x="1588" y="3122"/>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11" name="Line 49"/>
            <p:cNvSpPr>
              <a:spLocks noChangeShapeType="1"/>
            </p:cNvSpPr>
            <p:nvPr/>
          </p:nvSpPr>
          <p:spPr bwMode="auto">
            <a:xfrm flipV="1">
              <a:off x="1588"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12" name="Line 50"/>
            <p:cNvSpPr>
              <a:spLocks noChangeShapeType="1"/>
            </p:cNvSpPr>
            <p:nvPr/>
          </p:nvSpPr>
          <p:spPr bwMode="auto">
            <a:xfrm>
              <a:off x="1588" y="3095"/>
              <a:ext cx="2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13" name="Rectangle 51"/>
            <p:cNvSpPr>
              <a:spLocks noChangeArrowheads="1"/>
            </p:cNvSpPr>
            <p:nvPr/>
          </p:nvSpPr>
          <p:spPr bwMode="auto">
            <a:xfrm>
              <a:off x="1500" y="3045"/>
              <a:ext cx="6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514" name="Line 52"/>
            <p:cNvSpPr>
              <a:spLocks noChangeShapeType="1"/>
            </p:cNvSpPr>
            <p:nvPr/>
          </p:nvSpPr>
          <p:spPr bwMode="auto">
            <a:xfrm>
              <a:off x="1588" y="2828"/>
              <a:ext cx="2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15" name="Rectangle 53"/>
            <p:cNvSpPr>
              <a:spLocks noChangeArrowheads="1"/>
            </p:cNvSpPr>
            <p:nvPr/>
          </p:nvSpPr>
          <p:spPr bwMode="auto">
            <a:xfrm>
              <a:off x="1523" y="2779"/>
              <a:ext cx="4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0</a:t>
              </a:r>
              <a:endParaRPr lang="en-US" altLang="zh-CN" sz="1000">
                <a:solidFill>
                  <a:srgbClr val="000066"/>
                </a:solidFill>
                <a:ea typeface="宋体" panose="02010600030101010101" pitchFamily="2" charset="-122"/>
              </a:endParaRPr>
            </a:p>
          </p:txBody>
        </p:sp>
        <p:sp>
          <p:nvSpPr>
            <p:cNvPr id="20516" name="Line 54"/>
            <p:cNvSpPr>
              <a:spLocks noChangeShapeType="1"/>
            </p:cNvSpPr>
            <p:nvPr/>
          </p:nvSpPr>
          <p:spPr bwMode="auto">
            <a:xfrm>
              <a:off x="1588" y="2559"/>
              <a:ext cx="2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17" name="Rectangle 55"/>
            <p:cNvSpPr>
              <a:spLocks noChangeArrowheads="1"/>
            </p:cNvSpPr>
            <p:nvPr/>
          </p:nvSpPr>
          <p:spPr bwMode="auto">
            <a:xfrm>
              <a:off x="1523" y="2509"/>
              <a:ext cx="4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r>
                <a:rPr lang="en-US" altLang="zh-CN" sz="1000" b="0">
                  <a:solidFill>
                    <a:srgbClr val="000000"/>
                  </a:solidFill>
                  <a:ea typeface="宋体" panose="02010600030101010101" pitchFamily="2" charset="-122"/>
                </a:rPr>
                <a:t>1</a:t>
              </a:r>
              <a:endParaRPr lang="en-US" altLang="zh-CN" sz="1000">
                <a:solidFill>
                  <a:srgbClr val="000066"/>
                </a:solidFill>
                <a:ea typeface="宋体" panose="02010600030101010101" pitchFamily="2" charset="-122"/>
              </a:endParaRPr>
            </a:p>
          </p:txBody>
        </p:sp>
        <p:sp>
          <p:nvSpPr>
            <p:cNvPr id="20518" name="Line 56"/>
            <p:cNvSpPr>
              <a:spLocks noChangeShapeType="1"/>
            </p:cNvSpPr>
            <p:nvPr/>
          </p:nvSpPr>
          <p:spPr bwMode="auto">
            <a:xfrm>
              <a:off x="1588" y="2533"/>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19" name="Line 57"/>
            <p:cNvSpPr>
              <a:spLocks noChangeShapeType="1"/>
            </p:cNvSpPr>
            <p:nvPr/>
          </p:nvSpPr>
          <p:spPr bwMode="auto">
            <a:xfrm>
              <a:off x="1588" y="3122"/>
              <a:ext cx="257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0" name="Line 58"/>
            <p:cNvSpPr>
              <a:spLocks noChangeShapeType="1"/>
            </p:cNvSpPr>
            <p:nvPr/>
          </p:nvSpPr>
          <p:spPr bwMode="auto">
            <a:xfrm flipV="1">
              <a:off x="4160"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1" name="Line 59"/>
            <p:cNvSpPr>
              <a:spLocks noChangeShapeType="1"/>
            </p:cNvSpPr>
            <p:nvPr/>
          </p:nvSpPr>
          <p:spPr bwMode="auto">
            <a:xfrm flipV="1">
              <a:off x="1588" y="2533"/>
              <a:ext cx="0" cy="589"/>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2" name="Freeform 60"/>
            <p:cNvSpPr/>
            <p:nvPr/>
          </p:nvSpPr>
          <p:spPr bwMode="auto">
            <a:xfrm>
              <a:off x="1588" y="2559"/>
              <a:ext cx="374" cy="536"/>
            </a:xfrm>
            <a:custGeom>
              <a:avLst/>
              <a:gdLst>
                <a:gd name="T0" fmla="*/ 0 w 934"/>
                <a:gd name="T1" fmla="*/ 0 h 4616"/>
                <a:gd name="T2" fmla="*/ 0 w 934"/>
                <a:gd name="T3" fmla="*/ 0 h 4616"/>
                <a:gd name="T4" fmla="*/ 0 w 934"/>
                <a:gd name="T5" fmla="*/ 0 h 4616"/>
                <a:gd name="T6" fmla="*/ 0 w 934"/>
                <a:gd name="T7" fmla="*/ 0 h 4616"/>
                <a:gd name="T8" fmla="*/ 0 w 934"/>
                <a:gd name="T9" fmla="*/ 0 h 4616"/>
                <a:gd name="T10" fmla="*/ 0 w 934"/>
                <a:gd name="T11" fmla="*/ 0 h 4616"/>
                <a:gd name="T12" fmla="*/ 0 w 934"/>
                <a:gd name="T13" fmla="*/ 0 h 4616"/>
                <a:gd name="T14" fmla="*/ 0 w 934"/>
                <a:gd name="T15" fmla="*/ 0 h 4616"/>
                <a:gd name="T16" fmla="*/ 0 w 934"/>
                <a:gd name="T17" fmla="*/ 0 h 4616"/>
                <a:gd name="T18" fmla="*/ 0 w 934"/>
                <a:gd name="T19" fmla="*/ 0 h 4616"/>
                <a:gd name="T20" fmla="*/ 0 w 934"/>
                <a:gd name="T21" fmla="*/ 0 h 4616"/>
                <a:gd name="T22" fmla="*/ 0 w 934"/>
                <a:gd name="T23" fmla="*/ 0 h 4616"/>
                <a:gd name="T24" fmla="*/ 0 w 934"/>
                <a:gd name="T25" fmla="*/ 0 h 4616"/>
                <a:gd name="T26" fmla="*/ 0 w 934"/>
                <a:gd name="T27" fmla="*/ 0 h 4616"/>
                <a:gd name="T28" fmla="*/ 0 w 934"/>
                <a:gd name="T29" fmla="*/ 0 h 4616"/>
                <a:gd name="T30" fmla="*/ 0 w 934"/>
                <a:gd name="T31" fmla="*/ 0 h 4616"/>
                <a:gd name="T32" fmla="*/ 0 w 934"/>
                <a:gd name="T33" fmla="*/ 0 h 4616"/>
                <a:gd name="T34" fmla="*/ 0 w 934"/>
                <a:gd name="T35" fmla="*/ 0 h 4616"/>
                <a:gd name="T36" fmla="*/ 0 w 934"/>
                <a:gd name="T37" fmla="*/ 0 h 4616"/>
                <a:gd name="T38" fmla="*/ 0 w 934"/>
                <a:gd name="T39" fmla="*/ 0 h 4616"/>
                <a:gd name="T40" fmla="*/ 0 w 934"/>
                <a:gd name="T41" fmla="*/ 0 h 4616"/>
                <a:gd name="T42" fmla="*/ 0 w 934"/>
                <a:gd name="T43" fmla="*/ 0 h 4616"/>
                <a:gd name="T44" fmla="*/ 0 w 934"/>
                <a:gd name="T45" fmla="*/ 0 h 4616"/>
                <a:gd name="T46" fmla="*/ 0 w 934"/>
                <a:gd name="T47" fmla="*/ 0 h 4616"/>
                <a:gd name="T48" fmla="*/ 0 w 934"/>
                <a:gd name="T49" fmla="*/ 0 h 4616"/>
                <a:gd name="T50" fmla="*/ 0 w 934"/>
                <a:gd name="T51" fmla="*/ 0 h 4616"/>
                <a:gd name="T52" fmla="*/ 0 w 934"/>
                <a:gd name="T53" fmla="*/ 0 h 4616"/>
                <a:gd name="T54" fmla="*/ 0 w 934"/>
                <a:gd name="T55" fmla="*/ 0 h 4616"/>
                <a:gd name="T56" fmla="*/ 0 w 934"/>
                <a:gd name="T57" fmla="*/ 0 h 4616"/>
                <a:gd name="T58" fmla="*/ 0 w 934"/>
                <a:gd name="T59" fmla="*/ 0 h 4616"/>
                <a:gd name="T60" fmla="*/ 0 w 934"/>
                <a:gd name="T61" fmla="*/ 0 h 4616"/>
                <a:gd name="T62" fmla="*/ 0 w 934"/>
                <a:gd name="T63" fmla="*/ 0 h 4616"/>
                <a:gd name="T64" fmla="*/ 0 w 934"/>
                <a:gd name="T65" fmla="*/ 0 h 4616"/>
                <a:gd name="T66" fmla="*/ 0 w 934"/>
                <a:gd name="T67" fmla="*/ 0 h 4616"/>
                <a:gd name="T68" fmla="*/ 0 w 934"/>
                <a:gd name="T69" fmla="*/ 0 h 4616"/>
                <a:gd name="T70" fmla="*/ 0 w 934"/>
                <a:gd name="T71" fmla="*/ 0 h 4616"/>
                <a:gd name="T72" fmla="*/ 0 w 934"/>
                <a:gd name="T73" fmla="*/ 0 h 4616"/>
                <a:gd name="T74" fmla="*/ 0 w 934"/>
                <a:gd name="T75" fmla="*/ 0 h 4616"/>
                <a:gd name="T76" fmla="*/ 0 w 934"/>
                <a:gd name="T77" fmla="*/ 0 h 4616"/>
                <a:gd name="T78" fmla="*/ 0 w 934"/>
                <a:gd name="T79" fmla="*/ 0 h 4616"/>
                <a:gd name="T80" fmla="*/ 0 w 934"/>
                <a:gd name="T81" fmla="*/ 0 h 4616"/>
                <a:gd name="T82" fmla="*/ 0 w 934"/>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4"/>
                <a:gd name="T127" fmla="*/ 0 h 4616"/>
                <a:gd name="T128" fmla="*/ 934 w 934"/>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4" h="4616">
                  <a:moveTo>
                    <a:pt x="0" y="2301"/>
                  </a:moveTo>
                  <a:lnTo>
                    <a:pt x="0" y="1855"/>
                  </a:lnTo>
                  <a:lnTo>
                    <a:pt x="15" y="1633"/>
                  </a:lnTo>
                  <a:lnTo>
                    <a:pt x="15" y="1203"/>
                  </a:lnTo>
                  <a:lnTo>
                    <a:pt x="30" y="1010"/>
                  </a:lnTo>
                  <a:lnTo>
                    <a:pt x="30" y="653"/>
                  </a:lnTo>
                  <a:lnTo>
                    <a:pt x="45" y="505"/>
                  </a:lnTo>
                  <a:lnTo>
                    <a:pt x="45" y="253"/>
                  </a:lnTo>
                  <a:lnTo>
                    <a:pt x="60" y="164"/>
                  </a:lnTo>
                  <a:lnTo>
                    <a:pt x="60" y="30"/>
                  </a:lnTo>
                  <a:lnTo>
                    <a:pt x="74" y="0"/>
                  </a:lnTo>
                  <a:lnTo>
                    <a:pt x="74" y="15"/>
                  </a:lnTo>
                  <a:lnTo>
                    <a:pt x="89" y="60"/>
                  </a:lnTo>
                  <a:lnTo>
                    <a:pt x="89" y="208"/>
                  </a:lnTo>
                  <a:lnTo>
                    <a:pt x="104" y="312"/>
                  </a:lnTo>
                  <a:lnTo>
                    <a:pt x="104" y="594"/>
                  </a:lnTo>
                  <a:lnTo>
                    <a:pt x="119" y="742"/>
                  </a:lnTo>
                  <a:lnTo>
                    <a:pt x="119" y="1113"/>
                  </a:lnTo>
                  <a:lnTo>
                    <a:pt x="134" y="1321"/>
                  </a:lnTo>
                  <a:lnTo>
                    <a:pt x="134" y="1529"/>
                  </a:lnTo>
                  <a:lnTo>
                    <a:pt x="149" y="1752"/>
                  </a:lnTo>
                  <a:lnTo>
                    <a:pt x="149" y="2212"/>
                  </a:lnTo>
                  <a:lnTo>
                    <a:pt x="163" y="2449"/>
                  </a:lnTo>
                  <a:lnTo>
                    <a:pt x="163" y="2894"/>
                  </a:lnTo>
                  <a:lnTo>
                    <a:pt x="178" y="3117"/>
                  </a:lnTo>
                  <a:lnTo>
                    <a:pt x="178" y="3532"/>
                  </a:lnTo>
                  <a:lnTo>
                    <a:pt x="193" y="3725"/>
                  </a:lnTo>
                  <a:lnTo>
                    <a:pt x="193" y="4052"/>
                  </a:lnTo>
                  <a:lnTo>
                    <a:pt x="208" y="4200"/>
                  </a:lnTo>
                  <a:lnTo>
                    <a:pt x="208" y="4423"/>
                  </a:lnTo>
                  <a:lnTo>
                    <a:pt x="223" y="4497"/>
                  </a:lnTo>
                  <a:lnTo>
                    <a:pt x="223" y="4601"/>
                  </a:lnTo>
                  <a:lnTo>
                    <a:pt x="237" y="4616"/>
                  </a:lnTo>
                  <a:lnTo>
                    <a:pt x="237" y="4571"/>
                  </a:lnTo>
                  <a:lnTo>
                    <a:pt x="252" y="4527"/>
                  </a:lnTo>
                  <a:lnTo>
                    <a:pt x="252" y="4349"/>
                  </a:lnTo>
                  <a:lnTo>
                    <a:pt x="267" y="4230"/>
                  </a:lnTo>
                  <a:lnTo>
                    <a:pt x="267" y="3933"/>
                  </a:lnTo>
                  <a:lnTo>
                    <a:pt x="282" y="3770"/>
                  </a:lnTo>
                  <a:lnTo>
                    <a:pt x="282" y="3577"/>
                  </a:lnTo>
                  <a:lnTo>
                    <a:pt x="297" y="3384"/>
                  </a:lnTo>
                  <a:lnTo>
                    <a:pt x="297" y="2954"/>
                  </a:lnTo>
                  <a:lnTo>
                    <a:pt x="311" y="2731"/>
                  </a:lnTo>
                  <a:lnTo>
                    <a:pt x="311" y="2271"/>
                  </a:lnTo>
                  <a:lnTo>
                    <a:pt x="326" y="2034"/>
                  </a:lnTo>
                  <a:lnTo>
                    <a:pt x="326" y="1588"/>
                  </a:lnTo>
                  <a:lnTo>
                    <a:pt x="341" y="1381"/>
                  </a:lnTo>
                  <a:lnTo>
                    <a:pt x="341" y="980"/>
                  </a:lnTo>
                  <a:lnTo>
                    <a:pt x="356" y="787"/>
                  </a:lnTo>
                  <a:lnTo>
                    <a:pt x="356" y="475"/>
                  </a:lnTo>
                  <a:lnTo>
                    <a:pt x="371" y="342"/>
                  </a:lnTo>
                  <a:lnTo>
                    <a:pt x="371" y="149"/>
                  </a:lnTo>
                  <a:lnTo>
                    <a:pt x="386" y="75"/>
                  </a:lnTo>
                  <a:lnTo>
                    <a:pt x="386" y="0"/>
                  </a:lnTo>
                  <a:lnTo>
                    <a:pt x="400" y="0"/>
                  </a:lnTo>
                  <a:lnTo>
                    <a:pt x="400" y="75"/>
                  </a:lnTo>
                  <a:lnTo>
                    <a:pt x="415" y="134"/>
                  </a:lnTo>
                  <a:lnTo>
                    <a:pt x="415" y="223"/>
                  </a:lnTo>
                  <a:lnTo>
                    <a:pt x="430" y="342"/>
                  </a:lnTo>
                  <a:lnTo>
                    <a:pt x="430" y="609"/>
                  </a:lnTo>
                  <a:lnTo>
                    <a:pt x="445" y="772"/>
                  </a:lnTo>
                  <a:lnTo>
                    <a:pt x="445" y="1158"/>
                  </a:lnTo>
                  <a:lnTo>
                    <a:pt x="460" y="1351"/>
                  </a:lnTo>
                  <a:lnTo>
                    <a:pt x="460" y="1796"/>
                  </a:lnTo>
                  <a:lnTo>
                    <a:pt x="474" y="2019"/>
                  </a:lnTo>
                  <a:lnTo>
                    <a:pt x="474" y="2479"/>
                  </a:lnTo>
                  <a:lnTo>
                    <a:pt x="489" y="2716"/>
                  </a:lnTo>
                  <a:lnTo>
                    <a:pt x="489" y="3147"/>
                  </a:lnTo>
                  <a:lnTo>
                    <a:pt x="504" y="3369"/>
                  </a:lnTo>
                  <a:lnTo>
                    <a:pt x="504" y="3755"/>
                  </a:lnTo>
                  <a:lnTo>
                    <a:pt x="519" y="3918"/>
                  </a:lnTo>
                  <a:lnTo>
                    <a:pt x="519" y="4215"/>
                  </a:lnTo>
                  <a:lnTo>
                    <a:pt x="534" y="4334"/>
                  </a:lnTo>
                  <a:lnTo>
                    <a:pt x="534" y="4512"/>
                  </a:lnTo>
                  <a:lnTo>
                    <a:pt x="548" y="4571"/>
                  </a:lnTo>
                  <a:lnTo>
                    <a:pt x="548" y="4616"/>
                  </a:lnTo>
                  <a:lnTo>
                    <a:pt x="563" y="4601"/>
                  </a:lnTo>
                  <a:lnTo>
                    <a:pt x="563" y="4571"/>
                  </a:lnTo>
                  <a:lnTo>
                    <a:pt x="578" y="4512"/>
                  </a:lnTo>
                  <a:lnTo>
                    <a:pt x="578" y="4334"/>
                  </a:lnTo>
                  <a:lnTo>
                    <a:pt x="593" y="4200"/>
                  </a:lnTo>
                  <a:lnTo>
                    <a:pt x="593" y="3903"/>
                  </a:lnTo>
                  <a:lnTo>
                    <a:pt x="608" y="3740"/>
                  </a:lnTo>
                  <a:lnTo>
                    <a:pt x="608" y="3340"/>
                  </a:lnTo>
                  <a:lnTo>
                    <a:pt x="623" y="3132"/>
                  </a:lnTo>
                  <a:lnTo>
                    <a:pt x="623" y="2687"/>
                  </a:lnTo>
                  <a:lnTo>
                    <a:pt x="637" y="2464"/>
                  </a:lnTo>
                  <a:lnTo>
                    <a:pt x="637" y="2004"/>
                  </a:lnTo>
                  <a:lnTo>
                    <a:pt x="652" y="1781"/>
                  </a:lnTo>
                  <a:lnTo>
                    <a:pt x="652" y="1336"/>
                  </a:lnTo>
                  <a:lnTo>
                    <a:pt x="667" y="1128"/>
                  </a:lnTo>
                  <a:lnTo>
                    <a:pt x="667" y="757"/>
                  </a:lnTo>
                  <a:lnTo>
                    <a:pt x="682" y="594"/>
                  </a:lnTo>
                  <a:lnTo>
                    <a:pt x="682" y="327"/>
                  </a:lnTo>
                  <a:lnTo>
                    <a:pt x="697" y="223"/>
                  </a:lnTo>
                  <a:lnTo>
                    <a:pt x="697" y="134"/>
                  </a:lnTo>
                  <a:lnTo>
                    <a:pt x="711" y="60"/>
                  </a:lnTo>
                  <a:lnTo>
                    <a:pt x="711" y="0"/>
                  </a:lnTo>
                  <a:lnTo>
                    <a:pt x="726" y="0"/>
                  </a:lnTo>
                  <a:lnTo>
                    <a:pt x="726" y="75"/>
                  </a:lnTo>
                  <a:lnTo>
                    <a:pt x="741" y="149"/>
                  </a:lnTo>
                  <a:lnTo>
                    <a:pt x="741" y="357"/>
                  </a:lnTo>
                  <a:lnTo>
                    <a:pt x="756" y="490"/>
                  </a:lnTo>
                  <a:lnTo>
                    <a:pt x="756" y="802"/>
                  </a:lnTo>
                  <a:lnTo>
                    <a:pt x="771" y="995"/>
                  </a:lnTo>
                  <a:lnTo>
                    <a:pt x="771" y="1395"/>
                  </a:lnTo>
                  <a:lnTo>
                    <a:pt x="786" y="1603"/>
                  </a:lnTo>
                  <a:lnTo>
                    <a:pt x="786" y="2063"/>
                  </a:lnTo>
                  <a:lnTo>
                    <a:pt x="800" y="2286"/>
                  </a:lnTo>
                  <a:lnTo>
                    <a:pt x="800" y="2746"/>
                  </a:lnTo>
                  <a:lnTo>
                    <a:pt x="815" y="2969"/>
                  </a:lnTo>
                  <a:lnTo>
                    <a:pt x="815" y="3399"/>
                  </a:lnTo>
                  <a:lnTo>
                    <a:pt x="830" y="3592"/>
                  </a:lnTo>
                  <a:lnTo>
                    <a:pt x="830" y="3948"/>
                  </a:lnTo>
                  <a:lnTo>
                    <a:pt x="845" y="4096"/>
                  </a:lnTo>
                  <a:lnTo>
                    <a:pt x="845" y="4245"/>
                  </a:lnTo>
                  <a:lnTo>
                    <a:pt x="860" y="4349"/>
                  </a:lnTo>
                  <a:lnTo>
                    <a:pt x="860" y="4527"/>
                  </a:lnTo>
                  <a:lnTo>
                    <a:pt x="874" y="4571"/>
                  </a:lnTo>
                  <a:lnTo>
                    <a:pt x="874" y="4616"/>
                  </a:lnTo>
                  <a:lnTo>
                    <a:pt x="889" y="4601"/>
                  </a:lnTo>
                  <a:lnTo>
                    <a:pt x="889" y="4497"/>
                  </a:lnTo>
                  <a:lnTo>
                    <a:pt x="904" y="4408"/>
                  </a:lnTo>
                  <a:lnTo>
                    <a:pt x="904" y="4185"/>
                  </a:lnTo>
                  <a:lnTo>
                    <a:pt x="919" y="4037"/>
                  </a:lnTo>
                  <a:lnTo>
                    <a:pt x="919" y="3711"/>
                  </a:lnTo>
                  <a:lnTo>
                    <a:pt x="934" y="3518"/>
                  </a:lnTo>
                  <a:lnTo>
                    <a:pt x="934" y="3102"/>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23" name="Freeform 61"/>
            <p:cNvSpPr/>
            <p:nvPr/>
          </p:nvSpPr>
          <p:spPr bwMode="auto">
            <a:xfrm>
              <a:off x="1962" y="2559"/>
              <a:ext cx="379" cy="536"/>
            </a:xfrm>
            <a:custGeom>
              <a:avLst/>
              <a:gdLst>
                <a:gd name="T0" fmla="*/ 0 w 948"/>
                <a:gd name="T1" fmla="*/ 0 h 4616"/>
                <a:gd name="T2" fmla="*/ 0 w 948"/>
                <a:gd name="T3" fmla="*/ 0 h 4616"/>
                <a:gd name="T4" fmla="*/ 0 w 948"/>
                <a:gd name="T5" fmla="*/ 0 h 4616"/>
                <a:gd name="T6" fmla="*/ 0 w 948"/>
                <a:gd name="T7" fmla="*/ 0 h 4616"/>
                <a:gd name="T8" fmla="*/ 0 w 948"/>
                <a:gd name="T9" fmla="*/ 0 h 4616"/>
                <a:gd name="T10" fmla="*/ 0 w 948"/>
                <a:gd name="T11" fmla="*/ 0 h 4616"/>
                <a:gd name="T12" fmla="*/ 0 w 948"/>
                <a:gd name="T13" fmla="*/ 0 h 4616"/>
                <a:gd name="T14" fmla="*/ 0 w 948"/>
                <a:gd name="T15" fmla="*/ 0 h 4616"/>
                <a:gd name="T16" fmla="*/ 0 w 948"/>
                <a:gd name="T17" fmla="*/ 0 h 4616"/>
                <a:gd name="T18" fmla="*/ 0 w 948"/>
                <a:gd name="T19" fmla="*/ 0 h 4616"/>
                <a:gd name="T20" fmla="*/ 0 w 948"/>
                <a:gd name="T21" fmla="*/ 0 h 4616"/>
                <a:gd name="T22" fmla="*/ 0 w 948"/>
                <a:gd name="T23" fmla="*/ 0 h 4616"/>
                <a:gd name="T24" fmla="*/ 0 w 948"/>
                <a:gd name="T25" fmla="*/ 0 h 4616"/>
                <a:gd name="T26" fmla="*/ 0 w 948"/>
                <a:gd name="T27" fmla="*/ 0 h 4616"/>
                <a:gd name="T28" fmla="*/ 0 w 948"/>
                <a:gd name="T29" fmla="*/ 0 h 4616"/>
                <a:gd name="T30" fmla="*/ 0 w 948"/>
                <a:gd name="T31" fmla="*/ 0 h 4616"/>
                <a:gd name="T32" fmla="*/ 0 w 948"/>
                <a:gd name="T33" fmla="*/ 0 h 4616"/>
                <a:gd name="T34" fmla="*/ 0 w 948"/>
                <a:gd name="T35" fmla="*/ 0 h 4616"/>
                <a:gd name="T36" fmla="*/ 0 w 948"/>
                <a:gd name="T37" fmla="*/ 0 h 4616"/>
                <a:gd name="T38" fmla="*/ 0 w 948"/>
                <a:gd name="T39" fmla="*/ 0 h 4616"/>
                <a:gd name="T40" fmla="*/ 0 w 948"/>
                <a:gd name="T41" fmla="*/ 0 h 4616"/>
                <a:gd name="T42" fmla="*/ 0 w 948"/>
                <a:gd name="T43" fmla="*/ 0 h 4616"/>
                <a:gd name="T44" fmla="*/ 0 w 948"/>
                <a:gd name="T45" fmla="*/ 0 h 4616"/>
                <a:gd name="T46" fmla="*/ 0 w 948"/>
                <a:gd name="T47" fmla="*/ 0 h 4616"/>
                <a:gd name="T48" fmla="*/ 0 w 948"/>
                <a:gd name="T49" fmla="*/ 0 h 4616"/>
                <a:gd name="T50" fmla="*/ 0 w 948"/>
                <a:gd name="T51" fmla="*/ 0 h 4616"/>
                <a:gd name="T52" fmla="*/ 0 w 948"/>
                <a:gd name="T53" fmla="*/ 0 h 4616"/>
                <a:gd name="T54" fmla="*/ 0 w 948"/>
                <a:gd name="T55" fmla="*/ 0 h 4616"/>
                <a:gd name="T56" fmla="*/ 0 w 948"/>
                <a:gd name="T57" fmla="*/ 0 h 4616"/>
                <a:gd name="T58" fmla="*/ 0 w 948"/>
                <a:gd name="T59" fmla="*/ 0 h 4616"/>
                <a:gd name="T60" fmla="*/ 0 w 948"/>
                <a:gd name="T61" fmla="*/ 0 h 4616"/>
                <a:gd name="T62" fmla="*/ 0 w 948"/>
                <a:gd name="T63" fmla="*/ 0 h 4616"/>
                <a:gd name="T64" fmla="*/ 0 w 948"/>
                <a:gd name="T65" fmla="*/ 0 h 4616"/>
                <a:gd name="T66" fmla="*/ 0 w 948"/>
                <a:gd name="T67" fmla="*/ 0 h 4616"/>
                <a:gd name="T68" fmla="*/ 0 w 948"/>
                <a:gd name="T69" fmla="*/ 0 h 4616"/>
                <a:gd name="T70" fmla="*/ 0 w 948"/>
                <a:gd name="T71" fmla="*/ 0 h 4616"/>
                <a:gd name="T72" fmla="*/ 0 w 948"/>
                <a:gd name="T73" fmla="*/ 0 h 4616"/>
                <a:gd name="T74" fmla="*/ 0 w 948"/>
                <a:gd name="T75" fmla="*/ 0 h 4616"/>
                <a:gd name="T76" fmla="*/ 0 w 948"/>
                <a:gd name="T77" fmla="*/ 0 h 4616"/>
                <a:gd name="T78" fmla="*/ 0 w 948"/>
                <a:gd name="T79" fmla="*/ 0 h 4616"/>
                <a:gd name="T80" fmla="*/ 0 w 948"/>
                <a:gd name="T81" fmla="*/ 0 h 4616"/>
                <a:gd name="T82" fmla="*/ 0 w 948"/>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8"/>
                <a:gd name="T127" fmla="*/ 0 h 4616"/>
                <a:gd name="T128" fmla="*/ 948 w 948"/>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8" h="4616">
                  <a:moveTo>
                    <a:pt x="0" y="3102"/>
                  </a:moveTo>
                  <a:lnTo>
                    <a:pt x="14" y="2879"/>
                  </a:lnTo>
                  <a:lnTo>
                    <a:pt x="14" y="2419"/>
                  </a:lnTo>
                  <a:lnTo>
                    <a:pt x="29" y="2197"/>
                  </a:lnTo>
                  <a:lnTo>
                    <a:pt x="29" y="1737"/>
                  </a:lnTo>
                  <a:lnTo>
                    <a:pt x="44" y="1514"/>
                  </a:lnTo>
                  <a:lnTo>
                    <a:pt x="44" y="1306"/>
                  </a:lnTo>
                  <a:lnTo>
                    <a:pt x="59" y="1099"/>
                  </a:lnTo>
                  <a:lnTo>
                    <a:pt x="59" y="728"/>
                  </a:lnTo>
                  <a:lnTo>
                    <a:pt x="74" y="579"/>
                  </a:lnTo>
                  <a:lnTo>
                    <a:pt x="74" y="312"/>
                  </a:lnTo>
                  <a:lnTo>
                    <a:pt x="89" y="208"/>
                  </a:lnTo>
                  <a:lnTo>
                    <a:pt x="89" y="60"/>
                  </a:lnTo>
                  <a:lnTo>
                    <a:pt x="103" y="15"/>
                  </a:lnTo>
                  <a:lnTo>
                    <a:pt x="103" y="0"/>
                  </a:lnTo>
                  <a:lnTo>
                    <a:pt x="103" y="15"/>
                  </a:lnTo>
                  <a:lnTo>
                    <a:pt x="118" y="45"/>
                  </a:lnTo>
                  <a:lnTo>
                    <a:pt x="118" y="164"/>
                  </a:lnTo>
                  <a:lnTo>
                    <a:pt x="133" y="268"/>
                  </a:lnTo>
                  <a:lnTo>
                    <a:pt x="133" y="520"/>
                  </a:lnTo>
                  <a:lnTo>
                    <a:pt x="148" y="668"/>
                  </a:lnTo>
                  <a:lnTo>
                    <a:pt x="148" y="1024"/>
                  </a:lnTo>
                  <a:lnTo>
                    <a:pt x="163" y="1217"/>
                  </a:lnTo>
                  <a:lnTo>
                    <a:pt x="163" y="1648"/>
                  </a:lnTo>
                  <a:lnTo>
                    <a:pt x="177" y="1870"/>
                  </a:lnTo>
                  <a:lnTo>
                    <a:pt x="177" y="2330"/>
                  </a:lnTo>
                  <a:lnTo>
                    <a:pt x="192" y="2553"/>
                  </a:lnTo>
                  <a:lnTo>
                    <a:pt x="192" y="2790"/>
                  </a:lnTo>
                  <a:lnTo>
                    <a:pt x="207" y="3013"/>
                  </a:lnTo>
                  <a:lnTo>
                    <a:pt x="207" y="3429"/>
                  </a:lnTo>
                  <a:lnTo>
                    <a:pt x="222" y="3621"/>
                  </a:lnTo>
                  <a:lnTo>
                    <a:pt x="222" y="3978"/>
                  </a:lnTo>
                  <a:lnTo>
                    <a:pt x="237" y="4126"/>
                  </a:lnTo>
                  <a:lnTo>
                    <a:pt x="237" y="4378"/>
                  </a:lnTo>
                  <a:lnTo>
                    <a:pt x="251" y="4467"/>
                  </a:lnTo>
                  <a:lnTo>
                    <a:pt x="251" y="4586"/>
                  </a:lnTo>
                  <a:lnTo>
                    <a:pt x="266" y="4616"/>
                  </a:lnTo>
                  <a:lnTo>
                    <a:pt x="266" y="4586"/>
                  </a:lnTo>
                  <a:lnTo>
                    <a:pt x="281" y="4556"/>
                  </a:lnTo>
                  <a:lnTo>
                    <a:pt x="281" y="4393"/>
                  </a:lnTo>
                  <a:lnTo>
                    <a:pt x="296" y="4289"/>
                  </a:lnTo>
                  <a:lnTo>
                    <a:pt x="296" y="4022"/>
                  </a:lnTo>
                  <a:lnTo>
                    <a:pt x="311" y="3844"/>
                  </a:lnTo>
                  <a:lnTo>
                    <a:pt x="311" y="3473"/>
                  </a:lnTo>
                  <a:lnTo>
                    <a:pt x="326" y="3280"/>
                  </a:lnTo>
                  <a:lnTo>
                    <a:pt x="326" y="2835"/>
                  </a:lnTo>
                  <a:lnTo>
                    <a:pt x="340" y="2612"/>
                  </a:lnTo>
                  <a:lnTo>
                    <a:pt x="340" y="2390"/>
                  </a:lnTo>
                  <a:lnTo>
                    <a:pt x="355" y="2152"/>
                  </a:lnTo>
                  <a:lnTo>
                    <a:pt x="355" y="1692"/>
                  </a:lnTo>
                  <a:lnTo>
                    <a:pt x="370" y="1484"/>
                  </a:lnTo>
                  <a:lnTo>
                    <a:pt x="370" y="1069"/>
                  </a:lnTo>
                  <a:lnTo>
                    <a:pt x="385" y="876"/>
                  </a:lnTo>
                  <a:lnTo>
                    <a:pt x="385" y="550"/>
                  </a:lnTo>
                  <a:lnTo>
                    <a:pt x="400" y="416"/>
                  </a:lnTo>
                  <a:lnTo>
                    <a:pt x="400" y="193"/>
                  </a:lnTo>
                  <a:lnTo>
                    <a:pt x="414" y="104"/>
                  </a:lnTo>
                  <a:lnTo>
                    <a:pt x="414" y="15"/>
                  </a:lnTo>
                  <a:lnTo>
                    <a:pt x="429" y="0"/>
                  </a:lnTo>
                  <a:lnTo>
                    <a:pt x="429" y="45"/>
                  </a:lnTo>
                  <a:lnTo>
                    <a:pt x="444" y="104"/>
                  </a:lnTo>
                  <a:lnTo>
                    <a:pt x="444" y="282"/>
                  </a:lnTo>
                  <a:lnTo>
                    <a:pt x="459" y="401"/>
                  </a:lnTo>
                  <a:lnTo>
                    <a:pt x="459" y="698"/>
                  </a:lnTo>
                  <a:lnTo>
                    <a:pt x="474" y="861"/>
                  </a:lnTo>
                  <a:lnTo>
                    <a:pt x="474" y="1054"/>
                  </a:lnTo>
                  <a:lnTo>
                    <a:pt x="488" y="1247"/>
                  </a:lnTo>
                  <a:lnTo>
                    <a:pt x="488" y="1677"/>
                  </a:lnTo>
                  <a:lnTo>
                    <a:pt x="503" y="1915"/>
                  </a:lnTo>
                  <a:lnTo>
                    <a:pt x="503" y="2360"/>
                  </a:lnTo>
                  <a:lnTo>
                    <a:pt x="518" y="2598"/>
                  </a:lnTo>
                  <a:lnTo>
                    <a:pt x="518" y="3043"/>
                  </a:lnTo>
                  <a:lnTo>
                    <a:pt x="533" y="3265"/>
                  </a:lnTo>
                  <a:lnTo>
                    <a:pt x="533" y="3666"/>
                  </a:lnTo>
                  <a:lnTo>
                    <a:pt x="548" y="3844"/>
                  </a:lnTo>
                  <a:lnTo>
                    <a:pt x="548" y="4156"/>
                  </a:lnTo>
                  <a:lnTo>
                    <a:pt x="563" y="4274"/>
                  </a:lnTo>
                  <a:lnTo>
                    <a:pt x="563" y="4482"/>
                  </a:lnTo>
                  <a:lnTo>
                    <a:pt x="577" y="4542"/>
                  </a:lnTo>
                  <a:lnTo>
                    <a:pt x="577" y="4616"/>
                  </a:lnTo>
                  <a:lnTo>
                    <a:pt x="592" y="4616"/>
                  </a:lnTo>
                  <a:lnTo>
                    <a:pt x="592" y="4542"/>
                  </a:lnTo>
                  <a:lnTo>
                    <a:pt x="607" y="4467"/>
                  </a:lnTo>
                  <a:lnTo>
                    <a:pt x="607" y="4274"/>
                  </a:lnTo>
                  <a:lnTo>
                    <a:pt x="622" y="4141"/>
                  </a:lnTo>
                  <a:lnTo>
                    <a:pt x="622" y="3992"/>
                  </a:lnTo>
                  <a:lnTo>
                    <a:pt x="637" y="3829"/>
                  </a:lnTo>
                  <a:lnTo>
                    <a:pt x="637" y="3443"/>
                  </a:lnTo>
                  <a:lnTo>
                    <a:pt x="651" y="3236"/>
                  </a:lnTo>
                  <a:lnTo>
                    <a:pt x="651" y="2805"/>
                  </a:lnTo>
                  <a:lnTo>
                    <a:pt x="666" y="2568"/>
                  </a:lnTo>
                  <a:lnTo>
                    <a:pt x="666" y="2108"/>
                  </a:lnTo>
                  <a:lnTo>
                    <a:pt x="681" y="1885"/>
                  </a:lnTo>
                  <a:lnTo>
                    <a:pt x="681" y="1440"/>
                  </a:lnTo>
                  <a:lnTo>
                    <a:pt x="696" y="1232"/>
                  </a:lnTo>
                  <a:lnTo>
                    <a:pt x="696" y="846"/>
                  </a:lnTo>
                  <a:lnTo>
                    <a:pt x="711" y="683"/>
                  </a:lnTo>
                  <a:lnTo>
                    <a:pt x="711" y="386"/>
                  </a:lnTo>
                  <a:lnTo>
                    <a:pt x="726" y="268"/>
                  </a:lnTo>
                  <a:lnTo>
                    <a:pt x="726" y="90"/>
                  </a:lnTo>
                  <a:lnTo>
                    <a:pt x="740" y="45"/>
                  </a:lnTo>
                  <a:lnTo>
                    <a:pt x="740" y="0"/>
                  </a:lnTo>
                  <a:lnTo>
                    <a:pt x="755" y="15"/>
                  </a:lnTo>
                  <a:lnTo>
                    <a:pt x="755" y="60"/>
                  </a:lnTo>
                  <a:lnTo>
                    <a:pt x="770" y="119"/>
                  </a:lnTo>
                  <a:lnTo>
                    <a:pt x="770" y="297"/>
                  </a:lnTo>
                  <a:lnTo>
                    <a:pt x="785" y="416"/>
                  </a:lnTo>
                  <a:lnTo>
                    <a:pt x="785" y="728"/>
                  </a:lnTo>
                  <a:lnTo>
                    <a:pt x="800" y="891"/>
                  </a:lnTo>
                  <a:lnTo>
                    <a:pt x="800" y="1292"/>
                  </a:lnTo>
                  <a:lnTo>
                    <a:pt x="814" y="1499"/>
                  </a:lnTo>
                  <a:lnTo>
                    <a:pt x="814" y="1945"/>
                  </a:lnTo>
                  <a:lnTo>
                    <a:pt x="829" y="2182"/>
                  </a:lnTo>
                  <a:lnTo>
                    <a:pt x="829" y="2642"/>
                  </a:lnTo>
                  <a:lnTo>
                    <a:pt x="844" y="2865"/>
                  </a:lnTo>
                  <a:lnTo>
                    <a:pt x="844" y="3295"/>
                  </a:lnTo>
                  <a:lnTo>
                    <a:pt x="859" y="3503"/>
                  </a:lnTo>
                  <a:lnTo>
                    <a:pt x="859" y="3874"/>
                  </a:lnTo>
                  <a:lnTo>
                    <a:pt x="874" y="4037"/>
                  </a:lnTo>
                  <a:lnTo>
                    <a:pt x="874" y="4304"/>
                  </a:lnTo>
                  <a:lnTo>
                    <a:pt x="888" y="4408"/>
                  </a:lnTo>
                  <a:lnTo>
                    <a:pt x="888" y="4556"/>
                  </a:lnTo>
                  <a:lnTo>
                    <a:pt x="918" y="4616"/>
                  </a:lnTo>
                  <a:lnTo>
                    <a:pt x="903" y="4616"/>
                  </a:lnTo>
                  <a:lnTo>
                    <a:pt x="918" y="4527"/>
                  </a:lnTo>
                  <a:lnTo>
                    <a:pt x="933" y="4453"/>
                  </a:lnTo>
                  <a:lnTo>
                    <a:pt x="933" y="4245"/>
                  </a:lnTo>
                  <a:lnTo>
                    <a:pt x="948" y="4111"/>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24" name="Freeform 62"/>
            <p:cNvSpPr/>
            <p:nvPr/>
          </p:nvSpPr>
          <p:spPr bwMode="auto">
            <a:xfrm>
              <a:off x="2341" y="2559"/>
              <a:ext cx="373" cy="536"/>
            </a:xfrm>
            <a:custGeom>
              <a:avLst/>
              <a:gdLst>
                <a:gd name="T0" fmla="*/ 0 w 933"/>
                <a:gd name="T1" fmla="*/ 0 h 4616"/>
                <a:gd name="T2" fmla="*/ 0 w 933"/>
                <a:gd name="T3" fmla="*/ 0 h 4616"/>
                <a:gd name="T4" fmla="*/ 0 w 933"/>
                <a:gd name="T5" fmla="*/ 0 h 4616"/>
                <a:gd name="T6" fmla="*/ 0 w 933"/>
                <a:gd name="T7" fmla="*/ 0 h 4616"/>
                <a:gd name="T8" fmla="*/ 0 w 933"/>
                <a:gd name="T9" fmla="*/ 0 h 4616"/>
                <a:gd name="T10" fmla="*/ 0 w 933"/>
                <a:gd name="T11" fmla="*/ 0 h 4616"/>
                <a:gd name="T12" fmla="*/ 0 w 933"/>
                <a:gd name="T13" fmla="*/ 0 h 4616"/>
                <a:gd name="T14" fmla="*/ 0 w 933"/>
                <a:gd name="T15" fmla="*/ 0 h 4616"/>
                <a:gd name="T16" fmla="*/ 0 w 933"/>
                <a:gd name="T17" fmla="*/ 0 h 4616"/>
                <a:gd name="T18" fmla="*/ 0 w 933"/>
                <a:gd name="T19" fmla="*/ 0 h 4616"/>
                <a:gd name="T20" fmla="*/ 0 w 933"/>
                <a:gd name="T21" fmla="*/ 0 h 4616"/>
                <a:gd name="T22" fmla="*/ 0 w 933"/>
                <a:gd name="T23" fmla="*/ 0 h 4616"/>
                <a:gd name="T24" fmla="*/ 0 w 933"/>
                <a:gd name="T25" fmla="*/ 0 h 4616"/>
                <a:gd name="T26" fmla="*/ 0 w 933"/>
                <a:gd name="T27" fmla="*/ 0 h 4616"/>
                <a:gd name="T28" fmla="*/ 0 w 933"/>
                <a:gd name="T29" fmla="*/ 0 h 4616"/>
                <a:gd name="T30" fmla="*/ 0 w 933"/>
                <a:gd name="T31" fmla="*/ 0 h 4616"/>
                <a:gd name="T32" fmla="*/ 0 w 933"/>
                <a:gd name="T33" fmla="*/ 0 h 4616"/>
                <a:gd name="T34" fmla="*/ 0 w 933"/>
                <a:gd name="T35" fmla="*/ 0 h 4616"/>
                <a:gd name="T36" fmla="*/ 0 w 933"/>
                <a:gd name="T37" fmla="*/ 0 h 4616"/>
                <a:gd name="T38" fmla="*/ 0 w 933"/>
                <a:gd name="T39" fmla="*/ 0 h 4616"/>
                <a:gd name="T40" fmla="*/ 0 w 933"/>
                <a:gd name="T41" fmla="*/ 0 h 4616"/>
                <a:gd name="T42" fmla="*/ 0 w 933"/>
                <a:gd name="T43" fmla="*/ 0 h 4616"/>
                <a:gd name="T44" fmla="*/ 0 w 933"/>
                <a:gd name="T45" fmla="*/ 0 h 4616"/>
                <a:gd name="T46" fmla="*/ 0 w 933"/>
                <a:gd name="T47" fmla="*/ 0 h 4616"/>
                <a:gd name="T48" fmla="*/ 0 w 933"/>
                <a:gd name="T49" fmla="*/ 0 h 4616"/>
                <a:gd name="T50" fmla="*/ 0 w 933"/>
                <a:gd name="T51" fmla="*/ 0 h 4616"/>
                <a:gd name="T52" fmla="*/ 0 w 933"/>
                <a:gd name="T53" fmla="*/ 0 h 4616"/>
                <a:gd name="T54" fmla="*/ 0 w 933"/>
                <a:gd name="T55" fmla="*/ 0 h 4616"/>
                <a:gd name="T56" fmla="*/ 0 w 933"/>
                <a:gd name="T57" fmla="*/ 0 h 4616"/>
                <a:gd name="T58" fmla="*/ 0 w 933"/>
                <a:gd name="T59" fmla="*/ 0 h 4616"/>
                <a:gd name="T60" fmla="*/ 0 w 933"/>
                <a:gd name="T61" fmla="*/ 0 h 4616"/>
                <a:gd name="T62" fmla="*/ 0 w 933"/>
                <a:gd name="T63" fmla="*/ 0 h 4616"/>
                <a:gd name="T64" fmla="*/ 0 w 933"/>
                <a:gd name="T65" fmla="*/ 0 h 4616"/>
                <a:gd name="T66" fmla="*/ 0 w 933"/>
                <a:gd name="T67" fmla="*/ 0 h 4616"/>
                <a:gd name="T68" fmla="*/ 0 w 933"/>
                <a:gd name="T69" fmla="*/ 0 h 4616"/>
                <a:gd name="T70" fmla="*/ 0 w 933"/>
                <a:gd name="T71" fmla="*/ 0 h 4616"/>
                <a:gd name="T72" fmla="*/ 0 w 933"/>
                <a:gd name="T73" fmla="*/ 0 h 4616"/>
                <a:gd name="T74" fmla="*/ 0 w 933"/>
                <a:gd name="T75" fmla="*/ 0 h 4616"/>
                <a:gd name="T76" fmla="*/ 0 w 933"/>
                <a:gd name="T77" fmla="*/ 0 h 4616"/>
                <a:gd name="T78" fmla="*/ 0 w 933"/>
                <a:gd name="T79" fmla="*/ 0 h 4616"/>
                <a:gd name="T80" fmla="*/ 0 w 933"/>
                <a:gd name="T81" fmla="*/ 0 h 4616"/>
                <a:gd name="T82" fmla="*/ 0 w 933"/>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4616"/>
                <a:gd name="T128" fmla="*/ 933 w 933"/>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4616">
                  <a:moveTo>
                    <a:pt x="0" y="4111"/>
                  </a:moveTo>
                  <a:lnTo>
                    <a:pt x="0" y="3800"/>
                  </a:lnTo>
                  <a:lnTo>
                    <a:pt x="15" y="3607"/>
                  </a:lnTo>
                  <a:lnTo>
                    <a:pt x="15" y="3206"/>
                  </a:lnTo>
                  <a:lnTo>
                    <a:pt x="29" y="2983"/>
                  </a:lnTo>
                  <a:lnTo>
                    <a:pt x="29" y="2538"/>
                  </a:lnTo>
                  <a:lnTo>
                    <a:pt x="44" y="2301"/>
                  </a:lnTo>
                  <a:lnTo>
                    <a:pt x="44" y="1841"/>
                  </a:lnTo>
                  <a:lnTo>
                    <a:pt x="59" y="1618"/>
                  </a:lnTo>
                  <a:lnTo>
                    <a:pt x="59" y="1203"/>
                  </a:lnTo>
                  <a:lnTo>
                    <a:pt x="74" y="1010"/>
                  </a:lnTo>
                  <a:lnTo>
                    <a:pt x="74" y="653"/>
                  </a:lnTo>
                  <a:lnTo>
                    <a:pt x="89" y="505"/>
                  </a:lnTo>
                  <a:lnTo>
                    <a:pt x="89" y="371"/>
                  </a:lnTo>
                  <a:lnTo>
                    <a:pt x="103" y="253"/>
                  </a:lnTo>
                  <a:lnTo>
                    <a:pt x="103" y="90"/>
                  </a:lnTo>
                  <a:lnTo>
                    <a:pt x="118" y="30"/>
                  </a:lnTo>
                  <a:lnTo>
                    <a:pt x="118" y="0"/>
                  </a:lnTo>
                  <a:lnTo>
                    <a:pt x="133" y="15"/>
                  </a:lnTo>
                  <a:lnTo>
                    <a:pt x="133" y="119"/>
                  </a:lnTo>
                  <a:lnTo>
                    <a:pt x="148" y="208"/>
                  </a:lnTo>
                  <a:lnTo>
                    <a:pt x="148" y="446"/>
                  </a:lnTo>
                  <a:lnTo>
                    <a:pt x="163" y="594"/>
                  </a:lnTo>
                  <a:lnTo>
                    <a:pt x="163" y="935"/>
                  </a:lnTo>
                  <a:lnTo>
                    <a:pt x="177" y="1113"/>
                  </a:lnTo>
                  <a:lnTo>
                    <a:pt x="177" y="1544"/>
                  </a:lnTo>
                  <a:lnTo>
                    <a:pt x="192" y="1752"/>
                  </a:lnTo>
                  <a:lnTo>
                    <a:pt x="192" y="2212"/>
                  </a:lnTo>
                  <a:lnTo>
                    <a:pt x="207" y="2449"/>
                  </a:lnTo>
                  <a:lnTo>
                    <a:pt x="207" y="2894"/>
                  </a:lnTo>
                  <a:lnTo>
                    <a:pt x="222" y="3117"/>
                  </a:lnTo>
                  <a:lnTo>
                    <a:pt x="222" y="3532"/>
                  </a:lnTo>
                  <a:lnTo>
                    <a:pt x="237" y="3725"/>
                  </a:lnTo>
                  <a:lnTo>
                    <a:pt x="237" y="3903"/>
                  </a:lnTo>
                  <a:lnTo>
                    <a:pt x="252" y="4052"/>
                  </a:lnTo>
                  <a:lnTo>
                    <a:pt x="252" y="4319"/>
                  </a:lnTo>
                  <a:lnTo>
                    <a:pt x="266" y="4423"/>
                  </a:lnTo>
                  <a:lnTo>
                    <a:pt x="266" y="4556"/>
                  </a:lnTo>
                  <a:lnTo>
                    <a:pt x="281" y="4601"/>
                  </a:lnTo>
                  <a:lnTo>
                    <a:pt x="281" y="4616"/>
                  </a:lnTo>
                  <a:lnTo>
                    <a:pt x="281" y="4601"/>
                  </a:lnTo>
                  <a:lnTo>
                    <a:pt x="296" y="4571"/>
                  </a:lnTo>
                  <a:lnTo>
                    <a:pt x="296" y="4438"/>
                  </a:lnTo>
                  <a:lnTo>
                    <a:pt x="311" y="4349"/>
                  </a:lnTo>
                  <a:lnTo>
                    <a:pt x="311" y="4096"/>
                  </a:lnTo>
                  <a:lnTo>
                    <a:pt x="326" y="3933"/>
                  </a:lnTo>
                  <a:lnTo>
                    <a:pt x="326" y="3577"/>
                  </a:lnTo>
                  <a:lnTo>
                    <a:pt x="340" y="3384"/>
                  </a:lnTo>
                  <a:lnTo>
                    <a:pt x="340" y="2954"/>
                  </a:lnTo>
                  <a:lnTo>
                    <a:pt x="355" y="2731"/>
                  </a:lnTo>
                  <a:lnTo>
                    <a:pt x="355" y="2271"/>
                  </a:lnTo>
                  <a:lnTo>
                    <a:pt x="370" y="2034"/>
                  </a:lnTo>
                  <a:lnTo>
                    <a:pt x="370" y="1588"/>
                  </a:lnTo>
                  <a:lnTo>
                    <a:pt x="385" y="1366"/>
                  </a:lnTo>
                  <a:lnTo>
                    <a:pt x="385" y="1173"/>
                  </a:lnTo>
                  <a:lnTo>
                    <a:pt x="400" y="965"/>
                  </a:lnTo>
                  <a:lnTo>
                    <a:pt x="400" y="624"/>
                  </a:lnTo>
                  <a:lnTo>
                    <a:pt x="415" y="475"/>
                  </a:lnTo>
                  <a:lnTo>
                    <a:pt x="415" y="238"/>
                  </a:lnTo>
                  <a:lnTo>
                    <a:pt x="429" y="149"/>
                  </a:lnTo>
                  <a:lnTo>
                    <a:pt x="429" y="30"/>
                  </a:lnTo>
                  <a:lnTo>
                    <a:pt x="444" y="0"/>
                  </a:lnTo>
                  <a:lnTo>
                    <a:pt x="444" y="30"/>
                  </a:lnTo>
                  <a:lnTo>
                    <a:pt x="459" y="75"/>
                  </a:lnTo>
                  <a:lnTo>
                    <a:pt x="459" y="223"/>
                  </a:lnTo>
                  <a:lnTo>
                    <a:pt x="474" y="342"/>
                  </a:lnTo>
                  <a:lnTo>
                    <a:pt x="474" y="609"/>
                  </a:lnTo>
                  <a:lnTo>
                    <a:pt x="489" y="787"/>
                  </a:lnTo>
                  <a:lnTo>
                    <a:pt x="489" y="1158"/>
                  </a:lnTo>
                  <a:lnTo>
                    <a:pt x="503" y="1366"/>
                  </a:lnTo>
                  <a:lnTo>
                    <a:pt x="503" y="1796"/>
                  </a:lnTo>
                  <a:lnTo>
                    <a:pt x="518" y="2019"/>
                  </a:lnTo>
                  <a:lnTo>
                    <a:pt x="518" y="2256"/>
                  </a:lnTo>
                  <a:lnTo>
                    <a:pt x="533" y="2479"/>
                  </a:lnTo>
                  <a:lnTo>
                    <a:pt x="533" y="2939"/>
                  </a:lnTo>
                  <a:lnTo>
                    <a:pt x="548" y="3161"/>
                  </a:lnTo>
                  <a:lnTo>
                    <a:pt x="548" y="3562"/>
                  </a:lnTo>
                  <a:lnTo>
                    <a:pt x="563" y="3755"/>
                  </a:lnTo>
                  <a:lnTo>
                    <a:pt x="563" y="4082"/>
                  </a:lnTo>
                  <a:lnTo>
                    <a:pt x="577" y="4215"/>
                  </a:lnTo>
                  <a:lnTo>
                    <a:pt x="577" y="4438"/>
                  </a:lnTo>
                  <a:lnTo>
                    <a:pt x="592" y="4512"/>
                  </a:lnTo>
                  <a:lnTo>
                    <a:pt x="592" y="4601"/>
                  </a:lnTo>
                  <a:lnTo>
                    <a:pt x="607" y="4616"/>
                  </a:lnTo>
                  <a:lnTo>
                    <a:pt x="607" y="4571"/>
                  </a:lnTo>
                  <a:lnTo>
                    <a:pt x="622" y="4512"/>
                  </a:lnTo>
                  <a:lnTo>
                    <a:pt x="622" y="4334"/>
                  </a:lnTo>
                  <a:lnTo>
                    <a:pt x="637" y="4200"/>
                  </a:lnTo>
                  <a:lnTo>
                    <a:pt x="637" y="3903"/>
                  </a:lnTo>
                  <a:lnTo>
                    <a:pt x="652" y="3725"/>
                  </a:lnTo>
                  <a:lnTo>
                    <a:pt x="652" y="3340"/>
                  </a:lnTo>
                  <a:lnTo>
                    <a:pt x="666" y="3132"/>
                  </a:lnTo>
                  <a:lnTo>
                    <a:pt x="666" y="2909"/>
                  </a:lnTo>
                  <a:lnTo>
                    <a:pt x="681" y="2687"/>
                  </a:lnTo>
                  <a:lnTo>
                    <a:pt x="681" y="2226"/>
                  </a:lnTo>
                  <a:lnTo>
                    <a:pt x="696" y="2004"/>
                  </a:lnTo>
                  <a:lnTo>
                    <a:pt x="696" y="1544"/>
                  </a:lnTo>
                  <a:lnTo>
                    <a:pt x="711" y="1336"/>
                  </a:lnTo>
                  <a:lnTo>
                    <a:pt x="711" y="935"/>
                  </a:lnTo>
                  <a:lnTo>
                    <a:pt x="726" y="757"/>
                  </a:lnTo>
                  <a:lnTo>
                    <a:pt x="726" y="446"/>
                  </a:lnTo>
                  <a:lnTo>
                    <a:pt x="740" y="327"/>
                  </a:lnTo>
                  <a:lnTo>
                    <a:pt x="740" y="134"/>
                  </a:lnTo>
                  <a:lnTo>
                    <a:pt x="755" y="60"/>
                  </a:lnTo>
                  <a:lnTo>
                    <a:pt x="755" y="0"/>
                  </a:lnTo>
                  <a:lnTo>
                    <a:pt x="770" y="0"/>
                  </a:lnTo>
                  <a:lnTo>
                    <a:pt x="770" y="75"/>
                  </a:lnTo>
                  <a:lnTo>
                    <a:pt x="785" y="149"/>
                  </a:lnTo>
                  <a:lnTo>
                    <a:pt x="785" y="357"/>
                  </a:lnTo>
                  <a:lnTo>
                    <a:pt x="800" y="490"/>
                  </a:lnTo>
                  <a:lnTo>
                    <a:pt x="800" y="639"/>
                  </a:lnTo>
                  <a:lnTo>
                    <a:pt x="814" y="817"/>
                  </a:lnTo>
                  <a:lnTo>
                    <a:pt x="814" y="1188"/>
                  </a:lnTo>
                  <a:lnTo>
                    <a:pt x="829" y="1395"/>
                  </a:lnTo>
                  <a:lnTo>
                    <a:pt x="829" y="1841"/>
                  </a:lnTo>
                  <a:lnTo>
                    <a:pt x="844" y="2063"/>
                  </a:lnTo>
                  <a:lnTo>
                    <a:pt x="844" y="2523"/>
                  </a:lnTo>
                  <a:lnTo>
                    <a:pt x="859" y="2746"/>
                  </a:lnTo>
                  <a:lnTo>
                    <a:pt x="859" y="3191"/>
                  </a:lnTo>
                  <a:lnTo>
                    <a:pt x="874" y="3399"/>
                  </a:lnTo>
                  <a:lnTo>
                    <a:pt x="874" y="3785"/>
                  </a:lnTo>
                  <a:lnTo>
                    <a:pt x="889" y="3948"/>
                  </a:lnTo>
                  <a:lnTo>
                    <a:pt x="889" y="4245"/>
                  </a:lnTo>
                  <a:lnTo>
                    <a:pt x="903" y="4363"/>
                  </a:lnTo>
                  <a:lnTo>
                    <a:pt x="903" y="4527"/>
                  </a:lnTo>
                  <a:lnTo>
                    <a:pt x="918" y="4586"/>
                  </a:lnTo>
                  <a:lnTo>
                    <a:pt x="918" y="4616"/>
                  </a:lnTo>
                  <a:lnTo>
                    <a:pt x="933" y="4601"/>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25" name="Freeform 63"/>
            <p:cNvSpPr/>
            <p:nvPr/>
          </p:nvSpPr>
          <p:spPr bwMode="auto">
            <a:xfrm>
              <a:off x="2714" y="2559"/>
              <a:ext cx="374" cy="536"/>
            </a:xfrm>
            <a:custGeom>
              <a:avLst/>
              <a:gdLst>
                <a:gd name="T0" fmla="*/ 0 w 933"/>
                <a:gd name="T1" fmla="*/ 0 h 4616"/>
                <a:gd name="T2" fmla="*/ 0 w 933"/>
                <a:gd name="T3" fmla="*/ 0 h 4616"/>
                <a:gd name="T4" fmla="*/ 0 w 933"/>
                <a:gd name="T5" fmla="*/ 0 h 4616"/>
                <a:gd name="T6" fmla="*/ 0 w 933"/>
                <a:gd name="T7" fmla="*/ 0 h 4616"/>
                <a:gd name="T8" fmla="*/ 0 w 933"/>
                <a:gd name="T9" fmla="*/ 0 h 4616"/>
                <a:gd name="T10" fmla="*/ 0 w 933"/>
                <a:gd name="T11" fmla="*/ 0 h 4616"/>
                <a:gd name="T12" fmla="*/ 0 w 933"/>
                <a:gd name="T13" fmla="*/ 0 h 4616"/>
                <a:gd name="T14" fmla="*/ 0 w 933"/>
                <a:gd name="T15" fmla="*/ 0 h 4616"/>
                <a:gd name="T16" fmla="*/ 0 w 933"/>
                <a:gd name="T17" fmla="*/ 0 h 4616"/>
                <a:gd name="T18" fmla="*/ 0 w 933"/>
                <a:gd name="T19" fmla="*/ 0 h 4616"/>
                <a:gd name="T20" fmla="*/ 0 w 933"/>
                <a:gd name="T21" fmla="*/ 0 h 4616"/>
                <a:gd name="T22" fmla="*/ 0 w 933"/>
                <a:gd name="T23" fmla="*/ 0 h 4616"/>
                <a:gd name="T24" fmla="*/ 0 w 933"/>
                <a:gd name="T25" fmla="*/ 0 h 4616"/>
                <a:gd name="T26" fmla="*/ 0 w 933"/>
                <a:gd name="T27" fmla="*/ 0 h 4616"/>
                <a:gd name="T28" fmla="*/ 0 w 933"/>
                <a:gd name="T29" fmla="*/ 0 h 4616"/>
                <a:gd name="T30" fmla="*/ 0 w 933"/>
                <a:gd name="T31" fmla="*/ 0 h 4616"/>
                <a:gd name="T32" fmla="*/ 0 w 933"/>
                <a:gd name="T33" fmla="*/ 0 h 4616"/>
                <a:gd name="T34" fmla="*/ 0 w 933"/>
                <a:gd name="T35" fmla="*/ 0 h 4616"/>
                <a:gd name="T36" fmla="*/ 0 w 933"/>
                <a:gd name="T37" fmla="*/ 0 h 4616"/>
                <a:gd name="T38" fmla="*/ 0 w 933"/>
                <a:gd name="T39" fmla="*/ 0 h 4616"/>
                <a:gd name="T40" fmla="*/ 0 w 933"/>
                <a:gd name="T41" fmla="*/ 0 h 4616"/>
                <a:gd name="T42" fmla="*/ 0 w 933"/>
                <a:gd name="T43" fmla="*/ 0 h 4616"/>
                <a:gd name="T44" fmla="*/ 0 w 933"/>
                <a:gd name="T45" fmla="*/ 0 h 4616"/>
                <a:gd name="T46" fmla="*/ 0 w 933"/>
                <a:gd name="T47" fmla="*/ 0 h 4616"/>
                <a:gd name="T48" fmla="*/ 0 w 933"/>
                <a:gd name="T49" fmla="*/ 0 h 4616"/>
                <a:gd name="T50" fmla="*/ 0 w 933"/>
                <a:gd name="T51" fmla="*/ 0 h 4616"/>
                <a:gd name="T52" fmla="*/ 0 w 933"/>
                <a:gd name="T53" fmla="*/ 0 h 4616"/>
                <a:gd name="T54" fmla="*/ 0 w 933"/>
                <a:gd name="T55" fmla="*/ 0 h 4616"/>
                <a:gd name="T56" fmla="*/ 0 w 933"/>
                <a:gd name="T57" fmla="*/ 0 h 4616"/>
                <a:gd name="T58" fmla="*/ 0 w 933"/>
                <a:gd name="T59" fmla="*/ 0 h 4616"/>
                <a:gd name="T60" fmla="*/ 0 w 933"/>
                <a:gd name="T61" fmla="*/ 0 h 4616"/>
                <a:gd name="T62" fmla="*/ 0 w 933"/>
                <a:gd name="T63" fmla="*/ 0 h 4616"/>
                <a:gd name="T64" fmla="*/ 0 w 933"/>
                <a:gd name="T65" fmla="*/ 0 h 4616"/>
                <a:gd name="T66" fmla="*/ 0 w 933"/>
                <a:gd name="T67" fmla="*/ 0 h 4616"/>
                <a:gd name="T68" fmla="*/ 0 w 933"/>
                <a:gd name="T69" fmla="*/ 0 h 4616"/>
                <a:gd name="T70" fmla="*/ 0 w 933"/>
                <a:gd name="T71" fmla="*/ 0 h 4616"/>
                <a:gd name="T72" fmla="*/ 0 w 933"/>
                <a:gd name="T73" fmla="*/ 0 h 4616"/>
                <a:gd name="T74" fmla="*/ 0 w 933"/>
                <a:gd name="T75" fmla="*/ 0 h 4616"/>
                <a:gd name="T76" fmla="*/ 0 w 933"/>
                <a:gd name="T77" fmla="*/ 0 h 4616"/>
                <a:gd name="T78" fmla="*/ 0 w 933"/>
                <a:gd name="T79" fmla="*/ 0 h 4616"/>
                <a:gd name="T80" fmla="*/ 0 w 933"/>
                <a:gd name="T81" fmla="*/ 0 h 4616"/>
                <a:gd name="T82" fmla="*/ 0 w 933"/>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4616"/>
                <a:gd name="T128" fmla="*/ 933 w 933"/>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4616">
                  <a:moveTo>
                    <a:pt x="0" y="4601"/>
                  </a:moveTo>
                  <a:lnTo>
                    <a:pt x="0" y="4497"/>
                  </a:lnTo>
                  <a:lnTo>
                    <a:pt x="15" y="4408"/>
                  </a:lnTo>
                  <a:lnTo>
                    <a:pt x="15" y="4304"/>
                  </a:lnTo>
                  <a:lnTo>
                    <a:pt x="30" y="4185"/>
                  </a:lnTo>
                  <a:lnTo>
                    <a:pt x="30" y="3874"/>
                  </a:lnTo>
                  <a:lnTo>
                    <a:pt x="44" y="3696"/>
                  </a:lnTo>
                  <a:lnTo>
                    <a:pt x="44" y="3310"/>
                  </a:lnTo>
                  <a:lnTo>
                    <a:pt x="59" y="3102"/>
                  </a:lnTo>
                  <a:lnTo>
                    <a:pt x="59" y="2657"/>
                  </a:lnTo>
                  <a:lnTo>
                    <a:pt x="74" y="2419"/>
                  </a:lnTo>
                  <a:lnTo>
                    <a:pt x="74" y="1959"/>
                  </a:lnTo>
                  <a:lnTo>
                    <a:pt x="89" y="1737"/>
                  </a:lnTo>
                  <a:lnTo>
                    <a:pt x="89" y="1306"/>
                  </a:lnTo>
                  <a:lnTo>
                    <a:pt x="104" y="1099"/>
                  </a:lnTo>
                  <a:lnTo>
                    <a:pt x="104" y="728"/>
                  </a:lnTo>
                  <a:lnTo>
                    <a:pt x="118" y="579"/>
                  </a:lnTo>
                  <a:lnTo>
                    <a:pt x="118" y="312"/>
                  </a:lnTo>
                  <a:lnTo>
                    <a:pt x="133" y="208"/>
                  </a:lnTo>
                  <a:lnTo>
                    <a:pt x="133" y="60"/>
                  </a:lnTo>
                  <a:lnTo>
                    <a:pt x="148" y="15"/>
                  </a:lnTo>
                  <a:lnTo>
                    <a:pt x="148" y="0"/>
                  </a:lnTo>
                  <a:lnTo>
                    <a:pt x="163" y="15"/>
                  </a:lnTo>
                  <a:lnTo>
                    <a:pt x="163" y="90"/>
                  </a:lnTo>
                  <a:lnTo>
                    <a:pt x="178" y="164"/>
                  </a:lnTo>
                  <a:lnTo>
                    <a:pt x="178" y="386"/>
                  </a:lnTo>
                  <a:lnTo>
                    <a:pt x="193" y="520"/>
                  </a:lnTo>
                  <a:lnTo>
                    <a:pt x="193" y="846"/>
                  </a:lnTo>
                  <a:lnTo>
                    <a:pt x="207" y="1024"/>
                  </a:lnTo>
                  <a:lnTo>
                    <a:pt x="207" y="1425"/>
                  </a:lnTo>
                  <a:lnTo>
                    <a:pt x="222" y="1648"/>
                  </a:lnTo>
                  <a:lnTo>
                    <a:pt x="222" y="2093"/>
                  </a:lnTo>
                  <a:lnTo>
                    <a:pt x="237" y="2330"/>
                  </a:lnTo>
                  <a:lnTo>
                    <a:pt x="237" y="2790"/>
                  </a:lnTo>
                  <a:lnTo>
                    <a:pt x="252" y="3013"/>
                  </a:lnTo>
                  <a:lnTo>
                    <a:pt x="252" y="3429"/>
                  </a:lnTo>
                  <a:lnTo>
                    <a:pt x="267" y="3636"/>
                  </a:lnTo>
                  <a:lnTo>
                    <a:pt x="267" y="3978"/>
                  </a:lnTo>
                  <a:lnTo>
                    <a:pt x="281" y="4126"/>
                  </a:lnTo>
                  <a:lnTo>
                    <a:pt x="281" y="4378"/>
                  </a:lnTo>
                  <a:lnTo>
                    <a:pt x="296" y="4467"/>
                  </a:lnTo>
                  <a:lnTo>
                    <a:pt x="296" y="4542"/>
                  </a:lnTo>
                  <a:lnTo>
                    <a:pt x="311" y="4586"/>
                  </a:lnTo>
                  <a:lnTo>
                    <a:pt x="311" y="4616"/>
                  </a:lnTo>
                  <a:lnTo>
                    <a:pt x="326" y="4586"/>
                  </a:lnTo>
                  <a:lnTo>
                    <a:pt x="326" y="4482"/>
                  </a:lnTo>
                  <a:lnTo>
                    <a:pt x="341" y="4393"/>
                  </a:lnTo>
                  <a:lnTo>
                    <a:pt x="341" y="4156"/>
                  </a:lnTo>
                  <a:lnTo>
                    <a:pt x="356" y="4007"/>
                  </a:lnTo>
                  <a:lnTo>
                    <a:pt x="356" y="3666"/>
                  </a:lnTo>
                  <a:lnTo>
                    <a:pt x="370" y="3473"/>
                  </a:lnTo>
                  <a:lnTo>
                    <a:pt x="370" y="3058"/>
                  </a:lnTo>
                  <a:lnTo>
                    <a:pt x="385" y="2835"/>
                  </a:lnTo>
                  <a:lnTo>
                    <a:pt x="385" y="2375"/>
                  </a:lnTo>
                  <a:lnTo>
                    <a:pt x="400" y="2152"/>
                  </a:lnTo>
                  <a:lnTo>
                    <a:pt x="400" y="1692"/>
                  </a:lnTo>
                  <a:lnTo>
                    <a:pt x="415" y="1484"/>
                  </a:lnTo>
                  <a:lnTo>
                    <a:pt x="415" y="1069"/>
                  </a:lnTo>
                  <a:lnTo>
                    <a:pt x="430" y="876"/>
                  </a:lnTo>
                  <a:lnTo>
                    <a:pt x="430" y="550"/>
                  </a:lnTo>
                  <a:lnTo>
                    <a:pt x="444" y="401"/>
                  </a:lnTo>
                  <a:lnTo>
                    <a:pt x="444" y="282"/>
                  </a:lnTo>
                  <a:lnTo>
                    <a:pt x="459" y="179"/>
                  </a:lnTo>
                  <a:lnTo>
                    <a:pt x="459" y="45"/>
                  </a:lnTo>
                  <a:lnTo>
                    <a:pt x="474" y="15"/>
                  </a:lnTo>
                  <a:lnTo>
                    <a:pt x="474" y="0"/>
                  </a:lnTo>
                  <a:lnTo>
                    <a:pt x="474" y="15"/>
                  </a:lnTo>
                  <a:lnTo>
                    <a:pt x="489" y="45"/>
                  </a:lnTo>
                  <a:lnTo>
                    <a:pt x="489" y="179"/>
                  </a:lnTo>
                  <a:lnTo>
                    <a:pt x="504" y="282"/>
                  </a:lnTo>
                  <a:lnTo>
                    <a:pt x="504" y="535"/>
                  </a:lnTo>
                  <a:lnTo>
                    <a:pt x="518" y="698"/>
                  </a:lnTo>
                  <a:lnTo>
                    <a:pt x="518" y="1054"/>
                  </a:lnTo>
                  <a:lnTo>
                    <a:pt x="533" y="1262"/>
                  </a:lnTo>
                  <a:lnTo>
                    <a:pt x="533" y="1692"/>
                  </a:lnTo>
                  <a:lnTo>
                    <a:pt x="548" y="1915"/>
                  </a:lnTo>
                  <a:lnTo>
                    <a:pt x="548" y="2375"/>
                  </a:lnTo>
                  <a:lnTo>
                    <a:pt x="563" y="2598"/>
                  </a:lnTo>
                  <a:lnTo>
                    <a:pt x="563" y="3043"/>
                  </a:lnTo>
                  <a:lnTo>
                    <a:pt x="578" y="3265"/>
                  </a:lnTo>
                  <a:lnTo>
                    <a:pt x="578" y="3473"/>
                  </a:lnTo>
                  <a:lnTo>
                    <a:pt x="593" y="3666"/>
                  </a:lnTo>
                  <a:lnTo>
                    <a:pt x="593" y="4007"/>
                  </a:lnTo>
                  <a:lnTo>
                    <a:pt x="607" y="4156"/>
                  </a:lnTo>
                  <a:lnTo>
                    <a:pt x="607" y="4393"/>
                  </a:lnTo>
                  <a:lnTo>
                    <a:pt x="622" y="4482"/>
                  </a:lnTo>
                  <a:lnTo>
                    <a:pt x="622" y="4586"/>
                  </a:lnTo>
                  <a:lnTo>
                    <a:pt x="637" y="4616"/>
                  </a:lnTo>
                  <a:lnTo>
                    <a:pt x="637" y="4586"/>
                  </a:lnTo>
                  <a:lnTo>
                    <a:pt x="652" y="4542"/>
                  </a:lnTo>
                  <a:lnTo>
                    <a:pt x="652" y="4378"/>
                  </a:lnTo>
                  <a:lnTo>
                    <a:pt x="667" y="4274"/>
                  </a:lnTo>
                  <a:lnTo>
                    <a:pt x="667" y="3992"/>
                  </a:lnTo>
                  <a:lnTo>
                    <a:pt x="681" y="3814"/>
                  </a:lnTo>
                  <a:lnTo>
                    <a:pt x="681" y="3443"/>
                  </a:lnTo>
                  <a:lnTo>
                    <a:pt x="696" y="3236"/>
                  </a:lnTo>
                  <a:lnTo>
                    <a:pt x="696" y="2805"/>
                  </a:lnTo>
                  <a:lnTo>
                    <a:pt x="711" y="2568"/>
                  </a:lnTo>
                  <a:lnTo>
                    <a:pt x="711" y="2108"/>
                  </a:lnTo>
                  <a:lnTo>
                    <a:pt x="726" y="1885"/>
                  </a:lnTo>
                  <a:lnTo>
                    <a:pt x="726" y="1663"/>
                  </a:lnTo>
                  <a:lnTo>
                    <a:pt x="741" y="1440"/>
                  </a:lnTo>
                  <a:lnTo>
                    <a:pt x="741" y="1039"/>
                  </a:lnTo>
                  <a:lnTo>
                    <a:pt x="755" y="846"/>
                  </a:lnTo>
                  <a:lnTo>
                    <a:pt x="755" y="520"/>
                  </a:lnTo>
                  <a:lnTo>
                    <a:pt x="770" y="386"/>
                  </a:lnTo>
                  <a:lnTo>
                    <a:pt x="770" y="164"/>
                  </a:lnTo>
                  <a:lnTo>
                    <a:pt x="785" y="90"/>
                  </a:lnTo>
                  <a:lnTo>
                    <a:pt x="785" y="15"/>
                  </a:lnTo>
                  <a:lnTo>
                    <a:pt x="800" y="0"/>
                  </a:lnTo>
                  <a:lnTo>
                    <a:pt x="800" y="60"/>
                  </a:lnTo>
                  <a:lnTo>
                    <a:pt x="815" y="119"/>
                  </a:lnTo>
                  <a:lnTo>
                    <a:pt x="815" y="297"/>
                  </a:lnTo>
                  <a:lnTo>
                    <a:pt x="830" y="416"/>
                  </a:lnTo>
                  <a:lnTo>
                    <a:pt x="830" y="728"/>
                  </a:lnTo>
                  <a:lnTo>
                    <a:pt x="844" y="906"/>
                  </a:lnTo>
                  <a:lnTo>
                    <a:pt x="844" y="1292"/>
                  </a:lnTo>
                  <a:lnTo>
                    <a:pt x="859" y="1499"/>
                  </a:lnTo>
                  <a:lnTo>
                    <a:pt x="859" y="1722"/>
                  </a:lnTo>
                  <a:lnTo>
                    <a:pt x="874" y="1945"/>
                  </a:lnTo>
                  <a:lnTo>
                    <a:pt x="874" y="2405"/>
                  </a:lnTo>
                  <a:lnTo>
                    <a:pt x="889" y="2642"/>
                  </a:lnTo>
                  <a:lnTo>
                    <a:pt x="889" y="3087"/>
                  </a:lnTo>
                  <a:lnTo>
                    <a:pt x="904" y="3295"/>
                  </a:lnTo>
                  <a:lnTo>
                    <a:pt x="904" y="3696"/>
                  </a:lnTo>
                  <a:lnTo>
                    <a:pt x="918" y="3874"/>
                  </a:lnTo>
                  <a:lnTo>
                    <a:pt x="918" y="4171"/>
                  </a:lnTo>
                  <a:lnTo>
                    <a:pt x="933" y="4304"/>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26" name="Freeform 64"/>
            <p:cNvSpPr/>
            <p:nvPr/>
          </p:nvSpPr>
          <p:spPr bwMode="auto">
            <a:xfrm>
              <a:off x="3088" y="2559"/>
              <a:ext cx="373" cy="536"/>
            </a:xfrm>
            <a:custGeom>
              <a:avLst/>
              <a:gdLst>
                <a:gd name="T0" fmla="*/ 0 w 933"/>
                <a:gd name="T1" fmla="*/ 0 h 4616"/>
                <a:gd name="T2" fmla="*/ 0 w 933"/>
                <a:gd name="T3" fmla="*/ 0 h 4616"/>
                <a:gd name="T4" fmla="*/ 0 w 933"/>
                <a:gd name="T5" fmla="*/ 0 h 4616"/>
                <a:gd name="T6" fmla="*/ 0 w 933"/>
                <a:gd name="T7" fmla="*/ 0 h 4616"/>
                <a:gd name="T8" fmla="*/ 0 w 933"/>
                <a:gd name="T9" fmla="*/ 0 h 4616"/>
                <a:gd name="T10" fmla="*/ 0 w 933"/>
                <a:gd name="T11" fmla="*/ 0 h 4616"/>
                <a:gd name="T12" fmla="*/ 0 w 933"/>
                <a:gd name="T13" fmla="*/ 0 h 4616"/>
                <a:gd name="T14" fmla="*/ 0 w 933"/>
                <a:gd name="T15" fmla="*/ 0 h 4616"/>
                <a:gd name="T16" fmla="*/ 0 w 933"/>
                <a:gd name="T17" fmla="*/ 0 h 4616"/>
                <a:gd name="T18" fmla="*/ 0 w 933"/>
                <a:gd name="T19" fmla="*/ 0 h 4616"/>
                <a:gd name="T20" fmla="*/ 0 w 933"/>
                <a:gd name="T21" fmla="*/ 0 h 4616"/>
                <a:gd name="T22" fmla="*/ 0 w 933"/>
                <a:gd name="T23" fmla="*/ 0 h 4616"/>
                <a:gd name="T24" fmla="*/ 0 w 933"/>
                <a:gd name="T25" fmla="*/ 0 h 4616"/>
                <a:gd name="T26" fmla="*/ 0 w 933"/>
                <a:gd name="T27" fmla="*/ 0 h 4616"/>
                <a:gd name="T28" fmla="*/ 0 w 933"/>
                <a:gd name="T29" fmla="*/ 0 h 4616"/>
                <a:gd name="T30" fmla="*/ 0 w 933"/>
                <a:gd name="T31" fmla="*/ 0 h 4616"/>
                <a:gd name="T32" fmla="*/ 0 w 933"/>
                <a:gd name="T33" fmla="*/ 0 h 4616"/>
                <a:gd name="T34" fmla="*/ 0 w 933"/>
                <a:gd name="T35" fmla="*/ 0 h 4616"/>
                <a:gd name="T36" fmla="*/ 0 w 933"/>
                <a:gd name="T37" fmla="*/ 0 h 4616"/>
                <a:gd name="T38" fmla="*/ 0 w 933"/>
                <a:gd name="T39" fmla="*/ 0 h 4616"/>
                <a:gd name="T40" fmla="*/ 0 w 933"/>
                <a:gd name="T41" fmla="*/ 0 h 4616"/>
                <a:gd name="T42" fmla="*/ 0 w 933"/>
                <a:gd name="T43" fmla="*/ 0 h 4616"/>
                <a:gd name="T44" fmla="*/ 0 w 933"/>
                <a:gd name="T45" fmla="*/ 0 h 4616"/>
                <a:gd name="T46" fmla="*/ 0 w 933"/>
                <a:gd name="T47" fmla="*/ 0 h 4616"/>
                <a:gd name="T48" fmla="*/ 0 w 933"/>
                <a:gd name="T49" fmla="*/ 0 h 4616"/>
                <a:gd name="T50" fmla="*/ 0 w 933"/>
                <a:gd name="T51" fmla="*/ 0 h 4616"/>
                <a:gd name="T52" fmla="*/ 0 w 933"/>
                <a:gd name="T53" fmla="*/ 0 h 4616"/>
                <a:gd name="T54" fmla="*/ 0 w 933"/>
                <a:gd name="T55" fmla="*/ 0 h 4616"/>
                <a:gd name="T56" fmla="*/ 0 w 933"/>
                <a:gd name="T57" fmla="*/ 0 h 4616"/>
                <a:gd name="T58" fmla="*/ 0 w 933"/>
                <a:gd name="T59" fmla="*/ 0 h 4616"/>
                <a:gd name="T60" fmla="*/ 0 w 933"/>
                <a:gd name="T61" fmla="*/ 0 h 4616"/>
                <a:gd name="T62" fmla="*/ 0 w 933"/>
                <a:gd name="T63" fmla="*/ 0 h 4616"/>
                <a:gd name="T64" fmla="*/ 0 w 933"/>
                <a:gd name="T65" fmla="*/ 0 h 4616"/>
                <a:gd name="T66" fmla="*/ 0 w 933"/>
                <a:gd name="T67" fmla="*/ 0 h 4616"/>
                <a:gd name="T68" fmla="*/ 0 w 933"/>
                <a:gd name="T69" fmla="*/ 0 h 4616"/>
                <a:gd name="T70" fmla="*/ 0 w 933"/>
                <a:gd name="T71" fmla="*/ 0 h 4616"/>
                <a:gd name="T72" fmla="*/ 0 w 933"/>
                <a:gd name="T73" fmla="*/ 0 h 4616"/>
                <a:gd name="T74" fmla="*/ 0 w 933"/>
                <a:gd name="T75" fmla="*/ 0 h 4616"/>
                <a:gd name="T76" fmla="*/ 0 w 933"/>
                <a:gd name="T77" fmla="*/ 0 h 4616"/>
                <a:gd name="T78" fmla="*/ 0 w 933"/>
                <a:gd name="T79" fmla="*/ 0 h 4616"/>
                <a:gd name="T80" fmla="*/ 0 w 933"/>
                <a:gd name="T81" fmla="*/ 0 h 4616"/>
                <a:gd name="T82" fmla="*/ 0 w 933"/>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4616"/>
                <a:gd name="T128" fmla="*/ 933 w 933"/>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4616">
                  <a:moveTo>
                    <a:pt x="0" y="4304"/>
                  </a:moveTo>
                  <a:lnTo>
                    <a:pt x="0" y="4497"/>
                  </a:lnTo>
                  <a:lnTo>
                    <a:pt x="15" y="4556"/>
                  </a:lnTo>
                  <a:lnTo>
                    <a:pt x="15" y="4616"/>
                  </a:lnTo>
                  <a:lnTo>
                    <a:pt x="30" y="4616"/>
                  </a:lnTo>
                  <a:lnTo>
                    <a:pt x="30" y="4527"/>
                  </a:lnTo>
                  <a:lnTo>
                    <a:pt x="45" y="4453"/>
                  </a:lnTo>
                  <a:lnTo>
                    <a:pt x="45" y="4245"/>
                  </a:lnTo>
                  <a:lnTo>
                    <a:pt x="59" y="4111"/>
                  </a:lnTo>
                  <a:lnTo>
                    <a:pt x="59" y="3785"/>
                  </a:lnTo>
                  <a:lnTo>
                    <a:pt x="74" y="3607"/>
                  </a:lnTo>
                  <a:lnTo>
                    <a:pt x="74" y="3414"/>
                  </a:lnTo>
                  <a:lnTo>
                    <a:pt x="89" y="3206"/>
                  </a:lnTo>
                  <a:lnTo>
                    <a:pt x="89" y="2761"/>
                  </a:lnTo>
                  <a:lnTo>
                    <a:pt x="104" y="2538"/>
                  </a:lnTo>
                  <a:lnTo>
                    <a:pt x="104" y="2078"/>
                  </a:lnTo>
                  <a:lnTo>
                    <a:pt x="119" y="1841"/>
                  </a:lnTo>
                  <a:lnTo>
                    <a:pt x="119" y="1410"/>
                  </a:lnTo>
                  <a:lnTo>
                    <a:pt x="134" y="1203"/>
                  </a:lnTo>
                  <a:lnTo>
                    <a:pt x="134" y="817"/>
                  </a:lnTo>
                  <a:lnTo>
                    <a:pt x="148" y="653"/>
                  </a:lnTo>
                  <a:lnTo>
                    <a:pt x="148" y="371"/>
                  </a:lnTo>
                  <a:lnTo>
                    <a:pt x="163" y="253"/>
                  </a:lnTo>
                  <a:lnTo>
                    <a:pt x="163" y="90"/>
                  </a:lnTo>
                  <a:lnTo>
                    <a:pt x="178" y="30"/>
                  </a:lnTo>
                  <a:lnTo>
                    <a:pt x="178" y="0"/>
                  </a:lnTo>
                  <a:lnTo>
                    <a:pt x="193" y="15"/>
                  </a:lnTo>
                  <a:lnTo>
                    <a:pt x="193" y="119"/>
                  </a:lnTo>
                  <a:lnTo>
                    <a:pt x="208" y="208"/>
                  </a:lnTo>
                  <a:lnTo>
                    <a:pt x="208" y="312"/>
                  </a:lnTo>
                  <a:lnTo>
                    <a:pt x="222" y="446"/>
                  </a:lnTo>
                  <a:lnTo>
                    <a:pt x="222" y="757"/>
                  </a:lnTo>
                  <a:lnTo>
                    <a:pt x="237" y="935"/>
                  </a:lnTo>
                  <a:lnTo>
                    <a:pt x="237" y="1321"/>
                  </a:lnTo>
                  <a:lnTo>
                    <a:pt x="252" y="1544"/>
                  </a:lnTo>
                  <a:lnTo>
                    <a:pt x="252" y="1989"/>
                  </a:lnTo>
                  <a:lnTo>
                    <a:pt x="267" y="2212"/>
                  </a:lnTo>
                  <a:lnTo>
                    <a:pt x="267" y="2672"/>
                  </a:lnTo>
                  <a:lnTo>
                    <a:pt x="282" y="2894"/>
                  </a:lnTo>
                  <a:lnTo>
                    <a:pt x="282" y="3340"/>
                  </a:lnTo>
                  <a:lnTo>
                    <a:pt x="297" y="3532"/>
                  </a:lnTo>
                  <a:lnTo>
                    <a:pt x="297" y="3903"/>
                  </a:lnTo>
                  <a:lnTo>
                    <a:pt x="311" y="4052"/>
                  </a:lnTo>
                  <a:lnTo>
                    <a:pt x="311" y="4319"/>
                  </a:lnTo>
                  <a:lnTo>
                    <a:pt x="326" y="4423"/>
                  </a:lnTo>
                  <a:lnTo>
                    <a:pt x="326" y="4571"/>
                  </a:lnTo>
                  <a:lnTo>
                    <a:pt x="341" y="4601"/>
                  </a:lnTo>
                  <a:lnTo>
                    <a:pt x="341" y="4616"/>
                  </a:lnTo>
                  <a:lnTo>
                    <a:pt x="341" y="4601"/>
                  </a:lnTo>
                  <a:lnTo>
                    <a:pt x="356" y="4571"/>
                  </a:lnTo>
                  <a:lnTo>
                    <a:pt x="356" y="4512"/>
                  </a:lnTo>
                  <a:lnTo>
                    <a:pt x="371" y="4438"/>
                  </a:lnTo>
                  <a:lnTo>
                    <a:pt x="371" y="4230"/>
                  </a:lnTo>
                  <a:lnTo>
                    <a:pt x="385" y="4082"/>
                  </a:lnTo>
                  <a:lnTo>
                    <a:pt x="385" y="3755"/>
                  </a:lnTo>
                  <a:lnTo>
                    <a:pt x="400" y="3577"/>
                  </a:lnTo>
                  <a:lnTo>
                    <a:pt x="400" y="3161"/>
                  </a:lnTo>
                  <a:lnTo>
                    <a:pt x="415" y="2954"/>
                  </a:lnTo>
                  <a:lnTo>
                    <a:pt x="415" y="2494"/>
                  </a:lnTo>
                  <a:lnTo>
                    <a:pt x="430" y="2271"/>
                  </a:lnTo>
                  <a:lnTo>
                    <a:pt x="430" y="1811"/>
                  </a:lnTo>
                  <a:lnTo>
                    <a:pt x="445" y="1588"/>
                  </a:lnTo>
                  <a:lnTo>
                    <a:pt x="445" y="1158"/>
                  </a:lnTo>
                  <a:lnTo>
                    <a:pt x="459" y="965"/>
                  </a:lnTo>
                  <a:lnTo>
                    <a:pt x="459" y="624"/>
                  </a:lnTo>
                  <a:lnTo>
                    <a:pt x="474" y="475"/>
                  </a:lnTo>
                  <a:lnTo>
                    <a:pt x="474" y="238"/>
                  </a:lnTo>
                  <a:lnTo>
                    <a:pt x="489" y="149"/>
                  </a:lnTo>
                  <a:lnTo>
                    <a:pt x="489" y="30"/>
                  </a:lnTo>
                  <a:lnTo>
                    <a:pt x="504" y="0"/>
                  </a:lnTo>
                  <a:lnTo>
                    <a:pt x="519" y="30"/>
                  </a:lnTo>
                  <a:lnTo>
                    <a:pt x="519" y="134"/>
                  </a:lnTo>
                  <a:lnTo>
                    <a:pt x="534" y="223"/>
                  </a:lnTo>
                  <a:lnTo>
                    <a:pt x="534" y="475"/>
                  </a:lnTo>
                  <a:lnTo>
                    <a:pt x="548" y="624"/>
                  </a:lnTo>
                  <a:lnTo>
                    <a:pt x="548" y="965"/>
                  </a:lnTo>
                  <a:lnTo>
                    <a:pt x="563" y="1158"/>
                  </a:lnTo>
                  <a:lnTo>
                    <a:pt x="563" y="1574"/>
                  </a:lnTo>
                  <a:lnTo>
                    <a:pt x="578" y="1796"/>
                  </a:lnTo>
                  <a:lnTo>
                    <a:pt x="578" y="2256"/>
                  </a:lnTo>
                  <a:lnTo>
                    <a:pt x="593" y="2479"/>
                  </a:lnTo>
                  <a:lnTo>
                    <a:pt x="593" y="2939"/>
                  </a:lnTo>
                  <a:lnTo>
                    <a:pt x="608" y="3161"/>
                  </a:lnTo>
                  <a:lnTo>
                    <a:pt x="608" y="3562"/>
                  </a:lnTo>
                  <a:lnTo>
                    <a:pt x="622" y="3755"/>
                  </a:lnTo>
                  <a:lnTo>
                    <a:pt x="622" y="4082"/>
                  </a:lnTo>
                  <a:lnTo>
                    <a:pt x="637" y="4215"/>
                  </a:lnTo>
                  <a:lnTo>
                    <a:pt x="637" y="4334"/>
                  </a:lnTo>
                  <a:lnTo>
                    <a:pt x="652" y="4438"/>
                  </a:lnTo>
                  <a:lnTo>
                    <a:pt x="652" y="4571"/>
                  </a:lnTo>
                  <a:lnTo>
                    <a:pt x="667" y="4601"/>
                  </a:lnTo>
                  <a:lnTo>
                    <a:pt x="667" y="4616"/>
                  </a:lnTo>
                  <a:lnTo>
                    <a:pt x="667" y="4601"/>
                  </a:lnTo>
                  <a:lnTo>
                    <a:pt x="682" y="4571"/>
                  </a:lnTo>
                  <a:lnTo>
                    <a:pt x="682" y="4423"/>
                  </a:lnTo>
                  <a:lnTo>
                    <a:pt x="696" y="4319"/>
                  </a:lnTo>
                  <a:lnTo>
                    <a:pt x="696" y="4067"/>
                  </a:lnTo>
                  <a:lnTo>
                    <a:pt x="711" y="3903"/>
                  </a:lnTo>
                  <a:lnTo>
                    <a:pt x="711" y="3547"/>
                  </a:lnTo>
                  <a:lnTo>
                    <a:pt x="726" y="3340"/>
                  </a:lnTo>
                  <a:lnTo>
                    <a:pt x="726" y="2909"/>
                  </a:lnTo>
                  <a:lnTo>
                    <a:pt x="741" y="2687"/>
                  </a:lnTo>
                  <a:lnTo>
                    <a:pt x="741" y="2226"/>
                  </a:lnTo>
                  <a:lnTo>
                    <a:pt x="756" y="2004"/>
                  </a:lnTo>
                  <a:lnTo>
                    <a:pt x="756" y="1544"/>
                  </a:lnTo>
                  <a:lnTo>
                    <a:pt x="771" y="1336"/>
                  </a:lnTo>
                  <a:lnTo>
                    <a:pt x="771" y="935"/>
                  </a:lnTo>
                  <a:lnTo>
                    <a:pt x="785" y="757"/>
                  </a:lnTo>
                  <a:lnTo>
                    <a:pt x="785" y="594"/>
                  </a:lnTo>
                  <a:lnTo>
                    <a:pt x="800" y="446"/>
                  </a:lnTo>
                  <a:lnTo>
                    <a:pt x="800" y="223"/>
                  </a:lnTo>
                  <a:lnTo>
                    <a:pt x="815" y="134"/>
                  </a:lnTo>
                  <a:lnTo>
                    <a:pt x="815" y="15"/>
                  </a:lnTo>
                  <a:lnTo>
                    <a:pt x="830" y="0"/>
                  </a:lnTo>
                  <a:lnTo>
                    <a:pt x="830" y="30"/>
                  </a:lnTo>
                  <a:lnTo>
                    <a:pt x="845" y="75"/>
                  </a:lnTo>
                  <a:lnTo>
                    <a:pt x="845" y="253"/>
                  </a:lnTo>
                  <a:lnTo>
                    <a:pt x="859" y="357"/>
                  </a:lnTo>
                  <a:lnTo>
                    <a:pt x="859" y="639"/>
                  </a:lnTo>
                  <a:lnTo>
                    <a:pt x="874" y="817"/>
                  </a:lnTo>
                  <a:lnTo>
                    <a:pt x="874" y="1188"/>
                  </a:lnTo>
                  <a:lnTo>
                    <a:pt x="889" y="1395"/>
                  </a:lnTo>
                  <a:lnTo>
                    <a:pt x="889" y="1841"/>
                  </a:lnTo>
                  <a:lnTo>
                    <a:pt x="904" y="2063"/>
                  </a:lnTo>
                  <a:lnTo>
                    <a:pt x="904" y="2523"/>
                  </a:lnTo>
                  <a:lnTo>
                    <a:pt x="919" y="2746"/>
                  </a:lnTo>
                  <a:lnTo>
                    <a:pt x="919" y="2983"/>
                  </a:lnTo>
                  <a:lnTo>
                    <a:pt x="933" y="3191"/>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27" name="Freeform 65"/>
            <p:cNvSpPr/>
            <p:nvPr/>
          </p:nvSpPr>
          <p:spPr bwMode="auto">
            <a:xfrm>
              <a:off x="3461" y="2559"/>
              <a:ext cx="373" cy="536"/>
            </a:xfrm>
            <a:custGeom>
              <a:avLst/>
              <a:gdLst>
                <a:gd name="T0" fmla="*/ 0 w 934"/>
                <a:gd name="T1" fmla="*/ 0 h 4616"/>
                <a:gd name="T2" fmla="*/ 0 w 934"/>
                <a:gd name="T3" fmla="*/ 0 h 4616"/>
                <a:gd name="T4" fmla="*/ 0 w 934"/>
                <a:gd name="T5" fmla="*/ 0 h 4616"/>
                <a:gd name="T6" fmla="*/ 0 w 934"/>
                <a:gd name="T7" fmla="*/ 0 h 4616"/>
                <a:gd name="T8" fmla="*/ 0 w 934"/>
                <a:gd name="T9" fmla="*/ 0 h 4616"/>
                <a:gd name="T10" fmla="*/ 0 w 934"/>
                <a:gd name="T11" fmla="*/ 0 h 4616"/>
                <a:gd name="T12" fmla="*/ 0 w 934"/>
                <a:gd name="T13" fmla="*/ 0 h 4616"/>
                <a:gd name="T14" fmla="*/ 0 w 934"/>
                <a:gd name="T15" fmla="*/ 0 h 4616"/>
                <a:gd name="T16" fmla="*/ 0 w 934"/>
                <a:gd name="T17" fmla="*/ 0 h 4616"/>
                <a:gd name="T18" fmla="*/ 0 w 934"/>
                <a:gd name="T19" fmla="*/ 0 h 4616"/>
                <a:gd name="T20" fmla="*/ 0 w 934"/>
                <a:gd name="T21" fmla="*/ 0 h 4616"/>
                <a:gd name="T22" fmla="*/ 0 w 934"/>
                <a:gd name="T23" fmla="*/ 0 h 4616"/>
                <a:gd name="T24" fmla="*/ 0 w 934"/>
                <a:gd name="T25" fmla="*/ 0 h 4616"/>
                <a:gd name="T26" fmla="*/ 0 w 934"/>
                <a:gd name="T27" fmla="*/ 0 h 4616"/>
                <a:gd name="T28" fmla="*/ 0 w 934"/>
                <a:gd name="T29" fmla="*/ 0 h 4616"/>
                <a:gd name="T30" fmla="*/ 0 w 934"/>
                <a:gd name="T31" fmla="*/ 0 h 4616"/>
                <a:gd name="T32" fmla="*/ 0 w 934"/>
                <a:gd name="T33" fmla="*/ 0 h 4616"/>
                <a:gd name="T34" fmla="*/ 0 w 934"/>
                <a:gd name="T35" fmla="*/ 0 h 4616"/>
                <a:gd name="T36" fmla="*/ 0 w 934"/>
                <a:gd name="T37" fmla="*/ 0 h 4616"/>
                <a:gd name="T38" fmla="*/ 0 w 934"/>
                <a:gd name="T39" fmla="*/ 0 h 4616"/>
                <a:gd name="T40" fmla="*/ 0 w 934"/>
                <a:gd name="T41" fmla="*/ 0 h 4616"/>
                <a:gd name="T42" fmla="*/ 0 w 934"/>
                <a:gd name="T43" fmla="*/ 0 h 4616"/>
                <a:gd name="T44" fmla="*/ 0 w 934"/>
                <a:gd name="T45" fmla="*/ 0 h 4616"/>
                <a:gd name="T46" fmla="*/ 0 w 934"/>
                <a:gd name="T47" fmla="*/ 0 h 4616"/>
                <a:gd name="T48" fmla="*/ 0 w 934"/>
                <a:gd name="T49" fmla="*/ 0 h 4616"/>
                <a:gd name="T50" fmla="*/ 0 w 934"/>
                <a:gd name="T51" fmla="*/ 0 h 4616"/>
                <a:gd name="T52" fmla="*/ 0 w 934"/>
                <a:gd name="T53" fmla="*/ 0 h 4616"/>
                <a:gd name="T54" fmla="*/ 0 w 934"/>
                <a:gd name="T55" fmla="*/ 0 h 4616"/>
                <a:gd name="T56" fmla="*/ 0 w 934"/>
                <a:gd name="T57" fmla="*/ 0 h 4616"/>
                <a:gd name="T58" fmla="*/ 0 w 934"/>
                <a:gd name="T59" fmla="*/ 0 h 4616"/>
                <a:gd name="T60" fmla="*/ 0 w 934"/>
                <a:gd name="T61" fmla="*/ 0 h 4616"/>
                <a:gd name="T62" fmla="*/ 0 w 934"/>
                <a:gd name="T63" fmla="*/ 0 h 4616"/>
                <a:gd name="T64" fmla="*/ 0 w 934"/>
                <a:gd name="T65" fmla="*/ 0 h 4616"/>
                <a:gd name="T66" fmla="*/ 0 w 934"/>
                <a:gd name="T67" fmla="*/ 0 h 4616"/>
                <a:gd name="T68" fmla="*/ 0 w 934"/>
                <a:gd name="T69" fmla="*/ 0 h 4616"/>
                <a:gd name="T70" fmla="*/ 0 w 934"/>
                <a:gd name="T71" fmla="*/ 0 h 4616"/>
                <a:gd name="T72" fmla="*/ 0 w 934"/>
                <a:gd name="T73" fmla="*/ 0 h 4616"/>
                <a:gd name="T74" fmla="*/ 0 w 934"/>
                <a:gd name="T75" fmla="*/ 0 h 4616"/>
                <a:gd name="T76" fmla="*/ 0 w 934"/>
                <a:gd name="T77" fmla="*/ 0 h 4616"/>
                <a:gd name="T78" fmla="*/ 0 w 934"/>
                <a:gd name="T79" fmla="*/ 0 h 4616"/>
                <a:gd name="T80" fmla="*/ 0 w 934"/>
                <a:gd name="T81" fmla="*/ 0 h 4616"/>
                <a:gd name="T82" fmla="*/ 0 w 934"/>
                <a:gd name="T83" fmla="*/ 0 h 46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4"/>
                <a:gd name="T127" fmla="*/ 0 h 4616"/>
                <a:gd name="T128" fmla="*/ 934 w 934"/>
                <a:gd name="T129" fmla="*/ 4616 h 46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4" h="4616">
                  <a:moveTo>
                    <a:pt x="0" y="3191"/>
                  </a:moveTo>
                  <a:lnTo>
                    <a:pt x="0" y="3592"/>
                  </a:lnTo>
                  <a:lnTo>
                    <a:pt x="15" y="3785"/>
                  </a:lnTo>
                  <a:lnTo>
                    <a:pt x="15" y="4111"/>
                  </a:lnTo>
                  <a:lnTo>
                    <a:pt x="30" y="4245"/>
                  </a:lnTo>
                  <a:lnTo>
                    <a:pt x="30" y="4453"/>
                  </a:lnTo>
                  <a:lnTo>
                    <a:pt x="45" y="4527"/>
                  </a:lnTo>
                  <a:lnTo>
                    <a:pt x="45" y="4601"/>
                  </a:lnTo>
                  <a:lnTo>
                    <a:pt x="60" y="4616"/>
                  </a:lnTo>
                  <a:lnTo>
                    <a:pt x="60" y="4556"/>
                  </a:lnTo>
                  <a:lnTo>
                    <a:pt x="75" y="4497"/>
                  </a:lnTo>
                  <a:lnTo>
                    <a:pt x="75" y="4304"/>
                  </a:lnTo>
                  <a:lnTo>
                    <a:pt x="89" y="4185"/>
                  </a:lnTo>
                  <a:lnTo>
                    <a:pt x="89" y="3874"/>
                  </a:lnTo>
                  <a:lnTo>
                    <a:pt x="104" y="3696"/>
                  </a:lnTo>
                  <a:lnTo>
                    <a:pt x="104" y="3310"/>
                  </a:lnTo>
                  <a:lnTo>
                    <a:pt x="119" y="3087"/>
                  </a:lnTo>
                  <a:lnTo>
                    <a:pt x="119" y="2642"/>
                  </a:lnTo>
                  <a:lnTo>
                    <a:pt x="134" y="2419"/>
                  </a:lnTo>
                  <a:lnTo>
                    <a:pt x="134" y="2182"/>
                  </a:lnTo>
                  <a:lnTo>
                    <a:pt x="149" y="1959"/>
                  </a:lnTo>
                  <a:lnTo>
                    <a:pt x="149" y="1514"/>
                  </a:lnTo>
                  <a:lnTo>
                    <a:pt x="163" y="1306"/>
                  </a:lnTo>
                  <a:lnTo>
                    <a:pt x="163" y="906"/>
                  </a:lnTo>
                  <a:lnTo>
                    <a:pt x="178" y="728"/>
                  </a:lnTo>
                  <a:lnTo>
                    <a:pt x="178" y="431"/>
                  </a:lnTo>
                  <a:lnTo>
                    <a:pt x="193" y="297"/>
                  </a:lnTo>
                  <a:lnTo>
                    <a:pt x="193" y="119"/>
                  </a:lnTo>
                  <a:lnTo>
                    <a:pt x="208" y="60"/>
                  </a:lnTo>
                  <a:lnTo>
                    <a:pt x="208" y="0"/>
                  </a:lnTo>
                  <a:lnTo>
                    <a:pt x="223" y="15"/>
                  </a:lnTo>
                  <a:lnTo>
                    <a:pt x="223" y="90"/>
                  </a:lnTo>
                  <a:lnTo>
                    <a:pt x="238" y="164"/>
                  </a:lnTo>
                  <a:lnTo>
                    <a:pt x="238" y="386"/>
                  </a:lnTo>
                  <a:lnTo>
                    <a:pt x="252" y="520"/>
                  </a:lnTo>
                  <a:lnTo>
                    <a:pt x="252" y="846"/>
                  </a:lnTo>
                  <a:lnTo>
                    <a:pt x="267" y="1024"/>
                  </a:lnTo>
                  <a:lnTo>
                    <a:pt x="267" y="1217"/>
                  </a:lnTo>
                  <a:lnTo>
                    <a:pt x="282" y="1425"/>
                  </a:lnTo>
                  <a:lnTo>
                    <a:pt x="282" y="1870"/>
                  </a:lnTo>
                  <a:lnTo>
                    <a:pt x="297" y="2108"/>
                  </a:lnTo>
                  <a:lnTo>
                    <a:pt x="297" y="2568"/>
                  </a:lnTo>
                  <a:lnTo>
                    <a:pt x="312" y="2790"/>
                  </a:lnTo>
                  <a:lnTo>
                    <a:pt x="312" y="3236"/>
                  </a:lnTo>
                  <a:lnTo>
                    <a:pt x="326" y="3429"/>
                  </a:lnTo>
                  <a:lnTo>
                    <a:pt x="326" y="3814"/>
                  </a:lnTo>
                  <a:lnTo>
                    <a:pt x="341" y="3978"/>
                  </a:lnTo>
                  <a:lnTo>
                    <a:pt x="341" y="4260"/>
                  </a:lnTo>
                  <a:lnTo>
                    <a:pt x="356" y="4378"/>
                  </a:lnTo>
                  <a:lnTo>
                    <a:pt x="356" y="4542"/>
                  </a:lnTo>
                  <a:lnTo>
                    <a:pt x="371" y="4586"/>
                  </a:lnTo>
                  <a:lnTo>
                    <a:pt x="371" y="4616"/>
                  </a:lnTo>
                  <a:lnTo>
                    <a:pt x="386" y="4586"/>
                  </a:lnTo>
                  <a:lnTo>
                    <a:pt x="386" y="4482"/>
                  </a:lnTo>
                  <a:lnTo>
                    <a:pt x="400" y="4393"/>
                  </a:lnTo>
                  <a:lnTo>
                    <a:pt x="400" y="4156"/>
                  </a:lnTo>
                  <a:lnTo>
                    <a:pt x="415" y="4007"/>
                  </a:lnTo>
                  <a:lnTo>
                    <a:pt x="415" y="3844"/>
                  </a:lnTo>
                  <a:lnTo>
                    <a:pt x="430" y="3666"/>
                  </a:lnTo>
                  <a:lnTo>
                    <a:pt x="430" y="3265"/>
                  </a:lnTo>
                  <a:lnTo>
                    <a:pt x="445" y="3058"/>
                  </a:lnTo>
                  <a:lnTo>
                    <a:pt x="445" y="2612"/>
                  </a:lnTo>
                  <a:lnTo>
                    <a:pt x="460" y="2375"/>
                  </a:lnTo>
                  <a:lnTo>
                    <a:pt x="460" y="1915"/>
                  </a:lnTo>
                  <a:lnTo>
                    <a:pt x="475" y="1692"/>
                  </a:lnTo>
                  <a:lnTo>
                    <a:pt x="475" y="1262"/>
                  </a:lnTo>
                  <a:lnTo>
                    <a:pt x="489" y="1069"/>
                  </a:lnTo>
                  <a:lnTo>
                    <a:pt x="489" y="698"/>
                  </a:lnTo>
                  <a:lnTo>
                    <a:pt x="504" y="550"/>
                  </a:lnTo>
                  <a:lnTo>
                    <a:pt x="504" y="282"/>
                  </a:lnTo>
                  <a:lnTo>
                    <a:pt x="519" y="179"/>
                  </a:lnTo>
                  <a:lnTo>
                    <a:pt x="519" y="45"/>
                  </a:lnTo>
                  <a:lnTo>
                    <a:pt x="534" y="15"/>
                  </a:lnTo>
                  <a:lnTo>
                    <a:pt x="534" y="0"/>
                  </a:lnTo>
                  <a:lnTo>
                    <a:pt x="534" y="15"/>
                  </a:lnTo>
                  <a:lnTo>
                    <a:pt x="549" y="45"/>
                  </a:lnTo>
                  <a:lnTo>
                    <a:pt x="549" y="104"/>
                  </a:lnTo>
                  <a:lnTo>
                    <a:pt x="563" y="179"/>
                  </a:lnTo>
                  <a:lnTo>
                    <a:pt x="563" y="401"/>
                  </a:lnTo>
                  <a:lnTo>
                    <a:pt x="578" y="535"/>
                  </a:lnTo>
                  <a:lnTo>
                    <a:pt x="578" y="876"/>
                  </a:lnTo>
                  <a:lnTo>
                    <a:pt x="593" y="1054"/>
                  </a:lnTo>
                  <a:lnTo>
                    <a:pt x="593" y="1470"/>
                  </a:lnTo>
                  <a:lnTo>
                    <a:pt x="608" y="1692"/>
                  </a:lnTo>
                  <a:lnTo>
                    <a:pt x="608" y="2137"/>
                  </a:lnTo>
                  <a:lnTo>
                    <a:pt x="623" y="2375"/>
                  </a:lnTo>
                  <a:lnTo>
                    <a:pt x="623" y="2835"/>
                  </a:lnTo>
                  <a:lnTo>
                    <a:pt x="637" y="3043"/>
                  </a:lnTo>
                  <a:lnTo>
                    <a:pt x="637" y="3473"/>
                  </a:lnTo>
                  <a:lnTo>
                    <a:pt x="652" y="3666"/>
                  </a:lnTo>
                  <a:lnTo>
                    <a:pt x="652" y="4007"/>
                  </a:lnTo>
                  <a:lnTo>
                    <a:pt x="667" y="4156"/>
                  </a:lnTo>
                  <a:lnTo>
                    <a:pt x="667" y="4393"/>
                  </a:lnTo>
                  <a:lnTo>
                    <a:pt x="682" y="4482"/>
                  </a:lnTo>
                  <a:lnTo>
                    <a:pt x="682" y="4586"/>
                  </a:lnTo>
                  <a:lnTo>
                    <a:pt x="697" y="4616"/>
                  </a:lnTo>
                  <a:lnTo>
                    <a:pt x="712" y="4586"/>
                  </a:lnTo>
                  <a:lnTo>
                    <a:pt x="712" y="4467"/>
                  </a:lnTo>
                  <a:lnTo>
                    <a:pt x="726" y="4378"/>
                  </a:lnTo>
                  <a:lnTo>
                    <a:pt x="726" y="4141"/>
                  </a:lnTo>
                  <a:lnTo>
                    <a:pt x="741" y="3992"/>
                  </a:lnTo>
                  <a:lnTo>
                    <a:pt x="741" y="3636"/>
                  </a:lnTo>
                  <a:lnTo>
                    <a:pt x="756" y="3443"/>
                  </a:lnTo>
                  <a:lnTo>
                    <a:pt x="756" y="3028"/>
                  </a:lnTo>
                  <a:lnTo>
                    <a:pt x="771" y="2805"/>
                  </a:lnTo>
                  <a:lnTo>
                    <a:pt x="771" y="2345"/>
                  </a:lnTo>
                  <a:lnTo>
                    <a:pt x="786" y="2108"/>
                  </a:lnTo>
                  <a:lnTo>
                    <a:pt x="786" y="1663"/>
                  </a:lnTo>
                  <a:lnTo>
                    <a:pt x="800" y="1440"/>
                  </a:lnTo>
                  <a:lnTo>
                    <a:pt x="800" y="1039"/>
                  </a:lnTo>
                  <a:lnTo>
                    <a:pt x="815" y="846"/>
                  </a:lnTo>
                  <a:lnTo>
                    <a:pt x="815" y="520"/>
                  </a:lnTo>
                  <a:lnTo>
                    <a:pt x="830" y="386"/>
                  </a:lnTo>
                  <a:lnTo>
                    <a:pt x="830" y="164"/>
                  </a:lnTo>
                  <a:lnTo>
                    <a:pt x="845" y="90"/>
                  </a:lnTo>
                  <a:lnTo>
                    <a:pt x="845" y="45"/>
                  </a:lnTo>
                  <a:lnTo>
                    <a:pt x="860" y="15"/>
                  </a:lnTo>
                  <a:lnTo>
                    <a:pt x="860" y="0"/>
                  </a:lnTo>
                  <a:lnTo>
                    <a:pt x="860" y="15"/>
                  </a:lnTo>
                  <a:lnTo>
                    <a:pt x="874" y="60"/>
                  </a:lnTo>
                  <a:lnTo>
                    <a:pt x="874" y="193"/>
                  </a:lnTo>
                  <a:lnTo>
                    <a:pt x="889" y="297"/>
                  </a:lnTo>
                  <a:lnTo>
                    <a:pt x="889" y="564"/>
                  </a:lnTo>
                  <a:lnTo>
                    <a:pt x="904" y="728"/>
                  </a:lnTo>
                  <a:lnTo>
                    <a:pt x="904" y="1084"/>
                  </a:lnTo>
                  <a:lnTo>
                    <a:pt x="919" y="1292"/>
                  </a:lnTo>
                  <a:lnTo>
                    <a:pt x="919" y="1722"/>
                  </a:lnTo>
                  <a:lnTo>
                    <a:pt x="934" y="1945"/>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28" name="Freeform 66"/>
            <p:cNvSpPr/>
            <p:nvPr/>
          </p:nvSpPr>
          <p:spPr bwMode="auto">
            <a:xfrm>
              <a:off x="3834" y="2559"/>
              <a:ext cx="320" cy="536"/>
            </a:xfrm>
            <a:custGeom>
              <a:avLst/>
              <a:gdLst>
                <a:gd name="T0" fmla="*/ 0 w 800"/>
                <a:gd name="T1" fmla="*/ 0 h 4616"/>
                <a:gd name="T2" fmla="*/ 0 w 800"/>
                <a:gd name="T3" fmla="*/ 0 h 4616"/>
                <a:gd name="T4" fmla="*/ 0 w 800"/>
                <a:gd name="T5" fmla="*/ 0 h 4616"/>
                <a:gd name="T6" fmla="*/ 0 w 800"/>
                <a:gd name="T7" fmla="*/ 0 h 4616"/>
                <a:gd name="T8" fmla="*/ 0 w 800"/>
                <a:gd name="T9" fmla="*/ 0 h 4616"/>
                <a:gd name="T10" fmla="*/ 0 w 800"/>
                <a:gd name="T11" fmla="*/ 0 h 4616"/>
                <a:gd name="T12" fmla="*/ 0 w 800"/>
                <a:gd name="T13" fmla="*/ 0 h 4616"/>
                <a:gd name="T14" fmla="*/ 0 w 800"/>
                <a:gd name="T15" fmla="*/ 0 h 4616"/>
                <a:gd name="T16" fmla="*/ 0 w 800"/>
                <a:gd name="T17" fmla="*/ 0 h 4616"/>
                <a:gd name="T18" fmla="*/ 0 w 800"/>
                <a:gd name="T19" fmla="*/ 0 h 4616"/>
                <a:gd name="T20" fmla="*/ 0 w 800"/>
                <a:gd name="T21" fmla="*/ 0 h 4616"/>
                <a:gd name="T22" fmla="*/ 0 w 800"/>
                <a:gd name="T23" fmla="*/ 0 h 4616"/>
                <a:gd name="T24" fmla="*/ 0 w 800"/>
                <a:gd name="T25" fmla="*/ 0 h 4616"/>
                <a:gd name="T26" fmla="*/ 0 w 800"/>
                <a:gd name="T27" fmla="*/ 0 h 4616"/>
                <a:gd name="T28" fmla="*/ 0 w 800"/>
                <a:gd name="T29" fmla="*/ 0 h 4616"/>
                <a:gd name="T30" fmla="*/ 0 w 800"/>
                <a:gd name="T31" fmla="*/ 0 h 4616"/>
                <a:gd name="T32" fmla="*/ 0 w 800"/>
                <a:gd name="T33" fmla="*/ 0 h 4616"/>
                <a:gd name="T34" fmla="*/ 0 w 800"/>
                <a:gd name="T35" fmla="*/ 0 h 4616"/>
                <a:gd name="T36" fmla="*/ 0 w 800"/>
                <a:gd name="T37" fmla="*/ 0 h 4616"/>
                <a:gd name="T38" fmla="*/ 0 w 800"/>
                <a:gd name="T39" fmla="*/ 0 h 4616"/>
                <a:gd name="T40" fmla="*/ 0 w 800"/>
                <a:gd name="T41" fmla="*/ 0 h 4616"/>
                <a:gd name="T42" fmla="*/ 0 w 800"/>
                <a:gd name="T43" fmla="*/ 0 h 4616"/>
                <a:gd name="T44" fmla="*/ 0 w 800"/>
                <a:gd name="T45" fmla="*/ 0 h 4616"/>
                <a:gd name="T46" fmla="*/ 0 w 800"/>
                <a:gd name="T47" fmla="*/ 0 h 4616"/>
                <a:gd name="T48" fmla="*/ 0 w 800"/>
                <a:gd name="T49" fmla="*/ 0 h 4616"/>
                <a:gd name="T50" fmla="*/ 0 w 800"/>
                <a:gd name="T51" fmla="*/ 0 h 4616"/>
                <a:gd name="T52" fmla="*/ 0 w 800"/>
                <a:gd name="T53" fmla="*/ 0 h 4616"/>
                <a:gd name="T54" fmla="*/ 0 w 800"/>
                <a:gd name="T55" fmla="*/ 0 h 4616"/>
                <a:gd name="T56" fmla="*/ 0 w 800"/>
                <a:gd name="T57" fmla="*/ 0 h 4616"/>
                <a:gd name="T58" fmla="*/ 0 w 800"/>
                <a:gd name="T59" fmla="*/ 0 h 4616"/>
                <a:gd name="T60" fmla="*/ 0 w 800"/>
                <a:gd name="T61" fmla="*/ 0 h 4616"/>
                <a:gd name="T62" fmla="*/ 0 w 800"/>
                <a:gd name="T63" fmla="*/ 0 h 4616"/>
                <a:gd name="T64" fmla="*/ 0 w 800"/>
                <a:gd name="T65" fmla="*/ 0 h 4616"/>
                <a:gd name="T66" fmla="*/ 0 w 800"/>
                <a:gd name="T67" fmla="*/ 0 h 4616"/>
                <a:gd name="T68" fmla="*/ 0 w 800"/>
                <a:gd name="T69" fmla="*/ 0 h 4616"/>
                <a:gd name="T70" fmla="*/ 0 w 800"/>
                <a:gd name="T71" fmla="*/ 0 h 4616"/>
                <a:gd name="T72" fmla="*/ 0 w 800"/>
                <a:gd name="T73" fmla="*/ 0 h 4616"/>
                <a:gd name="T74" fmla="*/ 0 w 800"/>
                <a:gd name="T75" fmla="*/ 0 h 4616"/>
                <a:gd name="T76" fmla="*/ 0 w 800"/>
                <a:gd name="T77" fmla="*/ 0 h 4616"/>
                <a:gd name="T78" fmla="*/ 0 w 800"/>
                <a:gd name="T79" fmla="*/ 0 h 4616"/>
                <a:gd name="T80" fmla="*/ 0 w 800"/>
                <a:gd name="T81" fmla="*/ 0 h 4616"/>
                <a:gd name="T82" fmla="*/ 0 w 800"/>
                <a:gd name="T83" fmla="*/ 0 h 4616"/>
                <a:gd name="T84" fmla="*/ 0 w 800"/>
                <a:gd name="T85" fmla="*/ 0 h 4616"/>
                <a:gd name="T86" fmla="*/ 0 w 800"/>
                <a:gd name="T87" fmla="*/ 0 h 4616"/>
                <a:gd name="T88" fmla="*/ 0 w 800"/>
                <a:gd name="T89" fmla="*/ 0 h 4616"/>
                <a:gd name="T90" fmla="*/ 0 w 800"/>
                <a:gd name="T91" fmla="*/ 0 h 4616"/>
                <a:gd name="T92" fmla="*/ 0 w 800"/>
                <a:gd name="T93" fmla="*/ 0 h 4616"/>
                <a:gd name="T94" fmla="*/ 0 w 800"/>
                <a:gd name="T95" fmla="*/ 0 h 4616"/>
                <a:gd name="T96" fmla="*/ 0 w 800"/>
                <a:gd name="T97" fmla="*/ 0 h 4616"/>
                <a:gd name="T98" fmla="*/ 0 w 800"/>
                <a:gd name="T99" fmla="*/ 0 h 4616"/>
                <a:gd name="T100" fmla="*/ 0 w 800"/>
                <a:gd name="T101" fmla="*/ 0 h 4616"/>
                <a:gd name="T102" fmla="*/ 0 w 800"/>
                <a:gd name="T103" fmla="*/ 0 h 4616"/>
                <a:gd name="T104" fmla="*/ 0 w 800"/>
                <a:gd name="T105" fmla="*/ 0 h 4616"/>
                <a:gd name="T106" fmla="*/ 0 w 800"/>
                <a:gd name="T107" fmla="*/ 0 h 4616"/>
                <a:gd name="T108" fmla="*/ 0 w 800"/>
                <a:gd name="T109" fmla="*/ 0 h 461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800"/>
                <a:gd name="T166" fmla="*/ 0 h 4616"/>
                <a:gd name="T167" fmla="*/ 800 w 800"/>
                <a:gd name="T168" fmla="*/ 4616 h 461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800" h="4616">
                  <a:moveTo>
                    <a:pt x="0" y="1945"/>
                  </a:moveTo>
                  <a:lnTo>
                    <a:pt x="0" y="2405"/>
                  </a:lnTo>
                  <a:lnTo>
                    <a:pt x="15" y="2642"/>
                  </a:lnTo>
                  <a:lnTo>
                    <a:pt x="15" y="3087"/>
                  </a:lnTo>
                  <a:lnTo>
                    <a:pt x="29" y="3295"/>
                  </a:lnTo>
                  <a:lnTo>
                    <a:pt x="29" y="3696"/>
                  </a:lnTo>
                  <a:lnTo>
                    <a:pt x="44" y="3874"/>
                  </a:lnTo>
                  <a:lnTo>
                    <a:pt x="44" y="4037"/>
                  </a:lnTo>
                  <a:lnTo>
                    <a:pt x="59" y="4171"/>
                  </a:lnTo>
                  <a:lnTo>
                    <a:pt x="59" y="4408"/>
                  </a:lnTo>
                  <a:lnTo>
                    <a:pt x="74" y="4497"/>
                  </a:lnTo>
                  <a:lnTo>
                    <a:pt x="74" y="4601"/>
                  </a:lnTo>
                  <a:lnTo>
                    <a:pt x="89" y="4616"/>
                  </a:lnTo>
                  <a:lnTo>
                    <a:pt x="89" y="4586"/>
                  </a:lnTo>
                  <a:lnTo>
                    <a:pt x="103" y="4527"/>
                  </a:lnTo>
                  <a:lnTo>
                    <a:pt x="103" y="4363"/>
                  </a:lnTo>
                  <a:lnTo>
                    <a:pt x="118" y="4245"/>
                  </a:lnTo>
                  <a:lnTo>
                    <a:pt x="118" y="3963"/>
                  </a:lnTo>
                  <a:lnTo>
                    <a:pt x="133" y="3785"/>
                  </a:lnTo>
                  <a:lnTo>
                    <a:pt x="133" y="3414"/>
                  </a:lnTo>
                  <a:lnTo>
                    <a:pt x="148" y="3206"/>
                  </a:lnTo>
                  <a:lnTo>
                    <a:pt x="148" y="2761"/>
                  </a:lnTo>
                  <a:lnTo>
                    <a:pt x="163" y="2538"/>
                  </a:lnTo>
                  <a:lnTo>
                    <a:pt x="163" y="2078"/>
                  </a:lnTo>
                  <a:lnTo>
                    <a:pt x="178" y="1841"/>
                  </a:lnTo>
                  <a:lnTo>
                    <a:pt x="178" y="1410"/>
                  </a:lnTo>
                  <a:lnTo>
                    <a:pt x="192" y="1203"/>
                  </a:lnTo>
                  <a:lnTo>
                    <a:pt x="192" y="995"/>
                  </a:lnTo>
                  <a:lnTo>
                    <a:pt x="207" y="817"/>
                  </a:lnTo>
                  <a:lnTo>
                    <a:pt x="207" y="490"/>
                  </a:lnTo>
                  <a:lnTo>
                    <a:pt x="222" y="357"/>
                  </a:lnTo>
                  <a:lnTo>
                    <a:pt x="222" y="149"/>
                  </a:lnTo>
                  <a:lnTo>
                    <a:pt x="237" y="90"/>
                  </a:lnTo>
                  <a:lnTo>
                    <a:pt x="237" y="0"/>
                  </a:lnTo>
                  <a:lnTo>
                    <a:pt x="252" y="15"/>
                  </a:lnTo>
                  <a:lnTo>
                    <a:pt x="252" y="60"/>
                  </a:lnTo>
                  <a:lnTo>
                    <a:pt x="266" y="134"/>
                  </a:lnTo>
                  <a:lnTo>
                    <a:pt x="266" y="327"/>
                  </a:lnTo>
                  <a:lnTo>
                    <a:pt x="281" y="446"/>
                  </a:lnTo>
                  <a:lnTo>
                    <a:pt x="281" y="757"/>
                  </a:lnTo>
                  <a:lnTo>
                    <a:pt x="296" y="935"/>
                  </a:lnTo>
                  <a:lnTo>
                    <a:pt x="296" y="1321"/>
                  </a:lnTo>
                  <a:lnTo>
                    <a:pt x="311" y="1544"/>
                  </a:lnTo>
                  <a:lnTo>
                    <a:pt x="311" y="1989"/>
                  </a:lnTo>
                  <a:lnTo>
                    <a:pt x="326" y="2212"/>
                  </a:lnTo>
                  <a:lnTo>
                    <a:pt x="326" y="2449"/>
                  </a:lnTo>
                  <a:lnTo>
                    <a:pt x="340" y="2672"/>
                  </a:lnTo>
                  <a:lnTo>
                    <a:pt x="340" y="3117"/>
                  </a:lnTo>
                  <a:lnTo>
                    <a:pt x="355" y="3340"/>
                  </a:lnTo>
                  <a:lnTo>
                    <a:pt x="355" y="3725"/>
                  </a:lnTo>
                  <a:lnTo>
                    <a:pt x="370" y="3903"/>
                  </a:lnTo>
                  <a:lnTo>
                    <a:pt x="370" y="4200"/>
                  </a:lnTo>
                  <a:lnTo>
                    <a:pt x="385" y="4319"/>
                  </a:lnTo>
                  <a:lnTo>
                    <a:pt x="385" y="4512"/>
                  </a:lnTo>
                  <a:lnTo>
                    <a:pt x="400" y="4571"/>
                  </a:lnTo>
                  <a:lnTo>
                    <a:pt x="400" y="4616"/>
                  </a:lnTo>
                  <a:lnTo>
                    <a:pt x="415" y="4601"/>
                  </a:lnTo>
                  <a:lnTo>
                    <a:pt x="415" y="4512"/>
                  </a:lnTo>
                  <a:lnTo>
                    <a:pt x="429" y="4438"/>
                  </a:lnTo>
                  <a:lnTo>
                    <a:pt x="429" y="4230"/>
                  </a:lnTo>
                  <a:lnTo>
                    <a:pt x="444" y="4082"/>
                  </a:lnTo>
                  <a:lnTo>
                    <a:pt x="444" y="3755"/>
                  </a:lnTo>
                  <a:lnTo>
                    <a:pt x="459" y="3577"/>
                  </a:lnTo>
                  <a:lnTo>
                    <a:pt x="459" y="3161"/>
                  </a:lnTo>
                  <a:lnTo>
                    <a:pt x="474" y="2954"/>
                  </a:lnTo>
                  <a:lnTo>
                    <a:pt x="474" y="2716"/>
                  </a:lnTo>
                  <a:lnTo>
                    <a:pt x="489" y="2494"/>
                  </a:lnTo>
                  <a:lnTo>
                    <a:pt x="489" y="2034"/>
                  </a:lnTo>
                  <a:lnTo>
                    <a:pt x="503" y="1811"/>
                  </a:lnTo>
                  <a:lnTo>
                    <a:pt x="503" y="1366"/>
                  </a:lnTo>
                  <a:lnTo>
                    <a:pt x="518" y="1158"/>
                  </a:lnTo>
                  <a:lnTo>
                    <a:pt x="518" y="787"/>
                  </a:lnTo>
                  <a:lnTo>
                    <a:pt x="533" y="624"/>
                  </a:lnTo>
                  <a:lnTo>
                    <a:pt x="533" y="342"/>
                  </a:lnTo>
                  <a:lnTo>
                    <a:pt x="548" y="238"/>
                  </a:lnTo>
                  <a:lnTo>
                    <a:pt x="548" y="75"/>
                  </a:lnTo>
                  <a:lnTo>
                    <a:pt x="563" y="30"/>
                  </a:lnTo>
                  <a:lnTo>
                    <a:pt x="563" y="0"/>
                  </a:lnTo>
                  <a:lnTo>
                    <a:pt x="577" y="30"/>
                  </a:lnTo>
                  <a:lnTo>
                    <a:pt x="577" y="134"/>
                  </a:lnTo>
                  <a:lnTo>
                    <a:pt x="592" y="223"/>
                  </a:lnTo>
                  <a:lnTo>
                    <a:pt x="592" y="475"/>
                  </a:lnTo>
                  <a:lnTo>
                    <a:pt x="607" y="624"/>
                  </a:lnTo>
                  <a:lnTo>
                    <a:pt x="607" y="787"/>
                  </a:lnTo>
                  <a:lnTo>
                    <a:pt x="622" y="965"/>
                  </a:lnTo>
                  <a:lnTo>
                    <a:pt x="622" y="1366"/>
                  </a:lnTo>
                  <a:lnTo>
                    <a:pt x="637" y="1574"/>
                  </a:lnTo>
                  <a:lnTo>
                    <a:pt x="637" y="2034"/>
                  </a:lnTo>
                  <a:lnTo>
                    <a:pt x="652" y="2256"/>
                  </a:lnTo>
                  <a:lnTo>
                    <a:pt x="652" y="2716"/>
                  </a:lnTo>
                  <a:lnTo>
                    <a:pt x="666" y="2939"/>
                  </a:lnTo>
                  <a:lnTo>
                    <a:pt x="666" y="3369"/>
                  </a:lnTo>
                  <a:lnTo>
                    <a:pt x="681" y="3562"/>
                  </a:lnTo>
                  <a:lnTo>
                    <a:pt x="681" y="3933"/>
                  </a:lnTo>
                  <a:lnTo>
                    <a:pt x="696" y="4082"/>
                  </a:lnTo>
                  <a:lnTo>
                    <a:pt x="696" y="4334"/>
                  </a:lnTo>
                  <a:lnTo>
                    <a:pt x="711" y="4438"/>
                  </a:lnTo>
                  <a:lnTo>
                    <a:pt x="711" y="4571"/>
                  </a:lnTo>
                  <a:lnTo>
                    <a:pt x="726" y="4601"/>
                  </a:lnTo>
                  <a:lnTo>
                    <a:pt x="726" y="4616"/>
                  </a:lnTo>
                  <a:lnTo>
                    <a:pt x="726" y="4601"/>
                  </a:lnTo>
                  <a:lnTo>
                    <a:pt x="740" y="4571"/>
                  </a:lnTo>
                  <a:lnTo>
                    <a:pt x="740" y="4423"/>
                  </a:lnTo>
                  <a:lnTo>
                    <a:pt x="755" y="4319"/>
                  </a:lnTo>
                  <a:lnTo>
                    <a:pt x="755" y="4200"/>
                  </a:lnTo>
                  <a:lnTo>
                    <a:pt x="770" y="4067"/>
                  </a:lnTo>
                  <a:lnTo>
                    <a:pt x="770" y="3725"/>
                  </a:lnTo>
                  <a:lnTo>
                    <a:pt x="785" y="3547"/>
                  </a:lnTo>
                  <a:lnTo>
                    <a:pt x="785" y="3132"/>
                  </a:lnTo>
                  <a:lnTo>
                    <a:pt x="800" y="2909"/>
                  </a:lnTo>
                  <a:lnTo>
                    <a:pt x="800" y="2449"/>
                  </a:lnTo>
                </a:path>
              </a:pathLst>
            </a:cu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1" name="矩形 240"/>
          <p:cNvSpPr>
            <a:spLocks noChangeArrowheads="1"/>
          </p:cNvSpPr>
          <p:nvPr/>
        </p:nvSpPr>
        <p:spPr bwMode="auto">
          <a:xfrm>
            <a:off x="0" y="4929188"/>
            <a:ext cx="9064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u="sng">
                <a:solidFill>
                  <a:srgbClr val="0000FF"/>
                </a:solidFill>
                <a:latin typeface="黑体" panose="02010609060101010101" pitchFamily="49" charset="-122"/>
              </a:rPr>
              <a:t>解调</a:t>
            </a:r>
            <a:endParaRPr lang="zh-CN" altLang="en-US"/>
          </a:p>
        </p:txBody>
      </p:sp>
      <p:sp>
        <p:nvSpPr>
          <p:cNvPr id="20502" name="矩形 241"/>
          <p:cNvSpPr>
            <a:spLocks noChangeArrowheads="1"/>
          </p:cNvSpPr>
          <p:nvPr/>
        </p:nvSpPr>
        <p:spPr bwMode="auto">
          <a:xfrm>
            <a:off x="0" y="2214563"/>
            <a:ext cx="9064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u="sng">
                <a:solidFill>
                  <a:srgbClr val="0000FF"/>
                </a:solidFill>
                <a:latin typeface="黑体" panose="02010609060101010101" pitchFamily="49" charset="-122"/>
              </a:rPr>
              <a:t>调制</a:t>
            </a:r>
            <a:endParaRPr lang="zh-CN" altLang="en-US"/>
          </a:p>
        </p:txBody>
      </p:sp>
      <p:sp>
        <p:nvSpPr>
          <p:cNvPr id="20503"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206" name="组合 5"/>
          <p:cNvGrpSpPr/>
          <p:nvPr/>
        </p:nvGrpSpPr>
        <p:grpSpPr bwMode="auto">
          <a:xfrm>
            <a:off x="6046943" y="827956"/>
            <a:ext cx="2551112" cy="419100"/>
            <a:chOff x="5022379" y="1884537"/>
            <a:chExt cx="2551224" cy="419447"/>
          </a:xfrm>
        </p:grpSpPr>
        <p:grpSp>
          <p:nvGrpSpPr>
            <p:cNvPr id="207" name="组合 6"/>
            <p:cNvGrpSpPr/>
            <p:nvPr/>
          </p:nvGrpSpPr>
          <p:grpSpPr bwMode="auto">
            <a:xfrm>
              <a:off x="5022379" y="1884537"/>
              <a:ext cx="1478434" cy="419447"/>
              <a:chOff x="4400029" y="1162844"/>
              <a:chExt cx="1478434" cy="419447"/>
            </a:xfrm>
          </p:grpSpPr>
          <p:sp>
            <p:nvSpPr>
              <p:cNvPr id="215" name="五角星 214"/>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16" name="五角星 215"/>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17" name="五角星 216"/>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09" name="五角星 208"/>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10" name="五角星 209"/>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1" grpId="0"/>
      <p:bldP spid="213" grpId="0"/>
      <p:bldP spid="24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928688" y="1819275"/>
            <a:ext cx="1143000" cy="466725"/>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乘法器</a:t>
            </a:r>
            <a:endParaRPr lang="zh-CN" altLang="en-US" sz="2400" b="0">
              <a:solidFill>
                <a:schemeClr val="bg1"/>
              </a:solidFill>
            </a:endParaRPr>
          </a:p>
        </p:txBody>
      </p:sp>
      <p:sp>
        <p:nvSpPr>
          <p:cNvPr id="21507" name="Text Box 4"/>
          <p:cNvSpPr txBox="1">
            <a:spLocks noChangeArrowheads="1"/>
          </p:cNvSpPr>
          <p:nvPr/>
        </p:nvSpPr>
        <p:spPr bwMode="auto">
          <a:xfrm>
            <a:off x="928688" y="2895600"/>
            <a:ext cx="1143000" cy="466725"/>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放大器</a:t>
            </a:r>
            <a:endParaRPr lang="zh-CN" altLang="en-US" sz="2400" b="0">
              <a:solidFill>
                <a:schemeClr val="bg1"/>
              </a:solidFill>
            </a:endParaRPr>
          </a:p>
        </p:txBody>
      </p:sp>
      <p:sp>
        <p:nvSpPr>
          <p:cNvPr id="21508" name="Text Box 5"/>
          <p:cNvSpPr txBox="1">
            <a:spLocks noChangeArrowheads="1"/>
          </p:cNvSpPr>
          <p:nvPr/>
        </p:nvSpPr>
        <p:spPr bwMode="auto">
          <a:xfrm>
            <a:off x="1658938" y="13716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x</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1509" name="Text Box 6"/>
          <p:cNvSpPr txBox="1">
            <a:spLocks noChangeArrowheads="1"/>
          </p:cNvSpPr>
          <p:nvPr/>
        </p:nvSpPr>
        <p:spPr bwMode="auto">
          <a:xfrm>
            <a:off x="2459038" y="1557338"/>
            <a:ext cx="4016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z</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1510" name="Text Box 7"/>
          <p:cNvSpPr txBox="1">
            <a:spLocks noChangeArrowheads="1"/>
          </p:cNvSpPr>
          <p:nvPr/>
        </p:nvSpPr>
        <p:spPr bwMode="auto">
          <a:xfrm>
            <a:off x="1692275" y="2349500"/>
            <a:ext cx="574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y</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1511" name="AutoShape 8"/>
          <p:cNvSpPr>
            <a:spLocks noChangeArrowheads="1"/>
          </p:cNvSpPr>
          <p:nvPr/>
        </p:nvSpPr>
        <p:spPr bwMode="auto">
          <a:xfrm>
            <a:off x="1385888" y="1371600"/>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1512" name="AutoShape 9"/>
          <p:cNvSpPr>
            <a:spLocks noChangeArrowheads="1"/>
          </p:cNvSpPr>
          <p:nvPr/>
        </p:nvSpPr>
        <p:spPr bwMode="auto">
          <a:xfrm>
            <a:off x="1385888" y="2362200"/>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1513" name="AutoShape 10"/>
          <p:cNvSpPr>
            <a:spLocks noChangeArrowheads="1"/>
          </p:cNvSpPr>
          <p:nvPr/>
        </p:nvSpPr>
        <p:spPr bwMode="auto">
          <a:xfrm>
            <a:off x="1385888" y="3429000"/>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1514" name="AutoShape 11"/>
          <p:cNvSpPr>
            <a:spLocks noChangeArrowheads="1"/>
          </p:cNvSpPr>
          <p:nvPr/>
        </p:nvSpPr>
        <p:spPr bwMode="auto">
          <a:xfrm>
            <a:off x="2300288" y="1905000"/>
            <a:ext cx="457200" cy="228600"/>
          </a:xfrm>
          <a:prstGeom prst="leftArrow">
            <a:avLst>
              <a:gd name="adj1" fmla="val 50000"/>
              <a:gd name="adj2" fmla="val 50000"/>
            </a:avLst>
          </a:prstGeom>
          <a:solidFill>
            <a:srgbClr val="FF0000"/>
          </a:solidFill>
          <a:ln w="9525">
            <a:solidFill>
              <a:schemeClr val="tx1"/>
            </a:solidFill>
            <a:miter lim="800000"/>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2300" name="Text Box 12"/>
          <p:cNvSpPr txBox="1">
            <a:spLocks noChangeArrowheads="1"/>
          </p:cNvSpPr>
          <p:nvPr/>
        </p:nvSpPr>
        <p:spPr bwMode="auto">
          <a:xfrm>
            <a:off x="928688" y="4357688"/>
            <a:ext cx="1143000" cy="466725"/>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乘法器</a:t>
            </a:r>
            <a:endParaRPr lang="zh-CN" altLang="en-US" sz="2400" b="0">
              <a:solidFill>
                <a:schemeClr val="bg1"/>
              </a:solidFill>
            </a:endParaRPr>
          </a:p>
        </p:txBody>
      </p:sp>
      <p:sp>
        <p:nvSpPr>
          <p:cNvPr id="12301" name="Text Box 13"/>
          <p:cNvSpPr txBox="1">
            <a:spLocks noChangeArrowheads="1"/>
          </p:cNvSpPr>
          <p:nvPr/>
        </p:nvSpPr>
        <p:spPr bwMode="auto">
          <a:xfrm>
            <a:off x="928688" y="5424488"/>
            <a:ext cx="1143000" cy="466725"/>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滤波器</a:t>
            </a:r>
            <a:endParaRPr lang="zh-CN" altLang="en-US" sz="2400" b="0">
              <a:solidFill>
                <a:schemeClr val="bg1"/>
              </a:solidFill>
            </a:endParaRPr>
          </a:p>
        </p:txBody>
      </p:sp>
      <p:sp>
        <p:nvSpPr>
          <p:cNvPr id="4124" name="Text Box 14"/>
          <p:cNvSpPr txBox="1">
            <a:spLocks noChangeArrowheads="1"/>
          </p:cNvSpPr>
          <p:nvPr/>
        </p:nvSpPr>
        <p:spPr bwMode="auto">
          <a:xfrm>
            <a:off x="2439988" y="4149725"/>
            <a:ext cx="396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z</a:t>
            </a:r>
            <a:r>
              <a:rPr lang="en-US" altLang="zh-CN" sz="2000">
                <a:ea typeface="宋体" panose="02010600030101010101" pitchFamily="2" charset="-122"/>
              </a:rPr>
              <a:t>(</a:t>
            </a:r>
            <a:r>
              <a:rPr lang="en-US" altLang="zh-CN" sz="2000" i="1">
                <a:ea typeface="宋体" panose="02010600030101010101" pitchFamily="2" charset="-122"/>
              </a:rPr>
              <a:t>t</a:t>
            </a:r>
            <a:r>
              <a:rPr lang="en-US" altLang="zh-CN" sz="1800">
                <a:ea typeface="宋体" panose="02010600030101010101" pitchFamily="2" charset="-122"/>
              </a:rPr>
              <a:t>)</a:t>
            </a:r>
            <a:endParaRPr lang="en-US" altLang="zh-CN" sz="1800">
              <a:ea typeface="宋体" panose="02010600030101010101" pitchFamily="2" charset="-122"/>
            </a:endParaRPr>
          </a:p>
        </p:txBody>
      </p:sp>
      <p:sp>
        <p:nvSpPr>
          <p:cNvPr id="4125" name="Text Box 15"/>
          <p:cNvSpPr txBox="1">
            <a:spLocks noChangeArrowheads="1"/>
          </p:cNvSpPr>
          <p:nvPr/>
        </p:nvSpPr>
        <p:spPr bwMode="auto">
          <a:xfrm>
            <a:off x="1690688" y="6003925"/>
            <a:ext cx="434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x</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4126" name="AutoShape 16"/>
          <p:cNvSpPr>
            <a:spLocks noChangeArrowheads="1"/>
          </p:cNvSpPr>
          <p:nvPr/>
        </p:nvSpPr>
        <p:spPr bwMode="auto">
          <a:xfrm>
            <a:off x="1385888" y="4891088"/>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4127" name="AutoShape 17"/>
          <p:cNvSpPr>
            <a:spLocks noChangeArrowheads="1"/>
          </p:cNvSpPr>
          <p:nvPr/>
        </p:nvSpPr>
        <p:spPr bwMode="auto">
          <a:xfrm>
            <a:off x="2300288" y="4433888"/>
            <a:ext cx="457200" cy="228600"/>
          </a:xfrm>
          <a:prstGeom prst="leftArrow">
            <a:avLst>
              <a:gd name="adj1" fmla="val 50000"/>
              <a:gd name="adj2" fmla="val 50000"/>
            </a:avLst>
          </a:prstGeom>
          <a:solidFill>
            <a:srgbClr val="FF0000"/>
          </a:solidFill>
          <a:ln w="9525">
            <a:solidFill>
              <a:schemeClr val="tx1"/>
            </a:solidFill>
            <a:miter lim="800000"/>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4128" name="AutoShape 18"/>
          <p:cNvSpPr>
            <a:spLocks noChangeArrowheads="1"/>
          </p:cNvSpPr>
          <p:nvPr/>
        </p:nvSpPr>
        <p:spPr bwMode="auto">
          <a:xfrm>
            <a:off x="1385888" y="6019800"/>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nvGrpSpPr>
          <p:cNvPr id="21522" name="Group 20"/>
          <p:cNvGrpSpPr/>
          <p:nvPr/>
        </p:nvGrpSpPr>
        <p:grpSpPr bwMode="auto">
          <a:xfrm>
            <a:off x="4908550" y="1341438"/>
            <a:ext cx="1744663" cy="944562"/>
            <a:chOff x="3227" y="845"/>
            <a:chExt cx="1099" cy="595"/>
          </a:xfrm>
        </p:grpSpPr>
        <p:sp>
          <p:nvSpPr>
            <p:cNvPr id="21571" name="Freeform 21"/>
            <p:cNvSpPr/>
            <p:nvPr/>
          </p:nvSpPr>
          <p:spPr bwMode="auto">
            <a:xfrm>
              <a:off x="3496" y="935"/>
              <a:ext cx="529" cy="505"/>
            </a:xfrm>
            <a:custGeom>
              <a:avLst/>
              <a:gdLst>
                <a:gd name="T0" fmla="*/ 0 w 912"/>
                <a:gd name="T1" fmla="*/ 2605 h 448"/>
                <a:gd name="T2" fmla="*/ 1 w 912"/>
                <a:gd name="T3" fmla="*/ 2027 h 448"/>
                <a:gd name="T4" fmla="*/ 1 w 912"/>
                <a:gd name="T5" fmla="*/ 291 h 448"/>
                <a:gd name="T6" fmla="*/ 1 w 912"/>
                <a:gd name="T7" fmla="*/ 582 h 448"/>
                <a:gd name="T8" fmla="*/ 1 w 912"/>
                <a:gd name="T9" fmla="*/ 291 h 448"/>
                <a:gd name="T10" fmla="*/ 1 w 912"/>
                <a:gd name="T11" fmla="*/ 2315 h 448"/>
                <a:gd name="T12" fmla="*/ 1 w 912"/>
                <a:gd name="T13" fmla="*/ 2605 h 448"/>
                <a:gd name="T14" fmla="*/ 0 60000 65536"/>
                <a:gd name="T15" fmla="*/ 0 60000 65536"/>
                <a:gd name="T16" fmla="*/ 0 60000 65536"/>
                <a:gd name="T17" fmla="*/ 0 60000 65536"/>
                <a:gd name="T18" fmla="*/ 0 60000 65536"/>
                <a:gd name="T19" fmla="*/ 0 60000 65536"/>
                <a:gd name="T20" fmla="*/ 0 60000 65536"/>
                <a:gd name="T21" fmla="*/ 0 w 912"/>
                <a:gd name="T22" fmla="*/ 0 h 448"/>
                <a:gd name="T23" fmla="*/ 912 w 912"/>
                <a:gd name="T24" fmla="*/ 448 h 4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448">
                  <a:moveTo>
                    <a:pt x="0" y="432"/>
                  </a:moveTo>
                  <a:cubicBezTo>
                    <a:pt x="44" y="416"/>
                    <a:pt x="88" y="400"/>
                    <a:pt x="144" y="336"/>
                  </a:cubicBezTo>
                  <a:cubicBezTo>
                    <a:pt x="200" y="272"/>
                    <a:pt x="288" y="88"/>
                    <a:pt x="336" y="48"/>
                  </a:cubicBezTo>
                  <a:cubicBezTo>
                    <a:pt x="384" y="8"/>
                    <a:pt x="392" y="96"/>
                    <a:pt x="432" y="96"/>
                  </a:cubicBezTo>
                  <a:cubicBezTo>
                    <a:pt x="472" y="96"/>
                    <a:pt x="520" y="0"/>
                    <a:pt x="576" y="48"/>
                  </a:cubicBezTo>
                  <a:cubicBezTo>
                    <a:pt x="632" y="96"/>
                    <a:pt x="712" y="320"/>
                    <a:pt x="768" y="384"/>
                  </a:cubicBezTo>
                  <a:cubicBezTo>
                    <a:pt x="824" y="448"/>
                    <a:pt x="868" y="440"/>
                    <a:pt x="912" y="432"/>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72" name="Line 22"/>
            <p:cNvSpPr>
              <a:spLocks noChangeShapeType="1"/>
            </p:cNvSpPr>
            <p:nvPr/>
          </p:nvSpPr>
          <p:spPr bwMode="auto">
            <a:xfrm>
              <a:off x="3227" y="1440"/>
              <a:ext cx="1099"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73" name="Line 23"/>
            <p:cNvSpPr>
              <a:spLocks noChangeShapeType="1"/>
            </p:cNvSpPr>
            <p:nvPr/>
          </p:nvSpPr>
          <p:spPr bwMode="auto">
            <a:xfrm flipV="1">
              <a:off x="3756" y="845"/>
              <a:ext cx="0" cy="595"/>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1523" name="Object 52"/>
          <p:cNvGraphicFramePr>
            <a:graphicFrameLocks noChangeAspect="1"/>
          </p:cNvGraphicFramePr>
          <p:nvPr/>
        </p:nvGraphicFramePr>
        <p:xfrm>
          <a:off x="5940425" y="2276475"/>
          <a:ext cx="239713" cy="287338"/>
        </p:xfrm>
        <a:graphic>
          <a:graphicData uri="http://schemas.openxmlformats.org/presentationml/2006/ole">
            <mc:AlternateContent xmlns:mc="http://schemas.openxmlformats.org/markup-compatibility/2006">
              <mc:Choice xmlns:v="urn:schemas-microsoft-com:vml" Requires="v">
                <p:oleObj spid="_x0000_s21658" name="公式" r:id="rId1" imgW="190500" imgH="228600" progId="Equation.3">
                  <p:embed/>
                </p:oleObj>
              </mc:Choice>
              <mc:Fallback>
                <p:oleObj name="公式" r:id="rId1" imgW="190500" imgH="228600" progId="Equation.3">
                  <p:embed/>
                  <p:pic>
                    <p:nvPicPr>
                      <p:cNvPr id="0" name="Object 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2276475"/>
                        <a:ext cx="239713"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24" name="Object 53"/>
          <p:cNvGraphicFramePr>
            <a:graphicFrameLocks noChangeAspect="1"/>
          </p:cNvGraphicFramePr>
          <p:nvPr/>
        </p:nvGraphicFramePr>
        <p:xfrm>
          <a:off x="5227638" y="2276475"/>
          <a:ext cx="346075" cy="287338"/>
        </p:xfrm>
        <a:graphic>
          <a:graphicData uri="http://schemas.openxmlformats.org/presentationml/2006/ole">
            <mc:AlternateContent xmlns:mc="http://schemas.openxmlformats.org/markup-compatibility/2006">
              <mc:Choice xmlns:v="urn:schemas-microsoft-com:vml" Requires="v">
                <p:oleObj spid="_x0000_s21659" name="公式" r:id="rId3" imgW="304800" imgH="228600" progId="Equation.3">
                  <p:embed/>
                </p:oleObj>
              </mc:Choice>
              <mc:Fallback>
                <p:oleObj name="公式" r:id="rId3" imgW="304800" imgH="228600" progId="Equation.3">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7638" y="2276475"/>
                        <a:ext cx="34607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525" name="Group 68"/>
          <p:cNvGrpSpPr/>
          <p:nvPr/>
        </p:nvGrpSpPr>
        <p:grpSpPr bwMode="auto">
          <a:xfrm>
            <a:off x="3875088" y="2476500"/>
            <a:ext cx="3748087" cy="663575"/>
            <a:chOff x="2441" y="1560"/>
            <a:chExt cx="2361" cy="418"/>
          </a:xfrm>
        </p:grpSpPr>
        <p:grpSp>
          <p:nvGrpSpPr>
            <p:cNvPr id="21564" name="Group 24"/>
            <p:cNvGrpSpPr/>
            <p:nvPr/>
          </p:nvGrpSpPr>
          <p:grpSpPr bwMode="auto">
            <a:xfrm>
              <a:off x="2441" y="1560"/>
              <a:ext cx="2361" cy="192"/>
              <a:chOff x="2576" y="1536"/>
              <a:chExt cx="2361" cy="192"/>
            </a:xfrm>
          </p:grpSpPr>
          <p:sp>
            <p:nvSpPr>
              <p:cNvPr id="21567" name="Line 25"/>
              <p:cNvSpPr>
                <a:spLocks noChangeShapeType="1"/>
              </p:cNvSpPr>
              <p:nvPr/>
            </p:nvSpPr>
            <p:spPr bwMode="auto">
              <a:xfrm>
                <a:off x="2576" y="1728"/>
                <a:ext cx="2361"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68" name="Line 26"/>
              <p:cNvSpPr>
                <a:spLocks noChangeShapeType="1"/>
              </p:cNvSpPr>
              <p:nvPr/>
            </p:nvSpPr>
            <p:spPr bwMode="auto">
              <a:xfrm flipV="1">
                <a:off x="3757" y="1536"/>
                <a:ext cx="0" cy="192"/>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69" name="Line 27"/>
              <p:cNvSpPr>
                <a:spLocks noChangeShapeType="1"/>
              </p:cNvSpPr>
              <p:nvPr/>
            </p:nvSpPr>
            <p:spPr bwMode="auto">
              <a:xfrm flipV="1">
                <a:off x="2861" y="1600"/>
                <a:ext cx="0" cy="128"/>
              </a:xfrm>
              <a:prstGeom prst="line">
                <a:avLst/>
              </a:prstGeom>
              <a:noFill/>
              <a:ln w="38100">
                <a:solidFill>
                  <a:srgbClr val="FF0000"/>
                </a:solidFill>
                <a:round/>
                <a:tailEnd type="triangle" w="med" len="sm"/>
              </a:ln>
              <a:extLst>
                <a:ext uri="{909E8E84-426E-40DD-AFC4-6F175D3DCCD1}">
                  <a14:hiddenFill xmlns:a14="http://schemas.microsoft.com/office/drawing/2010/main">
                    <a:noFill/>
                  </a14:hiddenFill>
                </a:ext>
              </a:extLst>
            </p:spPr>
            <p:txBody>
              <a:bodyPr/>
              <a:lstStyle/>
              <a:p>
                <a:endParaRPr lang="zh-CN" altLang="en-US"/>
              </a:p>
            </p:txBody>
          </p:sp>
          <p:sp>
            <p:nvSpPr>
              <p:cNvPr id="21570" name="Line 28"/>
              <p:cNvSpPr>
                <a:spLocks noChangeShapeType="1"/>
              </p:cNvSpPr>
              <p:nvPr/>
            </p:nvSpPr>
            <p:spPr bwMode="auto">
              <a:xfrm flipV="1">
                <a:off x="4530" y="1600"/>
                <a:ext cx="0" cy="128"/>
              </a:xfrm>
              <a:prstGeom prst="line">
                <a:avLst/>
              </a:prstGeom>
              <a:noFill/>
              <a:ln w="38100">
                <a:solidFill>
                  <a:srgbClr val="FF0000"/>
                </a:solidFill>
                <a:round/>
                <a:tailEnd type="triangle" w="med" len="sm"/>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1565" name="Object 54"/>
            <p:cNvGraphicFramePr>
              <a:graphicFrameLocks noChangeAspect="1"/>
            </p:cNvGraphicFramePr>
            <p:nvPr/>
          </p:nvGraphicFramePr>
          <p:xfrm>
            <a:off x="4337" y="1797"/>
            <a:ext cx="141" cy="181"/>
          </p:xfrm>
          <a:graphic>
            <a:graphicData uri="http://schemas.openxmlformats.org/presentationml/2006/ole">
              <mc:AlternateContent xmlns:mc="http://schemas.openxmlformats.org/markup-compatibility/2006">
                <mc:Choice xmlns:v="urn:schemas-microsoft-com:vml" Requires="v">
                  <p:oleObj spid="_x0000_s21660" name="公式" r:id="rId5" imgW="177800" imgH="228600" progId="Equation.3">
                    <p:embed/>
                  </p:oleObj>
                </mc:Choice>
                <mc:Fallback>
                  <p:oleObj name="公式" r:id="rId5" imgW="177800" imgH="228600" progId="Equation.3">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7" y="1797"/>
                          <a:ext cx="141"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66" name="Object 55"/>
            <p:cNvGraphicFramePr>
              <a:graphicFrameLocks noChangeAspect="1"/>
            </p:cNvGraphicFramePr>
            <p:nvPr/>
          </p:nvGraphicFramePr>
          <p:xfrm>
            <a:off x="2613" y="1752"/>
            <a:ext cx="222" cy="181"/>
          </p:xfrm>
          <a:graphic>
            <a:graphicData uri="http://schemas.openxmlformats.org/presentationml/2006/ole">
              <mc:AlternateContent xmlns:mc="http://schemas.openxmlformats.org/markup-compatibility/2006">
                <mc:Choice xmlns:v="urn:schemas-microsoft-com:vml" Requires="v">
                  <p:oleObj spid="_x0000_s21661" name="公式" r:id="rId7" imgW="279400" imgH="228600" progId="Equation.3">
                    <p:embed/>
                  </p:oleObj>
                </mc:Choice>
                <mc:Fallback>
                  <p:oleObj name="公式" r:id="rId7" imgW="279400" imgH="228600" progId="Equation.3">
                    <p:embed/>
                    <p:pic>
                      <p:nvPicPr>
                        <p:cNvPr id="0" name="Object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3" y="1752"/>
                          <a:ext cx="22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1526" name="Group 69"/>
          <p:cNvGrpSpPr/>
          <p:nvPr/>
        </p:nvGrpSpPr>
        <p:grpSpPr bwMode="auto">
          <a:xfrm>
            <a:off x="3875088" y="3111500"/>
            <a:ext cx="3748087" cy="893763"/>
            <a:chOff x="2441" y="1960"/>
            <a:chExt cx="2361" cy="563"/>
          </a:xfrm>
        </p:grpSpPr>
        <p:grpSp>
          <p:nvGrpSpPr>
            <p:cNvPr id="21557" name="Group 29"/>
            <p:cNvGrpSpPr/>
            <p:nvPr/>
          </p:nvGrpSpPr>
          <p:grpSpPr bwMode="auto">
            <a:xfrm>
              <a:off x="2441" y="1960"/>
              <a:ext cx="2361" cy="336"/>
              <a:chOff x="2352" y="960"/>
              <a:chExt cx="2784" cy="336"/>
            </a:xfrm>
          </p:grpSpPr>
          <p:sp>
            <p:nvSpPr>
              <p:cNvPr id="21560" name="Freeform 30"/>
              <p:cNvSpPr/>
              <p:nvPr/>
            </p:nvSpPr>
            <p:spPr bwMode="auto">
              <a:xfrm>
                <a:off x="2400" y="960"/>
                <a:ext cx="624" cy="336"/>
              </a:xfrm>
              <a:custGeom>
                <a:avLst/>
                <a:gdLst>
                  <a:gd name="T0" fmla="*/ 0 w 912"/>
                  <a:gd name="T1" fmla="*/ 6 h 448"/>
                  <a:gd name="T2" fmla="*/ 1 w 912"/>
                  <a:gd name="T3" fmla="*/ 5 h 448"/>
                  <a:gd name="T4" fmla="*/ 1 w 912"/>
                  <a:gd name="T5" fmla="*/ 2 h 448"/>
                  <a:gd name="T6" fmla="*/ 1 w 912"/>
                  <a:gd name="T7" fmla="*/ 2 h 448"/>
                  <a:gd name="T8" fmla="*/ 2 w 912"/>
                  <a:gd name="T9" fmla="*/ 2 h 448"/>
                  <a:gd name="T10" fmla="*/ 2 w 912"/>
                  <a:gd name="T11" fmla="*/ 6 h 448"/>
                  <a:gd name="T12" fmla="*/ 3 w 912"/>
                  <a:gd name="T13" fmla="*/ 6 h 448"/>
                  <a:gd name="T14" fmla="*/ 0 60000 65536"/>
                  <a:gd name="T15" fmla="*/ 0 60000 65536"/>
                  <a:gd name="T16" fmla="*/ 0 60000 65536"/>
                  <a:gd name="T17" fmla="*/ 0 60000 65536"/>
                  <a:gd name="T18" fmla="*/ 0 60000 65536"/>
                  <a:gd name="T19" fmla="*/ 0 60000 65536"/>
                  <a:gd name="T20" fmla="*/ 0 60000 65536"/>
                  <a:gd name="T21" fmla="*/ 0 w 912"/>
                  <a:gd name="T22" fmla="*/ 0 h 448"/>
                  <a:gd name="T23" fmla="*/ 912 w 912"/>
                  <a:gd name="T24" fmla="*/ 448 h 4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448">
                    <a:moveTo>
                      <a:pt x="0" y="432"/>
                    </a:moveTo>
                    <a:cubicBezTo>
                      <a:pt x="44" y="416"/>
                      <a:pt x="88" y="400"/>
                      <a:pt x="144" y="336"/>
                    </a:cubicBezTo>
                    <a:cubicBezTo>
                      <a:pt x="200" y="272"/>
                      <a:pt x="288" y="88"/>
                      <a:pt x="336" y="48"/>
                    </a:cubicBezTo>
                    <a:cubicBezTo>
                      <a:pt x="384" y="8"/>
                      <a:pt x="392" y="96"/>
                      <a:pt x="432" y="96"/>
                    </a:cubicBezTo>
                    <a:cubicBezTo>
                      <a:pt x="472" y="96"/>
                      <a:pt x="520" y="0"/>
                      <a:pt x="576" y="48"/>
                    </a:cubicBezTo>
                    <a:cubicBezTo>
                      <a:pt x="632" y="96"/>
                      <a:pt x="712" y="320"/>
                      <a:pt x="768" y="384"/>
                    </a:cubicBezTo>
                    <a:cubicBezTo>
                      <a:pt x="824" y="448"/>
                      <a:pt x="868" y="440"/>
                      <a:pt x="912" y="432"/>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61" name="Line 31"/>
              <p:cNvSpPr>
                <a:spLocks noChangeShapeType="1"/>
              </p:cNvSpPr>
              <p:nvPr/>
            </p:nvSpPr>
            <p:spPr bwMode="auto">
              <a:xfrm>
                <a:off x="2352" y="1296"/>
                <a:ext cx="2784"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62" name="Line 32"/>
              <p:cNvSpPr>
                <a:spLocks noChangeShapeType="1"/>
              </p:cNvSpPr>
              <p:nvPr/>
            </p:nvSpPr>
            <p:spPr bwMode="auto">
              <a:xfrm flipV="1">
                <a:off x="3744" y="960"/>
                <a:ext cx="0" cy="336"/>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63" name="Freeform 33"/>
              <p:cNvSpPr/>
              <p:nvPr/>
            </p:nvSpPr>
            <p:spPr bwMode="auto">
              <a:xfrm>
                <a:off x="4368" y="960"/>
                <a:ext cx="624" cy="336"/>
              </a:xfrm>
              <a:custGeom>
                <a:avLst/>
                <a:gdLst>
                  <a:gd name="T0" fmla="*/ 0 w 912"/>
                  <a:gd name="T1" fmla="*/ 6 h 448"/>
                  <a:gd name="T2" fmla="*/ 1 w 912"/>
                  <a:gd name="T3" fmla="*/ 5 h 448"/>
                  <a:gd name="T4" fmla="*/ 1 w 912"/>
                  <a:gd name="T5" fmla="*/ 2 h 448"/>
                  <a:gd name="T6" fmla="*/ 1 w 912"/>
                  <a:gd name="T7" fmla="*/ 2 h 448"/>
                  <a:gd name="T8" fmla="*/ 2 w 912"/>
                  <a:gd name="T9" fmla="*/ 2 h 448"/>
                  <a:gd name="T10" fmla="*/ 2 w 912"/>
                  <a:gd name="T11" fmla="*/ 6 h 448"/>
                  <a:gd name="T12" fmla="*/ 3 w 912"/>
                  <a:gd name="T13" fmla="*/ 6 h 448"/>
                  <a:gd name="T14" fmla="*/ 0 60000 65536"/>
                  <a:gd name="T15" fmla="*/ 0 60000 65536"/>
                  <a:gd name="T16" fmla="*/ 0 60000 65536"/>
                  <a:gd name="T17" fmla="*/ 0 60000 65536"/>
                  <a:gd name="T18" fmla="*/ 0 60000 65536"/>
                  <a:gd name="T19" fmla="*/ 0 60000 65536"/>
                  <a:gd name="T20" fmla="*/ 0 60000 65536"/>
                  <a:gd name="T21" fmla="*/ 0 w 912"/>
                  <a:gd name="T22" fmla="*/ 0 h 448"/>
                  <a:gd name="T23" fmla="*/ 912 w 912"/>
                  <a:gd name="T24" fmla="*/ 448 h 4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448">
                    <a:moveTo>
                      <a:pt x="0" y="432"/>
                    </a:moveTo>
                    <a:cubicBezTo>
                      <a:pt x="44" y="416"/>
                      <a:pt x="88" y="400"/>
                      <a:pt x="144" y="336"/>
                    </a:cubicBezTo>
                    <a:cubicBezTo>
                      <a:pt x="200" y="272"/>
                      <a:pt x="288" y="88"/>
                      <a:pt x="336" y="48"/>
                    </a:cubicBezTo>
                    <a:cubicBezTo>
                      <a:pt x="384" y="8"/>
                      <a:pt x="392" y="96"/>
                      <a:pt x="432" y="96"/>
                    </a:cubicBezTo>
                    <a:cubicBezTo>
                      <a:pt x="472" y="96"/>
                      <a:pt x="520" y="0"/>
                      <a:pt x="576" y="48"/>
                    </a:cubicBezTo>
                    <a:cubicBezTo>
                      <a:pt x="632" y="96"/>
                      <a:pt x="712" y="320"/>
                      <a:pt x="768" y="384"/>
                    </a:cubicBezTo>
                    <a:cubicBezTo>
                      <a:pt x="824" y="448"/>
                      <a:pt x="868" y="440"/>
                      <a:pt x="912" y="432"/>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aphicFrame>
          <p:nvGraphicFramePr>
            <p:cNvPr id="21558" name="Object 56"/>
            <p:cNvGraphicFramePr>
              <a:graphicFrameLocks noChangeAspect="1"/>
            </p:cNvGraphicFramePr>
            <p:nvPr/>
          </p:nvGraphicFramePr>
          <p:xfrm>
            <a:off x="4332" y="2342"/>
            <a:ext cx="141" cy="181"/>
          </p:xfrm>
          <a:graphic>
            <a:graphicData uri="http://schemas.openxmlformats.org/presentationml/2006/ole">
              <mc:AlternateContent xmlns:mc="http://schemas.openxmlformats.org/markup-compatibility/2006">
                <mc:Choice xmlns:v="urn:schemas-microsoft-com:vml" Requires="v">
                  <p:oleObj spid="_x0000_s21662" name="公式" r:id="rId9" imgW="177800" imgH="228600" progId="Equation.3">
                    <p:embed/>
                  </p:oleObj>
                </mc:Choice>
                <mc:Fallback>
                  <p:oleObj name="公式" r:id="rId9" imgW="177800" imgH="228600" progId="Equation.3">
                    <p:embed/>
                    <p:pic>
                      <p:nvPicPr>
                        <p:cNvPr id="0" name="Object 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2" y="2342"/>
                          <a:ext cx="141"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59" name="Object 57"/>
            <p:cNvGraphicFramePr>
              <a:graphicFrameLocks noChangeAspect="1"/>
            </p:cNvGraphicFramePr>
            <p:nvPr/>
          </p:nvGraphicFramePr>
          <p:xfrm>
            <a:off x="2608" y="2297"/>
            <a:ext cx="222" cy="181"/>
          </p:xfrm>
          <a:graphic>
            <a:graphicData uri="http://schemas.openxmlformats.org/presentationml/2006/ole">
              <mc:AlternateContent xmlns:mc="http://schemas.openxmlformats.org/markup-compatibility/2006">
                <mc:Choice xmlns:v="urn:schemas-microsoft-com:vml" Requires="v">
                  <p:oleObj spid="_x0000_s21663" name="公式" r:id="rId11" imgW="279400" imgH="228600" progId="Equation.3">
                    <p:embed/>
                  </p:oleObj>
                </mc:Choice>
                <mc:Fallback>
                  <p:oleObj name="公式" r:id="rId11" imgW="279400" imgH="228600" progId="Equation.3">
                    <p:embed/>
                    <p:pic>
                      <p:nvPicPr>
                        <p:cNvPr id="0" name="Object 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8" y="2297"/>
                          <a:ext cx="22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7" name="Group 70"/>
          <p:cNvGrpSpPr/>
          <p:nvPr/>
        </p:nvGrpSpPr>
        <p:grpSpPr bwMode="auto">
          <a:xfrm>
            <a:off x="3875088" y="4060825"/>
            <a:ext cx="3748087" cy="868363"/>
            <a:chOff x="2441" y="2558"/>
            <a:chExt cx="2361" cy="464"/>
          </a:xfrm>
        </p:grpSpPr>
        <p:grpSp>
          <p:nvGrpSpPr>
            <p:cNvPr id="21550" name="Group 44"/>
            <p:cNvGrpSpPr/>
            <p:nvPr/>
          </p:nvGrpSpPr>
          <p:grpSpPr bwMode="auto">
            <a:xfrm>
              <a:off x="2441" y="2558"/>
              <a:ext cx="2361" cy="192"/>
              <a:chOff x="2576" y="2376"/>
              <a:chExt cx="2361" cy="192"/>
            </a:xfrm>
          </p:grpSpPr>
          <p:sp>
            <p:nvSpPr>
              <p:cNvPr id="21553" name="Line 45"/>
              <p:cNvSpPr>
                <a:spLocks noChangeShapeType="1"/>
              </p:cNvSpPr>
              <p:nvPr/>
            </p:nvSpPr>
            <p:spPr bwMode="auto">
              <a:xfrm>
                <a:off x="2576" y="2568"/>
                <a:ext cx="2361"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54" name="Line 46"/>
              <p:cNvSpPr>
                <a:spLocks noChangeShapeType="1"/>
              </p:cNvSpPr>
              <p:nvPr/>
            </p:nvSpPr>
            <p:spPr bwMode="auto">
              <a:xfrm flipV="1">
                <a:off x="3757" y="2376"/>
                <a:ext cx="0" cy="192"/>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55" name="Line 47"/>
              <p:cNvSpPr>
                <a:spLocks noChangeShapeType="1"/>
              </p:cNvSpPr>
              <p:nvPr/>
            </p:nvSpPr>
            <p:spPr bwMode="auto">
              <a:xfrm flipV="1">
                <a:off x="2861" y="2440"/>
                <a:ext cx="0" cy="128"/>
              </a:xfrm>
              <a:prstGeom prst="line">
                <a:avLst/>
              </a:prstGeom>
              <a:noFill/>
              <a:ln w="38100">
                <a:solidFill>
                  <a:srgbClr val="FF0000"/>
                </a:solidFill>
                <a:round/>
                <a:tailEnd type="triangle" w="med" len="sm"/>
              </a:ln>
              <a:extLst>
                <a:ext uri="{909E8E84-426E-40DD-AFC4-6F175D3DCCD1}">
                  <a14:hiddenFill xmlns:a14="http://schemas.microsoft.com/office/drawing/2010/main">
                    <a:noFill/>
                  </a14:hiddenFill>
                </a:ext>
              </a:extLst>
            </p:spPr>
            <p:txBody>
              <a:bodyPr/>
              <a:lstStyle/>
              <a:p>
                <a:endParaRPr lang="zh-CN" altLang="en-US"/>
              </a:p>
            </p:txBody>
          </p:sp>
          <p:sp>
            <p:nvSpPr>
              <p:cNvPr id="21556" name="Line 48"/>
              <p:cNvSpPr>
                <a:spLocks noChangeShapeType="1"/>
              </p:cNvSpPr>
              <p:nvPr/>
            </p:nvSpPr>
            <p:spPr bwMode="auto">
              <a:xfrm flipV="1">
                <a:off x="4530" y="2440"/>
                <a:ext cx="0" cy="128"/>
              </a:xfrm>
              <a:prstGeom prst="line">
                <a:avLst/>
              </a:prstGeom>
              <a:noFill/>
              <a:ln w="38100">
                <a:solidFill>
                  <a:srgbClr val="FF0000"/>
                </a:solidFill>
                <a:round/>
                <a:tailEnd type="triangle" w="med" len="sm"/>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1551" name="Object 58"/>
            <p:cNvGraphicFramePr>
              <a:graphicFrameLocks noChangeAspect="1"/>
            </p:cNvGraphicFramePr>
            <p:nvPr/>
          </p:nvGraphicFramePr>
          <p:xfrm>
            <a:off x="4332" y="2841"/>
            <a:ext cx="141" cy="181"/>
          </p:xfrm>
          <a:graphic>
            <a:graphicData uri="http://schemas.openxmlformats.org/presentationml/2006/ole">
              <mc:AlternateContent xmlns:mc="http://schemas.openxmlformats.org/markup-compatibility/2006">
                <mc:Choice xmlns:v="urn:schemas-microsoft-com:vml" Requires="v">
                  <p:oleObj spid="_x0000_s21664" name="公式" r:id="rId13" imgW="177800" imgH="228600" progId="Equation.3">
                    <p:embed/>
                  </p:oleObj>
                </mc:Choice>
                <mc:Fallback>
                  <p:oleObj name="公式" r:id="rId13" imgW="177800" imgH="228600" progId="Equation.3">
                    <p:embed/>
                    <p:pic>
                      <p:nvPicPr>
                        <p:cNvPr id="0" name="Object 5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2" y="2841"/>
                          <a:ext cx="141"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52" name="Object 59"/>
            <p:cNvGraphicFramePr>
              <a:graphicFrameLocks noChangeAspect="1"/>
            </p:cNvGraphicFramePr>
            <p:nvPr/>
          </p:nvGraphicFramePr>
          <p:xfrm>
            <a:off x="2608" y="2796"/>
            <a:ext cx="222" cy="181"/>
          </p:xfrm>
          <a:graphic>
            <a:graphicData uri="http://schemas.openxmlformats.org/presentationml/2006/ole">
              <mc:AlternateContent xmlns:mc="http://schemas.openxmlformats.org/markup-compatibility/2006">
                <mc:Choice xmlns:v="urn:schemas-microsoft-com:vml" Requires="v">
                  <p:oleObj spid="_x0000_s21665" name="公式" r:id="rId14" imgW="279400" imgH="228600" progId="Equation.3">
                    <p:embed/>
                  </p:oleObj>
                </mc:Choice>
                <mc:Fallback>
                  <p:oleObj name="公式" r:id="rId14" imgW="279400" imgH="228600" progId="Equation.3">
                    <p:embed/>
                    <p:pic>
                      <p:nvPicPr>
                        <p:cNvPr id="0" name="Object 5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8" y="2796"/>
                          <a:ext cx="22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71"/>
          <p:cNvGrpSpPr/>
          <p:nvPr/>
        </p:nvGrpSpPr>
        <p:grpSpPr bwMode="auto">
          <a:xfrm>
            <a:off x="2270125" y="4654550"/>
            <a:ext cx="6659563" cy="1079500"/>
            <a:chOff x="1430" y="2932"/>
            <a:chExt cx="4195" cy="680"/>
          </a:xfrm>
        </p:grpSpPr>
        <p:grpSp>
          <p:nvGrpSpPr>
            <p:cNvPr id="21540" name="Group 34"/>
            <p:cNvGrpSpPr/>
            <p:nvPr/>
          </p:nvGrpSpPr>
          <p:grpSpPr bwMode="auto">
            <a:xfrm>
              <a:off x="1430" y="2932"/>
              <a:ext cx="4195" cy="453"/>
              <a:chOff x="1565" y="2932"/>
              <a:chExt cx="4195" cy="453"/>
            </a:xfrm>
          </p:grpSpPr>
          <p:sp>
            <p:nvSpPr>
              <p:cNvPr id="21545" name="Line 35"/>
              <p:cNvSpPr>
                <a:spLocks noChangeShapeType="1"/>
              </p:cNvSpPr>
              <p:nvPr/>
            </p:nvSpPr>
            <p:spPr bwMode="auto">
              <a:xfrm flipV="1">
                <a:off x="3761" y="2932"/>
                <a:ext cx="0" cy="453"/>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46" name="Freeform 36"/>
              <p:cNvSpPr/>
              <p:nvPr/>
            </p:nvSpPr>
            <p:spPr bwMode="auto">
              <a:xfrm>
                <a:off x="3501" y="3141"/>
                <a:ext cx="529" cy="239"/>
              </a:xfrm>
              <a:custGeom>
                <a:avLst/>
                <a:gdLst>
                  <a:gd name="T0" fmla="*/ 0 w 912"/>
                  <a:gd name="T1" fmla="*/ 1 h 448"/>
                  <a:gd name="T2" fmla="*/ 1 w 912"/>
                  <a:gd name="T3" fmla="*/ 1 h 448"/>
                  <a:gd name="T4" fmla="*/ 1 w 912"/>
                  <a:gd name="T5" fmla="*/ 1 h 448"/>
                  <a:gd name="T6" fmla="*/ 1 w 912"/>
                  <a:gd name="T7" fmla="*/ 1 h 448"/>
                  <a:gd name="T8" fmla="*/ 1 w 912"/>
                  <a:gd name="T9" fmla="*/ 1 h 448"/>
                  <a:gd name="T10" fmla="*/ 1 w 912"/>
                  <a:gd name="T11" fmla="*/ 1 h 448"/>
                  <a:gd name="T12" fmla="*/ 1 w 912"/>
                  <a:gd name="T13" fmla="*/ 1 h 448"/>
                  <a:gd name="T14" fmla="*/ 0 60000 65536"/>
                  <a:gd name="T15" fmla="*/ 0 60000 65536"/>
                  <a:gd name="T16" fmla="*/ 0 60000 65536"/>
                  <a:gd name="T17" fmla="*/ 0 60000 65536"/>
                  <a:gd name="T18" fmla="*/ 0 60000 65536"/>
                  <a:gd name="T19" fmla="*/ 0 60000 65536"/>
                  <a:gd name="T20" fmla="*/ 0 60000 65536"/>
                  <a:gd name="T21" fmla="*/ 0 w 912"/>
                  <a:gd name="T22" fmla="*/ 0 h 448"/>
                  <a:gd name="T23" fmla="*/ 912 w 912"/>
                  <a:gd name="T24" fmla="*/ 448 h 4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448">
                    <a:moveTo>
                      <a:pt x="0" y="432"/>
                    </a:moveTo>
                    <a:cubicBezTo>
                      <a:pt x="44" y="416"/>
                      <a:pt x="88" y="400"/>
                      <a:pt x="144" y="336"/>
                    </a:cubicBezTo>
                    <a:cubicBezTo>
                      <a:pt x="200" y="272"/>
                      <a:pt x="288" y="88"/>
                      <a:pt x="336" y="48"/>
                    </a:cubicBezTo>
                    <a:cubicBezTo>
                      <a:pt x="384" y="8"/>
                      <a:pt x="392" y="96"/>
                      <a:pt x="432" y="96"/>
                    </a:cubicBezTo>
                    <a:cubicBezTo>
                      <a:pt x="472" y="96"/>
                      <a:pt x="520" y="0"/>
                      <a:pt x="576" y="48"/>
                    </a:cubicBezTo>
                    <a:cubicBezTo>
                      <a:pt x="632" y="96"/>
                      <a:pt x="712" y="320"/>
                      <a:pt x="768" y="384"/>
                    </a:cubicBezTo>
                    <a:cubicBezTo>
                      <a:pt x="824" y="448"/>
                      <a:pt x="868" y="440"/>
                      <a:pt x="912" y="432"/>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7" name="Line 37"/>
              <p:cNvSpPr>
                <a:spLocks noChangeShapeType="1"/>
              </p:cNvSpPr>
              <p:nvPr/>
            </p:nvSpPr>
            <p:spPr bwMode="auto">
              <a:xfrm>
                <a:off x="1565" y="3385"/>
                <a:ext cx="4195"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48" name="Freeform 38"/>
              <p:cNvSpPr/>
              <p:nvPr/>
            </p:nvSpPr>
            <p:spPr bwMode="auto">
              <a:xfrm>
                <a:off x="5231" y="3249"/>
                <a:ext cx="529" cy="103"/>
              </a:xfrm>
              <a:custGeom>
                <a:avLst/>
                <a:gdLst>
                  <a:gd name="T0" fmla="*/ 0 w 912"/>
                  <a:gd name="T1" fmla="*/ 0 h 448"/>
                  <a:gd name="T2" fmla="*/ 1 w 912"/>
                  <a:gd name="T3" fmla="*/ 0 h 448"/>
                  <a:gd name="T4" fmla="*/ 1 w 912"/>
                  <a:gd name="T5" fmla="*/ 0 h 448"/>
                  <a:gd name="T6" fmla="*/ 1 w 912"/>
                  <a:gd name="T7" fmla="*/ 0 h 448"/>
                  <a:gd name="T8" fmla="*/ 1 w 912"/>
                  <a:gd name="T9" fmla="*/ 0 h 448"/>
                  <a:gd name="T10" fmla="*/ 1 w 912"/>
                  <a:gd name="T11" fmla="*/ 0 h 448"/>
                  <a:gd name="T12" fmla="*/ 1 w 912"/>
                  <a:gd name="T13" fmla="*/ 0 h 448"/>
                  <a:gd name="T14" fmla="*/ 0 60000 65536"/>
                  <a:gd name="T15" fmla="*/ 0 60000 65536"/>
                  <a:gd name="T16" fmla="*/ 0 60000 65536"/>
                  <a:gd name="T17" fmla="*/ 0 60000 65536"/>
                  <a:gd name="T18" fmla="*/ 0 60000 65536"/>
                  <a:gd name="T19" fmla="*/ 0 60000 65536"/>
                  <a:gd name="T20" fmla="*/ 0 60000 65536"/>
                  <a:gd name="T21" fmla="*/ 0 w 912"/>
                  <a:gd name="T22" fmla="*/ 0 h 448"/>
                  <a:gd name="T23" fmla="*/ 912 w 912"/>
                  <a:gd name="T24" fmla="*/ 448 h 4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448">
                    <a:moveTo>
                      <a:pt x="0" y="432"/>
                    </a:moveTo>
                    <a:cubicBezTo>
                      <a:pt x="44" y="416"/>
                      <a:pt x="88" y="400"/>
                      <a:pt x="144" y="336"/>
                    </a:cubicBezTo>
                    <a:cubicBezTo>
                      <a:pt x="200" y="272"/>
                      <a:pt x="288" y="88"/>
                      <a:pt x="336" y="48"/>
                    </a:cubicBezTo>
                    <a:cubicBezTo>
                      <a:pt x="384" y="8"/>
                      <a:pt x="392" y="96"/>
                      <a:pt x="432" y="96"/>
                    </a:cubicBezTo>
                    <a:cubicBezTo>
                      <a:pt x="472" y="96"/>
                      <a:pt x="520" y="0"/>
                      <a:pt x="576" y="48"/>
                    </a:cubicBezTo>
                    <a:cubicBezTo>
                      <a:pt x="632" y="96"/>
                      <a:pt x="712" y="320"/>
                      <a:pt x="768" y="384"/>
                    </a:cubicBezTo>
                    <a:cubicBezTo>
                      <a:pt x="824" y="448"/>
                      <a:pt x="868" y="440"/>
                      <a:pt x="912" y="432"/>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49" name="Freeform 39"/>
              <p:cNvSpPr/>
              <p:nvPr/>
            </p:nvSpPr>
            <p:spPr bwMode="auto">
              <a:xfrm>
                <a:off x="1610" y="3249"/>
                <a:ext cx="529" cy="103"/>
              </a:xfrm>
              <a:custGeom>
                <a:avLst/>
                <a:gdLst>
                  <a:gd name="T0" fmla="*/ 0 w 912"/>
                  <a:gd name="T1" fmla="*/ 0 h 448"/>
                  <a:gd name="T2" fmla="*/ 1 w 912"/>
                  <a:gd name="T3" fmla="*/ 0 h 448"/>
                  <a:gd name="T4" fmla="*/ 1 w 912"/>
                  <a:gd name="T5" fmla="*/ 0 h 448"/>
                  <a:gd name="T6" fmla="*/ 1 w 912"/>
                  <a:gd name="T7" fmla="*/ 0 h 448"/>
                  <a:gd name="T8" fmla="*/ 1 w 912"/>
                  <a:gd name="T9" fmla="*/ 0 h 448"/>
                  <a:gd name="T10" fmla="*/ 1 w 912"/>
                  <a:gd name="T11" fmla="*/ 0 h 448"/>
                  <a:gd name="T12" fmla="*/ 1 w 912"/>
                  <a:gd name="T13" fmla="*/ 0 h 448"/>
                  <a:gd name="T14" fmla="*/ 0 60000 65536"/>
                  <a:gd name="T15" fmla="*/ 0 60000 65536"/>
                  <a:gd name="T16" fmla="*/ 0 60000 65536"/>
                  <a:gd name="T17" fmla="*/ 0 60000 65536"/>
                  <a:gd name="T18" fmla="*/ 0 60000 65536"/>
                  <a:gd name="T19" fmla="*/ 0 60000 65536"/>
                  <a:gd name="T20" fmla="*/ 0 60000 65536"/>
                  <a:gd name="T21" fmla="*/ 0 w 912"/>
                  <a:gd name="T22" fmla="*/ 0 h 448"/>
                  <a:gd name="T23" fmla="*/ 912 w 912"/>
                  <a:gd name="T24" fmla="*/ 448 h 4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448">
                    <a:moveTo>
                      <a:pt x="0" y="432"/>
                    </a:moveTo>
                    <a:cubicBezTo>
                      <a:pt x="44" y="416"/>
                      <a:pt x="88" y="400"/>
                      <a:pt x="144" y="336"/>
                    </a:cubicBezTo>
                    <a:cubicBezTo>
                      <a:pt x="200" y="272"/>
                      <a:pt x="288" y="88"/>
                      <a:pt x="336" y="48"/>
                    </a:cubicBezTo>
                    <a:cubicBezTo>
                      <a:pt x="384" y="8"/>
                      <a:pt x="392" y="96"/>
                      <a:pt x="432" y="96"/>
                    </a:cubicBezTo>
                    <a:cubicBezTo>
                      <a:pt x="472" y="96"/>
                      <a:pt x="520" y="0"/>
                      <a:pt x="576" y="48"/>
                    </a:cubicBezTo>
                    <a:cubicBezTo>
                      <a:pt x="632" y="96"/>
                      <a:pt x="712" y="320"/>
                      <a:pt x="768" y="384"/>
                    </a:cubicBezTo>
                    <a:cubicBezTo>
                      <a:pt x="824" y="448"/>
                      <a:pt x="868" y="440"/>
                      <a:pt x="912" y="432"/>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aphicFrame>
          <p:nvGraphicFramePr>
            <p:cNvPr id="21541" name="Object 60"/>
            <p:cNvGraphicFramePr>
              <a:graphicFrameLocks noChangeAspect="1"/>
            </p:cNvGraphicFramePr>
            <p:nvPr/>
          </p:nvGraphicFramePr>
          <p:xfrm>
            <a:off x="5219" y="3431"/>
            <a:ext cx="201" cy="181"/>
          </p:xfrm>
          <a:graphic>
            <a:graphicData uri="http://schemas.openxmlformats.org/presentationml/2006/ole">
              <mc:AlternateContent xmlns:mc="http://schemas.openxmlformats.org/markup-compatibility/2006">
                <mc:Choice xmlns:v="urn:schemas-microsoft-com:vml" Requires="v">
                  <p:oleObj spid="_x0000_s21666" name="公式" r:id="rId15" imgW="254000" imgH="228600" progId="Equation.3">
                    <p:embed/>
                  </p:oleObj>
                </mc:Choice>
                <mc:Fallback>
                  <p:oleObj name="公式" r:id="rId15" imgW="254000" imgH="228600" progId="Equation.3">
                    <p:embed/>
                    <p:pic>
                      <p:nvPicPr>
                        <p:cNvPr id="0" name="Object 6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19" y="3431"/>
                          <a:ext cx="201"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42" name="Object 61"/>
            <p:cNvGraphicFramePr>
              <a:graphicFrameLocks noChangeAspect="1"/>
            </p:cNvGraphicFramePr>
            <p:nvPr/>
          </p:nvGraphicFramePr>
          <p:xfrm>
            <a:off x="1565" y="3386"/>
            <a:ext cx="282" cy="181"/>
          </p:xfrm>
          <a:graphic>
            <a:graphicData uri="http://schemas.openxmlformats.org/presentationml/2006/ole">
              <mc:AlternateContent xmlns:mc="http://schemas.openxmlformats.org/markup-compatibility/2006">
                <mc:Choice xmlns:v="urn:schemas-microsoft-com:vml" Requires="v">
                  <p:oleObj spid="_x0000_s21667" name="公式" r:id="rId17" imgW="355600" imgH="228600" progId="Equation.3">
                    <p:embed/>
                  </p:oleObj>
                </mc:Choice>
                <mc:Fallback>
                  <p:oleObj name="公式" r:id="rId17" imgW="355600" imgH="228600" progId="Equation.3">
                    <p:embed/>
                    <p:pic>
                      <p:nvPicPr>
                        <p:cNvPr id="0" name="Object 6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65" y="3386"/>
                          <a:ext cx="28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43" name="Object 62"/>
            <p:cNvGraphicFramePr>
              <a:graphicFrameLocks noChangeAspect="1"/>
            </p:cNvGraphicFramePr>
            <p:nvPr/>
          </p:nvGraphicFramePr>
          <p:xfrm>
            <a:off x="3737" y="3401"/>
            <a:ext cx="151" cy="181"/>
          </p:xfrm>
          <a:graphic>
            <a:graphicData uri="http://schemas.openxmlformats.org/presentationml/2006/ole">
              <mc:AlternateContent xmlns:mc="http://schemas.openxmlformats.org/markup-compatibility/2006">
                <mc:Choice xmlns:v="urn:schemas-microsoft-com:vml" Requires="v">
                  <p:oleObj spid="_x0000_s21668" name="公式" r:id="rId19" imgW="190500" imgH="228600" progId="Equation.3">
                    <p:embed/>
                  </p:oleObj>
                </mc:Choice>
                <mc:Fallback>
                  <p:oleObj name="公式" r:id="rId19" imgW="190500" imgH="228600" progId="Equation.3">
                    <p:embed/>
                    <p:pic>
                      <p:nvPicPr>
                        <p:cNvPr id="0" name="Object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7" y="3401"/>
                          <a:ext cx="151"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44" name="Object 63"/>
            <p:cNvGraphicFramePr>
              <a:graphicFrameLocks noChangeAspect="1"/>
            </p:cNvGraphicFramePr>
            <p:nvPr/>
          </p:nvGraphicFramePr>
          <p:xfrm>
            <a:off x="3288" y="3401"/>
            <a:ext cx="218" cy="181"/>
          </p:xfrm>
          <a:graphic>
            <a:graphicData uri="http://schemas.openxmlformats.org/presentationml/2006/ole">
              <mc:AlternateContent xmlns:mc="http://schemas.openxmlformats.org/markup-compatibility/2006">
                <mc:Choice xmlns:v="urn:schemas-microsoft-com:vml" Requires="v">
                  <p:oleObj spid="_x0000_s21669" name="公式" r:id="rId20" imgW="304800" imgH="228600" progId="Equation.3">
                    <p:embed/>
                  </p:oleObj>
                </mc:Choice>
                <mc:Fallback>
                  <p:oleObj name="公式" r:id="rId20" imgW="304800" imgH="228600" progId="Equation.3">
                    <p:embed/>
                    <p:pic>
                      <p:nvPicPr>
                        <p:cNvPr id="0" name="Object 6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88" y="3401"/>
                          <a:ext cx="218"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 name="Group 72"/>
          <p:cNvGrpSpPr/>
          <p:nvPr/>
        </p:nvGrpSpPr>
        <p:grpSpPr bwMode="auto">
          <a:xfrm>
            <a:off x="3646488" y="5661025"/>
            <a:ext cx="4095750" cy="1008063"/>
            <a:chOff x="2297" y="3566"/>
            <a:chExt cx="2580" cy="635"/>
          </a:xfrm>
        </p:grpSpPr>
        <p:grpSp>
          <p:nvGrpSpPr>
            <p:cNvPr id="21534" name="Group 40"/>
            <p:cNvGrpSpPr/>
            <p:nvPr/>
          </p:nvGrpSpPr>
          <p:grpSpPr bwMode="auto">
            <a:xfrm>
              <a:off x="2297" y="3566"/>
              <a:ext cx="2580" cy="466"/>
              <a:chOff x="2432" y="3566"/>
              <a:chExt cx="2580" cy="466"/>
            </a:xfrm>
          </p:grpSpPr>
          <p:sp>
            <p:nvSpPr>
              <p:cNvPr id="21537" name="Line 41"/>
              <p:cNvSpPr>
                <a:spLocks noChangeShapeType="1"/>
              </p:cNvSpPr>
              <p:nvPr/>
            </p:nvSpPr>
            <p:spPr bwMode="auto">
              <a:xfrm flipV="1">
                <a:off x="3767" y="3566"/>
                <a:ext cx="0" cy="466"/>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38" name="Freeform 42"/>
              <p:cNvSpPr/>
              <p:nvPr/>
            </p:nvSpPr>
            <p:spPr bwMode="auto">
              <a:xfrm>
                <a:off x="3510" y="3793"/>
                <a:ext cx="529" cy="239"/>
              </a:xfrm>
              <a:custGeom>
                <a:avLst/>
                <a:gdLst>
                  <a:gd name="T0" fmla="*/ 0 w 912"/>
                  <a:gd name="T1" fmla="*/ 1 h 448"/>
                  <a:gd name="T2" fmla="*/ 1 w 912"/>
                  <a:gd name="T3" fmla="*/ 1 h 448"/>
                  <a:gd name="T4" fmla="*/ 1 w 912"/>
                  <a:gd name="T5" fmla="*/ 1 h 448"/>
                  <a:gd name="T6" fmla="*/ 1 w 912"/>
                  <a:gd name="T7" fmla="*/ 1 h 448"/>
                  <a:gd name="T8" fmla="*/ 1 w 912"/>
                  <a:gd name="T9" fmla="*/ 1 h 448"/>
                  <a:gd name="T10" fmla="*/ 1 w 912"/>
                  <a:gd name="T11" fmla="*/ 1 h 448"/>
                  <a:gd name="T12" fmla="*/ 1 w 912"/>
                  <a:gd name="T13" fmla="*/ 1 h 448"/>
                  <a:gd name="T14" fmla="*/ 0 60000 65536"/>
                  <a:gd name="T15" fmla="*/ 0 60000 65536"/>
                  <a:gd name="T16" fmla="*/ 0 60000 65536"/>
                  <a:gd name="T17" fmla="*/ 0 60000 65536"/>
                  <a:gd name="T18" fmla="*/ 0 60000 65536"/>
                  <a:gd name="T19" fmla="*/ 0 60000 65536"/>
                  <a:gd name="T20" fmla="*/ 0 60000 65536"/>
                  <a:gd name="T21" fmla="*/ 0 w 912"/>
                  <a:gd name="T22" fmla="*/ 0 h 448"/>
                  <a:gd name="T23" fmla="*/ 912 w 912"/>
                  <a:gd name="T24" fmla="*/ 448 h 4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448">
                    <a:moveTo>
                      <a:pt x="0" y="432"/>
                    </a:moveTo>
                    <a:cubicBezTo>
                      <a:pt x="44" y="416"/>
                      <a:pt x="88" y="400"/>
                      <a:pt x="144" y="336"/>
                    </a:cubicBezTo>
                    <a:cubicBezTo>
                      <a:pt x="200" y="272"/>
                      <a:pt x="288" y="88"/>
                      <a:pt x="336" y="48"/>
                    </a:cubicBezTo>
                    <a:cubicBezTo>
                      <a:pt x="384" y="8"/>
                      <a:pt x="392" y="96"/>
                      <a:pt x="432" y="96"/>
                    </a:cubicBezTo>
                    <a:cubicBezTo>
                      <a:pt x="472" y="96"/>
                      <a:pt x="520" y="0"/>
                      <a:pt x="576" y="48"/>
                    </a:cubicBezTo>
                    <a:cubicBezTo>
                      <a:pt x="632" y="96"/>
                      <a:pt x="712" y="320"/>
                      <a:pt x="768" y="384"/>
                    </a:cubicBezTo>
                    <a:cubicBezTo>
                      <a:pt x="824" y="448"/>
                      <a:pt x="868" y="440"/>
                      <a:pt x="912" y="432"/>
                    </a:cubicBez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39" name="Line 43"/>
              <p:cNvSpPr>
                <a:spLocks noChangeShapeType="1"/>
              </p:cNvSpPr>
              <p:nvPr/>
            </p:nvSpPr>
            <p:spPr bwMode="auto">
              <a:xfrm flipV="1">
                <a:off x="2432" y="4020"/>
                <a:ext cx="258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1535" name="Object 64"/>
            <p:cNvGraphicFramePr>
              <a:graphicFrameLocks noChangeAspect="1"/>
            </p:cNvGraphicFramePr>
            <p:nvPr/>
          </p:nvGraphicFramePr>
          <p:xfrm>
            <a:off x="3737" y="4020"/>
            <a:ext cx="151" cy="181"/>
          </p:xfrm>
          <a:graphic>
            <a:graphicData uri="http://schemas.openxmlformats.org/presentationml/2006/ole">
              <mc:AlternateContent xmlns:mc="http://schemas.openxmlformats.org/markup-compatibility/2006">
                <mc:Choice xmlns:v="urn:schemas-microsoft-com:vml" Requires="v">
                  <p:oleObj spid="_x0000_s21670" name="公式" r:id="rId22" imgW="190500" imgH="228600" progId="Equation.3">
                    <p:embed/>
                  </p:oleObj>
                </mc:Choice>
                <mc:Fallback>
                  <p:oleObj name="公式" r:id="rId22" imgW="190500" imgH="228600" progId="Equation.3">
                    <p:embed/>
                    <p:pic>
                      <p:nvPicPr>
                        <p:cNvPr id="0" name="Object 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7" y="4020"/>
                          <a:ext cx="151"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36" name="Object 65"/>
            <p:cNvGraphicFramePr>
              <a:graphicFrameLocks noChangeAspect="1"/>
            </p:cNvGraphicFramePr>
            <p:nvPr/>
          </p:nvGraphicFramePr>
          <p:xfrm>
            <a:off x="3288" y="4020"/>
            <a:ext cx="218" cy="181"/>
          </p:xfrm>
          <a:graphic>
            <a:graphicData uri="http://schemas.openxmlformats.org/presentationml/2006/ole">
              <mc:AlternateContent xmlns:mc="http://schemas.openxmlformats.org/markup-compatibility/2006">
                <mc:Choice xmlns:v="urn:schemas-microsoft-com:vml" Requires="v">
                  <p:oleObj spid="_x0000_s21671" name="公式" r:id="rId23" imgW="304800" imgH="228600" progId="Equation.3">
                    <p:embed/>
                  </p:oleObj>
                </mc:Choice>
                <mc:Fallback>
                  <p:oleObj name="公式" r:id="rId23" imgW="304800" imgH="228600" progId="Equation.3">
                    <p:embed/>
                    <p:pic>
                      <p:nvPicPr>
                        <p:cNvPr id="0" name="Object 6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88" y="4020"/>
                          <a:ext cx="218"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1530" name="Text Box 2"/>
          <p:cNvSpPr txBox="1">
            <a:spLocks noChangeArrowheads="1"/>
          </p:cNvSpPr>
          <p:nvPr/>
        </p:nvSpPr>
        <p:spPr bwMode="auto">
          <a:xfrm>
            <a:off x="-15875" y="777875"/>
            <a:ext cx="60880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u="sng">
                <a:solidFill>
                  <a:srgbClr val="0000FF"/>
                </a:solidFill>
                <a:latin typeface="黑体" panose="02010609060101010101" pitchFamily="49" charset="-122"/>
              </a:rPr>
              <a:t>（</a:t>
            </a:r>
            <a:r>
              <a:rPr lang="en-US" altLang="zh-CN" u="sng">
                <a:solidFill>
                  <a:srgbClr val="0000FF"/>
                </a:solidFill>
                <a:latin typeface="黑体" panose="02010609060101010101" pitchFamily="49" charset="-122"/>
              </a:rPr>
              <a:t>a</a:t>
            </a:r>
            <a:r>
              <a:rPr lang="zh-CN" altLang="en-US" u="sng">
                <a:solidFill>
                  <a:srgbClr val="0000FF"/>
                </a:solidFill>
                <a:latin typeface="黑体" panose="02010609060101010101" pitchFamily="49" charset="-122"/>
              </a:rPr>
              <a:t>）同步解调过程</a:t>
            </a:r>
            <a:r>
              <a:rPr lang="en-US" altLang="zh-CN">
                <a:solidFill>
                  <a:srgbClr val="C00000"/>
                </a:solidFill>
                <a:latin typeface="黑体" panose="02010609060101010101" pitchFamily="49" charset="-122"/>
              </a:rPr>
              <a:t>(</a:t>
            </a:r>
            <a:r>
              <a:rPr lang="zh-CN" altLang="en-US">
                <a:solidFill>
                  <a:srgbClr val="C00000"/>
                </a:solidFill>
                <a:latin typeface="黑体" panose="02010609060101010101" pitchFamily="49" charset="-122"/>
              </a:rPr>
              <a:t>频谱分析</a:t>
            </a:r>
            <a:r>
              <a:rPr lang="en-US" altLang="zh-CN">
                <a:solidFill>
                  <a:srgbClr val="C00000"/>
                </a:solidFill>
                <a:latin typeface="黑体" panose="02010609060101010101" pitchFamily="49" charset="-122"/>
              </a:rPr>
              <a:t>_</a:t>
            </a:r>
            <a:r>
              <a:rPr lang="zh-CN" altLang="en-US">
                <a:solidFill>
                  <a:srgbClr val="C00000"/>
                </a:solidFill>
                <a:latin typeface="黑体" panose="02010609060101010101" pitchFamily="49" charset="-122"/>
              </a:rPr>
              <a:t>近似</a:t>
            </a:r>
            <a:r>
              <a:rPr lang="en-US" altLang="zh-CN">
                <a:solidFill>
                  <a:srgbClr val="C00000"/>
                </a:solidFill>
                <a:latin typeface="黑体" panose="02010609060101010101" pitchFamily="49" charset="-122"/>
              </a:rPr>
              <a:t>)</a:t>
            </a:r>
            <a:endParaRPr lang="en-US" altLang="zh-CN">
              <a:solidFill>
                <a:srgbClr val="C00000"/>
              </a:solidFill>
              <a:latin typeface="黑体" panose="02010609060101010101" pitchFamily="49" charset="-122"/>
            </a:endParaRPr>
          </a:p>
        </p:txBody>
      </p:sp>
      <p:cxnSp>
        <p:nvCxnSpPr>
          <p:cNvPr id="70" name="直接连接符 69"/>
          <p:cNvCxnSpPr/>
          <p:nvPr/>
        </p:nvCxnSpPr>
        <p:spPr bwMode="auto">
          <a:xfrm>
            <a:off x="0" y="4041775"/>
            <a:ext cx="9144000" cy="1588"/>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21532" name="矩形 71"/>
          <p:cNvSpPr>
            <a:spLocks noChangeArrowheads="1"/>
          </p:cNvSpPr>
          <p:nvPr/>
        </p:nvSpPr>
        <p:spPr bwMode="auto">
          <a:xfrm>
            <a:off x="6572250" y="1571625"/>
            <a:ext cx="23495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en-US" altLang="zh-CN">
                <a:solidFill>
                  <a:srgbClr val="0000FF"/>
                </a:solidFill>
              </a:rPr>
              <a:t>【</a:t>
            </a:r>
            <a:r>
              <a:rPr lang="zh-CN" altLang="en-US">
                <a:solidFill>
                  <a:srgbClr val="0000FF"/>
                </a:solidFill>
              </a:rPr>
              <a:t>频域卷积</a:t>
            </a:r>
            <a:r>
              <a:rPr lang="en-US" altLang="zh-CN">
                <a:solidFill>
                  <a:srgbClr val="0000FF"/>
                </a:solidFill>
              </a:rPr>
              <a:t>】</a:t>
            </a:r>
            <a:endParaRPr lang="zh-CN" altLang="en-US">
              <a:solidFill>
                <a:srgbClr val="0000FF"/>
              </a:solidFill>
            </a:endParaRPr>
          </a:p>
        </p:txBody>
      </p:sp>
      <p:sp>
        <p:nvSpPr>
          <p:cNvPr id="21533"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71" name="组合 5"/>
          <p:cNvGrpSpPr/>
          <p:nvPr/>
        </p:nvGrpSpPr>
        <p:grpSpPr bwMode="auto">
          <a:xfrm>
            <a:off x="6175847" y="857251"/>
            <a:ext cx="2551112" cy="419100"/>
            <a:chOff x="5022379" y="1884537"/>
            <a:chExt cx="2551224" cy="419447"/>
          </a:xfrm>
        </p:grpSpPr>
        <p:grpSp>
          <p:nvGrpSpPr>
            <p:cNvPr id="72" name="组合 6"/>
            <p:cNvGrpSpPr/>
            <p:nvPr/>
          </p:nvGrpSpPr>
          <p:grpSpPr bwMode="auto">
            <a:xfrm>
              <a:off x="5022379" y="1884537"/>
              <a:ext cx="1478434" cy="419447"/>
              <a:chOff x="4400029" y="1162844"/>
              <a:chExt cx="1478434" cy="419447"/>
            </a:xfrm>
          </p:grpSpPr>
          <p:sp>
            <p:nvSpPr>
              <p:cNvPr id="75" name="五角星 74"/>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76" name="五角星 75"/>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77" name="五角星 76"/>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73" name="五角星 72"/>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74" name="五角星 73"/>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78" name="矩形 77"/>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0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12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0" grpId="0" animBg="1"/>
      <p:bldP spid="12301" grpId="0" animBg="1"/>
      <p:bldP spid="4124" grpId="0"/>
      <p:bldP spid="4125" grpId="0"/>
      <p:bldP spid="4126" grpId="0" animBg="1"/>
      <p:bldP spid="4127" grpId="0" animBg="1"/>
      <p:bldP spid="412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19"/>
          <p:cNvSpPr>
            <a:spLocks noChangeArrowheads="1"/>
          </p:cNvSpPr>
          <p:nvPr/>
        </p:nvSpPr>
        <p:spPr bwMode="auto">
          <a:xfrm>
            <a:off x="1428750" y="6096000"/>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aphicFrame>
        <p:nvGraphicFramePr>
          <p:cNvPr id="22531" name="Object 21"/>
          <p:cNvGraphicFramePr>
            <a:graphicFrameLocks noChangeAspect="1"/>
          </p:cNvGraphicFramePr>
          <p:nvPr/>
        </p:nvGraphicFramePr>
        <p:xfrm>
          <a:off x="5391150" y="1550988"/>
          <a:ext cx="719138" cy="517525"/>
        </p:xfrm>
        <a:graphic>
          <a:graphicData uri="http://schemas.openxmlformats.org/presentationml/2006/ole">
            <mc:AlternateContent xmlns:mc="http://schemas.openxmlformats.org/markup-compatibility/2006">
              <mc:Choice xmlns:v="urn:schemas-microsoft-com:vml" Requires="v">
                <p:oleObj spid="_x0000_s22603" name="Equation" r:id="rId1" imgW="279400" imgH="203200" progId="Equation.3">
                  <p:embed/>
                </p:oleObj>
              </mc:Choice>
              <mc:Fallback>
                <p:oleObj name="Equation" r:id="rId1" imgW="279400" imgH="203200" progId="Equation.3">
                  <p:embed/>
                  <p:pic>
                    <p:nvPicPr>
                      <p:cNvPr id="0" name="Object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1150" y="1550988"/>
                        <a:ext cx="71913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22"/>
          <p:cNvGraphicFramePr>
            <a:graphicFrameLocks noChangeAspect="1"/>
          </p:cNvGraphicFramePr>
          <p:nvPr/>
        </p:nvGraphicFramePr>
        <p:xfrm>
          <a:off x="5391150" y="2952750"/>
          <a:ext cx="3425825" cy="592138"/>
        </p:xfrm>
        <a:graphic>
          <a:graphicData uri="http://schemas.openxmlformats.org/presentationml/2006/ole">
            <mc:AlternateContent xmlns:mc="http://schemas.openxmlformats.org/markup-compatibility/2006">
              <mc:Choice xmlns:v="urn:schemas-microsoft-com:vml" Requires="v">
                <p:oleObj spid="_x0000_s22604" name="公式" r:id="rId3" imgW="1320800" imgH="228600" progId="Equation.3">
                  <p:embed/>
                </p:oleObj>
              </mc:Choice>
              <mc:Fallback>
                <p:oleObj name="公式" r:id="rId3" imgW="1320800" imgH="228600"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1150" y="2952750"/>
                        <a:ext cx="3425825" cy="592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24"/>
          <p:cNvGraphicFramePr>
            <a:graphicFrameLocks noChangeAspect="1"/>
          </p:cNvGraphicFramePr>
          <p:nvPr/>
        </p:nvGraphicFramePr>
        <p:xfrm>
          <a:off x="5391150" y="2187575"/>
          <a:ext cx="769938" cy="554038"/>
        </p:xfrm>
        <a:graphic>
          <a:graphicData uri="http://schemas.openxmlformats.org/presentationml/2006/ole">
            <mc:AlternateContent xmlns:mc="http://schemas.openxmlformats.org/markup-compatibility/2006">
              <mc:Choice xmlns:v="urn:schemas-microsoft-com:vml" Requires="v">
                <p:oleObj spid="_x0000_s22605" name="Equation" r:id="rId5" imgW="279400" imgH="203200" progId="Equation.3">
                  <p:embed/>
                </p:oleObj>
              </mc:Choice>
              <mc:Fallback>
                <p:oleObj name="Equation" r:id="rId5" imgW="279400" imgH="203200"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1150" y="2187575"/>
                        <a:ext cx="769938"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6" name="Object 27"/>
          <p:cNvGraphicFramePr>
            <a:graphicFrameLocks noChangeAspect="1"/>
          </p:cNvGraphicFramePr>
          <p:nvPr/>
        </p:nvGraphicFramePr>
        <p:xfrm>
          <a:off x="5375275" y="3940175"/>
          <a:ext cx="769938" cy="554038"/>
        </p:xfrm>
        <a:graphic>
          <a:graphicData uri="http://schemas.openxmlformats.org/presentationml/2006/ole">
            <mc:AlternateContent xmlns:mc="http://schemas.openxmlformats.org/markup-compatibility/2006">
              <mc:Choice xmlns:v="urn:schemas-microsoft-com:vml" Requires="v">
                <p:oleObj spid="_x0000_s22606" name="Equation" r:id="rId7" imgW="279400" imgH="203200" progId="Equation.3">
                  <p:embed/>
                </p:oleObj>
              </mc:Choice>
              <mc:Fallback>
                <p:oleObj name="Equation" r:id="rId7" imgW="279400" imgH="203200"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5275" y="3940175"/>
                        <a:ext cx="769938"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8765" name="Object 29"/>
          <p:cNvGraphicFramePr>
            <a:graphicFrameLocks noChangeAspect="1"/>
          </p:cNvGraphicFramePr>
          <p:nvPr/>
        </p:nvGraphicFramePr>
        <p:xfrm>
          <a:off x="4060825" y="4756150"/>
          <a:ext cx="3494088" cy="617538"/>
        </p:xfrm>
        <a:graphic>
          <a:graphicData uri="http://schemas.openxmlformats.org/presentationml/2006/ole">
            <mc:AlternateContent xmlns:mc="http://schemas.openxmlformats.org/markup-compatibility/2006">
              <mc:Choice xmlns:v="urn:schemas-microsoft-com:vml" Requires="v">
                <p:oleObj spid="_x0000_s22607" name="公式" r:id="rId8" imgW="1295400" imgH="241300" progId="Equation.3">
                  <p:embed/>
                </p:oleObj>
              </mc:Choice>
              <mc:Fallback>
                <p:oleObj name="公式" r:id="rId8" imgW="1295400" imgH="241300" progId="Equation.3">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0825" y="4756150"/>
                        <a:ext cx="3494088" cy="617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8766" name="Object 30"/>
          <p:cNvGraphicFramePr>
            <a:graphicFrameLocks noChangeAspect="1"/>
          </p:cNvGraphicFramePr>
          <p:nvPr/>
        </p:nvGraphicFramePr>
        <p:xfrm>
          <a:off x="4964113" y="5465763"/>
          <a:ext cx="3667125" cy="968375"/>
        </p:xfrm>
        <a:graphic>
          <a:graphicData uri="http://schemas.openxmlformats.org/presentationml/2006/ole">
            <mc:AlternateContent xmlns:mc="http://schemas.openxmlformats.org/markup-compatibility/2006">
              <mc:Choice xmlns:v="urn:schemas-microsoft-com:vml" Requires="v">
                <p:oleObj spid="_x0000_s22608" name="公式" r:id="rId10" imgW="1485900" imgH="393700" progId="Equation.3">
                  <p:embed/>
                </p:oleObj>
              </mc:Choice>
              <mc:Fallback>
                <p:oleObj name="公式" r:id="rId10" imgW="1485900" imgH="393700" progId="Equation.3">
                  <p:embed/>
                  <p:pic>
                    <p:nvPicPr>
                      <p:cNvPr id="0" name="Object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64113" y="5465763"/>
                        <a:ext cx="3667125"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Text Box 2"/>
          <p:cNvSpPr txBox="1">
            <a:spLocks noChangeArrowheads="1"/>
          </p:cNvSpPr>
          <p:nvPr/>
        </p:nvSpPr>
        <p:spPr bwMode="auto">
          <a:xfrm>
            <a:off x="309563" y="777875"/>
            <a:ext cx="7215187" cy="522288"/>
          </a:xfrm>
          <a:prstGeom prst="rect">
            <a:avLst/>
          </a:prstGeom>
          <a:noFill/>
          <a:ln w="9525">
            <a:noFill/>
            <a:miter lim="800000"/>
          </a:ln>
        </p:spPr>
        <p:txBody>
          <a:bodyPr>
            <a:spAutoFit/>
          </a:bodyPr>
          <a:lstStyle/>
          <a:p>
            <a:pPr eaLnBrk="1" hangingPunct="1">
              <a:spcBef>
                <a:spcPct val="50000"/>
              </a:spcBef>
              <a:defRPr/>
            </a:pPr>
            <a:r>
              <a:rPr lang="zh-CN" altLang="en-US" u="sng" dirty="0">
                <a:solidFill>
                  <a:srgbClr val="0000FF"/>
                </a:solidFill>
                <a:latin typeface="黑体" panose="02010609060101010101" pitchFamily="49" charset="-122"/>
              </a:rPr>
              <a:t>（</a:t>
            </a:r>
            <a:r>
              <a:rPr lang="en-US" altLang="zh-CN" u="sng" dirty="0">
                <a:solidFill>
                  <a:srgbClr val="0000FF"/>
                </a:solidFill>
                <a:latin typeface="黑体" panose="02010609060101010101" pitchFamily="49" charset="-122"/>
              </a:rPr>
              <a:t>a</a:t>
            </a:r>
            <a:r>
              <a:rPr lang="zh-CN" altLang="en-US" u="sng" dirty="0">
                <a:solidFill>
                  <a:srgbClr val="0000FF"/>
                </a:solidFill>
                <a:latin typeface="黑体" panose="02010609060101010101" pitchFamily="49" charset="-122"/>
              </a:rPr>
              <a:t>）不同解调过程</a:t>
            </a:r>
            <a:r>
              <a:rPr lang="en-US" altLang="zh-CN" dirty="0">
                <a:solidFill>
                  <a:srgbClr val="C00000"/>
                </a:solidFill>
                <a:latin typeface="黑体" panose="02010609060101010101" pitchFamily="49" charset="-122"/>
              </a:rPr>
              <a:t>(</a:t>
            </a:r>
            <a:r>
              <a:rPr lang="zh-CN" altLang="en-US" dirty="0">
                <a:solidFill>
                  <a:srgbClr val="C00000"/>
                </a:solidFill>
                <a:latin typeface="黑体" panose="02010609060101010101" pitchFamily="49" charset="-122"/>
              </a:rPr>
              <a:t>数学分析</a:t>
            </a:r>
            <a:r>
              <a:rPr lang="en-US" altLang="zh-CN" dirty="0">
                <a:solidFill>
                  <a:srgbClr val="C00000"/>
                </a:solidFill>
                <a:latin typeface="黑体" panose="02010609060101010101" pitchFamily="49" charset="-122"/>
              </a:rPr>
              <a:t>)</a:t>
            </a:r>
            <a:endParaRPr lang="en-US" altLang="zh-CN" u="sng" dirty="0">
              <a:solidFill>
                <a:srgbClr val="C00000"/>
              </a:solidFill>
              <a:latin typeface="+mn-lt"/>
            </a:endParaRPr>
          </a:p>
        </p:txBody>
      </p:sp>
      <p:grpSp>
        <p:nvGrpSpPr>
          <p:cNvPr id="22538" name="组合 31"/>
          <p:cNvGrpSpPr/>
          <p:nvPr/>
        </p:nvGrpSpPr>
        <p:grpSpPr bwMode="auto">
          <a:xfrm>
            <a:off x="1357313" y="1571625"/>
            <a:ext cx="1922462" cy="2500313"/>
            <a:chOff x="1143000" y="1552575"/>
            <a:chExt cx="1435875" cy="1867844"/>
          </a:xfrm>
        </p:grpSpPr>
        <p:sp>
          <p:nvSpPr>
            <p:cNvPr id="22560" name="Text Box 3"/>
            <p:cNvSpPr txBox="1">
              <a:spLocks noChangeArrowheads="1"/>
            </p:cNvSpPr>
            <p:nvPr/>
          </p:nvSpPr>
          <p:spPr bwMode="auto">
            <a:xfrm>
              <a:off x="1143000" y="2030506"/>
              <a:ext cx="853700" cy="345106"/>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乘法器</a:t>
              </a:r>
              <a:endParaRPr lang="zh-CN" altLang="en-US" sz="2400" b="0">
                <a:solidFill>
                  <a:schemeClr val="bg1"/>
                </a:solidFill>
              </a:endParaRPr>
            </a:p>
          </p:txBody>
        </p:sp>
        <p:sp>
          <p:nvSpPr>
            <p:cNvPr id="22561" name="Text Box 5"/>
            <p:cNvSpPr txBox="1">
              <a:spLocks noChangeArrowheads="1"/>
            </p:cNvSpPr>
            <p:nvPr/>
          </p:nvSpPr>
          <p:spPr bwMode="auto">
            <a:xfrm>
              <a:off x="1876425" y="1552575"/>
              <a:ext cx="4397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x</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2562" name="Text Box 6"/>
            <p:cNvSpPr txBox="1">
              <a:spLocks noChangeArrowheads="1"/>
            </p:cNvSpPr>
            <p:nvPr/>
          </p:nvSpPr>
          <p:spPr bwMode="auto">
            <a:xfrm>
              <a:off x="2177237" y="1784755"/>
              <a:ext cx="401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z</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2563" name="Text Box 7"/>
            <p:cNvSpPr txBox="1">
              <a:spLocks noChangeArrowheads="1"/>
            </p:cNvSpPr>
            <p:nvPr/>
          </p:nvSpPr>
          <p:spPr bwMode="auto">
            <a:xfrm>
              <a:off x="1836771" y="2780016"/>
              <a:ext cx="574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y</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2564" name="AutoShape 8"/>
            <p:cNvSpPr>
              <a:spLocks noChangeArrowheads="1"/>
            </p:cNvSpPr>
            <p:nvPr/>
          </p:nvSpPr>
          <p:spPr bwMode="auto">
            <a:xfrm>
              <a:off x="1600200" y="1582738"/>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2565" name="AutoShape 9"/>
            <p:cNvSpPr>
              <a:spLocks noChangeArrowheads="1"/>
            </p:cNvSpPr>
            <p:nvPr/>
          </p:nvSpPr>
          <p:spPr bwMode="auto">
            <a:xfrm>
              <a:off x="1600200" y="2573338"/>
              <a:ext cx="236571" cy="847081"/>
            </a:xfrm>
            <a:prstGeom prst="downArrow">
              <a:avLst>
                <a:gd name="adj1" fmla="val 50000"/>
                <a:gd name="adj2" fmla="val 41675"/>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2566" name="AutoShape 11"/>
            <p:cNvSpPr>
              <a:spLocks noChangeArrowheads="1"/>
            </p:cNvSpPr>
            <p:nvPr/>
          </p:nvSpPr>
          <p:spPr bwMode="auto">
            <a:xfrm>
              <a:off x="2050237" y="2124480"/>
              <a:ext cx="457199" cy="228600"/>
            </a:xfrm>
            <a:prstGeom prst="leftArrow">
              <a:avLst>
                <a:gd name="adj1" fmla="val 50000"/>
                <a:gd name="adj2" fmla="val 50000"/>
              </a:avLst>
            </a:prstGeom>
            <a:solidFill>
              <a:srgbClr val="FF0000"/>
            </a:solidFill>
            <a:ln w="9525">
              <a:solidFill>
                <a:schemeClr val="tx1"/>
              </a:solidFill>
              <a:miter lim="800000"/>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grpSp>
        <p:nvGrpSpPr>
          <p:cNvPr id="22539" name="组合 39"/>
          <p:cNvGrpSpPr/>
          <p:nvPr/>
        </p:nvGrpSpPr>
        <p:grpSpPr bwMode="auto">
          <a:xfrm>
            <a:off x="1428750" y="3857625"/>
            <a:ext cx="1857375" cy="2786063"/>
            <a:chOff x="1143000" y="4289425"/>
            <a:chExt cx="1447054" cy="2324100"/>
          </a:xfrm>
        </p:grpSpPr>
        <p:sp>
          <p:nvSpPr>
            <p:cNvPr id="22553" name="Text Box 12"/>
            <p:cNvSpPr txBox="1">
              <a:spLocks noChangeArrowheads="1"/>
            </p:cNvSpPr>
            <p:nvPr/>
          </p:nvSpPr>
          <p:spPr bwMode="auto">
            <a:xfrm>
              <a:off x="1143000" y="4570171"/>
              <a:ext cx="890495" cy="385364"/>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乘法器</a:t>
              </a:r>
              <a:endParaRPr lang="zh-CN" altLang="en-US" sz="2400" b="0">
                <a:solidFill>
                  <a:schemeClr val="bg1"/>
                </a:solidFill>
              </a:endParaRPr>
            </a:p>
          </p:txBody>
        </p:sp>
        <p:sp>
          <p:nvSpPr>
            <p:cNvPr id="22554" name="Text Box 13"/>
            <p:cNvSpPr txBox="1">
              <a:spLocks noChangeArrowheads="1"/>
            </p:cNvSpPr>
            <p:nvPr/>
          </p:nvSpPr>
          <p:spPr bwMode="auto">
            <a:xfrm>
              <a:off x="1143000" y="5637535"/>
              <a:ext cx="890495" cy="385364"/>
            </a:xfrm>
            <a:prstGeom prst="rect">
              <a:avLst/>
            </a:prstGeom>
            <a:solidFill>
              <a:schemeClr val="tx1"/>
            </a:solidFill>
            <a:ln w="9525">
              <a:solidFill>
                <a:schemeClr val="tx1"/>
              </a:solidFill>
              <a:miter lim="800000"/>
            </a:ln>
            <a:effectLst>
              <a:outerShdw dist="107763" dir="18900000" algn="ctr" rotWithShape="0">
                <a:srgbClr val="808080"/>
              </a:outerShdw>
            </a:effec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b="0">
                  <a:solidFill>
                    <a:schemeClr val="bg1"/>
                  </a:solidFill>
                </a:rPr>
                <a:t>滤波器</a:t>
              </a:r>
              <a:endParaRPr lang="zh-CN" altLang="en-US" sz="2400" b="0">
                <a:solidFill>
                  <a:schemeClr val="bg1"/>
                </a:solidFill>
              </a:endParaRPr>
            </a:p>
          </p:txBody>
        </p:sp>
        <p:sp>
          <p:nvSpPr>
            <p:cNvPr id="22555" name="Text Box 14"/>
            <p:cNvSpPr txBox="1">
              <a:spLocks noChangeArrowheads="1"/>
            </p:cNvSpPr>
            <p:nvPr/>
          </p:nvSpPr>
          <p:spPr bwMode="auto">
            <a:xfrm>
              <a:off x="2193179" y="4289425"/>
              <a:ext cx="396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z</a:t>
              </a:r>
              <a:r>
                <a:rPr lang="en-US" altLang="zh-CN" sz="2000">
                  <a:ea typeface="宋体" panose="02010600030101010101" pitchFamily="2" charset="-122"/>
                </a:rPr>
                <a:t>(</a:t>
              </a:r>
              <a:r>
                <a:rPr lang="en-US" altLang="zh-CN" sz="2000" i="1">
                  <a:ea typeface="宋体" panose="02010600030101010101" pitchFamily="2" charset="-122"/>
                </a:rPr>
                <a:t>t</a:t>
              </a:r>
              <a:r>
                <a:rPr lang="en-US" altLang="zh-CN" sz="1800">
                  <a:ea typeface="宋体" panose="02010600030101010101" pitchFamily="2" charset="-122"/>
                </a:rPr>
                <a:t>)</a:t>
              </a:r>
              <a:endParaRPr lang="en-US" altLang="zh-CN" sz="1800">
                <a:ea typeface="宋体" panose="02010600030101010101" pitchFamily="2" charset="-122"/>
              </a:endParaRPr>
            </a:p>
          </p:txBody>
        </p:sp>
        <p:sp>
          <p:nvSpPr>
            <p:cNvPr id="22556" name="Text Box 15"/>
            <p:cNvSpPr txBox="1">
              <a:spLocks noChangeArrowheads="1"/>
            </p:cNvSpPr>
            <p:nvPr/>
          </p:nvSpPr>
          <p:spPr bwMode="auto">
            <a:xfrm>
              <a:off x="1905000" y="6221413"/>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i="1">
                  <a:ea typeface="宋体" panose="02010600030101010101" pitchFamily="2" charset="-122"/>
                </a:rPr>
                <a:t>x</a:t>
              </a:r>
              <a:r>
                <a:rPr lang="en-US" altLang="zh-CN" sz="2000">
                  <a:ea typeface="宋体" panose="02010600030101010101" pitchFamily="2" charset="-122"/>
                </a:rPr>
                <a:t>(</a:t>
              </a:r>
              <a:r>
                <a:rPr lang="en-US" altLang="zh-CN" sz="2000" i="1">
                  <a:ea typeface="宋体" panose="02010600030101010101" pitchFamily="2" charset="-122"/>
                </a:rPr>
                <a:t>t</a:t>
              </a:r>
              <a:r>
                <a:rPr lang="en-US" altLang="zh-CN" sz="2000">
                  <a:ea typeface="宋体" panose="02010600030101010101" pitchFamily="2" charset="-122"/>
                </a:rPr>
                <a:t>)</a:t>
              </a:r>
              <a:endParaRPr lang="en-US" altLang="zh-CN" sz="2000">
                <a:ea typeface="宋体" panose="02010600030101010101" pitchFamily="2" charset="-122"/>
              </a:endParaRPr>
            </a:p>
          </p:txBody>
        </p:sp>
        <p:sp>
          <p:nvSpPr>
            <p:cNvPr id="22557" name="AutoShape 16"/>
            <p:cNvSpPr>
              <a:spLocks noChangeArrowheads="1"/>
            </p:cNvSpPr>
            <p:nvPr/>
          </p:nvSpPr>
          <p:spPr bwMode="auto">
            <a:xfrm>
              <a:off x="1600200" y="5103813"/>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2558" name="AutoShape 17"/>
            <p:cNvSpPr>
              <a:spLocks noChangeArrowheads="1"/>
            </p:cNvSpPr>
            <p:nvPr/>
          </p:nvSpPr>
          <p:spPr bwMode="auto">
            <a:xfrm>
              <a:off x="2069354" y="4646613"/>
              <a:ext cx="457200" cy="228600"/>
            </a:xfrm>
            <a:prstGeom prst="leftArrow">
              <a:avLst>
                <a:gd name="adj1" fmla="val 50000"/>
                <a:gd name="adj2" fmla="val 50000"/>
              </a:avLst>
            </a:prstGeom>
            <a:solidFill>
              <a:srgbClr val="FF0000"/>
            </a:solidFill>
            <a:ln w="9525">
              <a:solidFill>
                <a:schemeClr val="tx1"/>
              </a:solidFill>
              <a:miter lim="800000"/>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2559" name="AutoShape 18"/>
            <p:cNvSpPr>
              <a:spLocks noChangeArrowheads="1"/>
            </p:cNvSpPr>
            <p:nvPr/>
          </p:nvSpPr>
          <p:spPr bwMode="auto">
            <a:xfrm>
              <a:off x="1600200" y="6232525"/>
              <a:ext cx="228600" cy="381000"/>
            </a:xfrm>
            <a:prstGeom prst="downArrow">
              <a:avLst>
                <a:gd name="adj1" fmla="val 50000"/>
                <a:gd name="adj2" fmla="val 41667"/>
              </a:avLst>
            </a:prstGeom>
            <a:solidFill>
              <a:schemeClr val="accent1"/>
            </a:solidFill>
            <a:ln w="9525">
              <a:solidFill>
                <a:schemeClr val="tx1"/>
              </a:solidFill>
              <a:miter lim="800000"/>
            </a:ln>
          </p:spPr>
          <p:txBody>
            <a:bodyPr vert="eaVert"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sp>
        <p:nvSpPr>
          <p:cNvPr id="22540" name="矩形 47"/>
          <p:cNvSpPr>
            <a:spLocks noChangeArrowheads="1"/>
          </p:cNvSpPr>
          <p:nvPr/>
        </p:nvSpPr>
        <p:spPr bwMode="auto">
          <a:xfrm>
            <a:off x="428625" y="4929188"/>
            <a:ext cx="9064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u="sng">
                <a:solidFill>
                  <a:srgbClr val="0000FF"/>
                </a:solidFill>
                <a:latin typeface="黑体" panose="02010609060101010101" pitchFamily="49" charset="-122"/>
              </a:rPr>
              <a:t>解调</a:t>
            </a:r>
            <a:endParaRPr lang="zh-CN" altLang="en-US"/>
          </a:p>
        </p:txBody>
      </p:sp>
      <p:sp>
        <p:nvSpPr>
          <p:cNvPr id="22541" name="矩形 48"/>
          <p:cNvSpPr>
            <a:spLocks noChangeArrowheads="1"/>
          </p:cNvSpPr>
          <p:nvPr/>
        </p:nvSpPr>
        <p:spPr bwMode="auto">
          <a:xfrm>
            <a:off x="428625" y="2214563"/>
            <a:ext cx="9064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u="sng">
                <a:solidFill>
                  <a:srgbClr val="0000FF"/>
                </a:solidFill>
                <a:latin typeface="黑体" panose="02010609060101010101" pitchFamily="49" charset="-122"/>
              </a:rPr>
              <a:t>调制</a:t>
            </a:r>
            <a:endParaRPr lang="zh-CN" altLang="en-US"/>
          </a:p>
        </p:txBody>
      </p:sp>
      <p:cxnSp>
        <p:nvCxnSpPr>
          <p:cNvPr id="50" name="直接连接符 49"/>
          <p:cNvCxnSpPr/>
          <p:nvPr/>
        </p:nvCxnSpPr>
        <p:spPr bwMode="auto">
          <a:xfrm>
            <a:off x="0" y="3714750"/>
            <a:ext cx="9144000" cy="1588"/>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22543" name="矩形 50"/>
          <p:cNvSpPr>
            <a:spLocks noChangeArrowheads="1"/>
          </p:cNvSpPr>
          <p:nvPr/>
        </p:nvSpPr>
        <p:spPr bwMode="auto">
          <a:xfrm>
            <a:off x="3602038" y="1643063"/>
            <a:ext cx="198913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t>调制信号：</a:t>
            </a:r>
            <a:endParaRPr lang="zh-CN" altLang="en-US"/>
          </a:p>
        </p:txBody>
      </p:sp>
      <p:sp>
        <p:nvSpPr>
          <p:cNvPr id="22544" name="矩形 51"/>
          <p:cNvSpPr>
            <a:spLocks noChangeArrowheads="1"/>
          </p:cNvSpPr>
          <p:nvPr/>
        </p:nvSpPr>
        <p:spPr bwMode="auto">
          <a:xfrm>
            <a:off x="4324350" y="2251075"/>
            <a:ext cx="126682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t>载波：</a:t>
            </a:r>
            <a:endParaRPr lang="zh-CN" altLang="en-US"/>
          </a:p>
        </p:txBody>
      </p:sp>
      <p:sp>
        <p:nvSpPr>
          <p:cNvPr id="22545" name="矩形 52"/>
          <p:cNvSpPr>
            <a:spLocks noChangeArrowheads="1"/>
          </p:cNvSpPr>
          <p:nvPr/>
        </p:nvSpPr>
        <p:spPr bwMode="auto">
          <a:xfrm>
            <a:off x="3241675" y="3071813"/>
            <a:ext cx="23495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t>已调制信号：</a:t>
            </a:r>
            <a:endParaRPr lang="zh-CN" altLang="en-US"/>
          </a:p>
        </p:txBody>
      </p:sp>
      <p:sp>
        <p:nvSpPr>
          <p:cNvPr id="54" name="矩形 53"/>
          <p:cNvSpPr>
            <a:spLocks noChangeArrowheads="1"/>
          </p:cNvSpPr>
          <p:nvPr/>
        </p:nvSpPr>
        <p:spPr bwMode="auto">
          <a:xfrm>
            <a:off x="4316413" y="4040188"/>
            <a:ext cx="12668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t>载波：</a:t>
            </a:r>
            <a:endParaRPr lang="zh-CN" altLang="en-US"/>
          </a:p>
        </p:txBody>
      </p:sp>
      <p:sp>
        <p:nvSpPr>
          <p:cNvPr id="55" name="矩形 54"/>
          <p:cNvSpPr>
            <a:spLocks noChangeArrowheads="1"/>
          </p:cNvSpPr>
          <p:nvPr/>
        </p:nvSpPr>
        <p:spPr bwMode="auto">
          <a:xfrm>
            <a:off x="4143375" y="3933825"/>
            <a:ext cx="2143125" cy="571500"/>
          </a:xfrm>
          <a:prstGeom prst="rect">
            <a:avLst/>
          </a:prstGeom>
          <a:noFill/>
          <a:ln w="31750">
            <a:solidFill>
              <a:srgbClr val="C00000"/>
            </a:solidFill>
            <a:prstDash val="sysDash"/>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57" name="矩形 56"/>
          <p:cNvSpPr>
            <a:spLocks noChangeArrowheads="1"/>
          </p:cNvSpPr>
          <p:nvPr/>
        </p:nvSpPr>
        <p:spPr bwMode="auto">
          <a:xfrm>
            <a:off x="5260975" y="5429250"/>
            <a:ext cx="714375" cy="1000125"/>
          </a:xfrm>
          <a:prstGeom prst="rect">
            <a:avLst/>
          </a:prstGeom>
          <a:noFill/>
          <a:ln w="31750">
            <a:solidFill>
              <a:srgbClr val="0000FF"/>
            </a:solidFill>
            <a:prstDash val="sysDash"/>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59" name="矩形 58"/>
          <p:cNvSpPr>
            <a:spLocks noChangeArrowheads="1"/>
          </p:cNvSpPr>
          <p:nvPr/>
        </p:nvSpPr>
        <p:spPr bwMode="auto">
          <a:xfrm>
            <a:off x="3346450" y="6219825"/>
            <a:ext cx="16287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rgbClr val="0000FF"/>
                </a:solidFill>
              </a:rPr>
              <a:t>调制信号</a:t>
            </a:r>
            <a:endParaRPr lang="zh-CN" altLang="en-US">
              <a:solidFill>
                <a:srgbClr val="0000FF"/>
              </a:solidFill>
            </a:endParaRPr>
          </a:p>
        </p:txBody>
      </p:sp>
      <p:cxnSp>
        <p:nvCxnSpPr>
          <p:cNvPr id="61" name="直接连接符 60"/>
          <p:cNvCxnSpPr/>
          <p:nvPr/>
        </p:nvCxnSpPr>
        <p:spPr bwMode="auto">
          <a:xfrm rot="10800000" flipV="1">
            <a:off x="4929188" y="6286500"/>
            <a:ext cx="357187" cy="71438"/>
          </a:xfrm>
          <a:prstGeom prst="line">
            <a:avLst/>
          </a:prstGeom>
          <a:ln w="31750">
            <a:solidFill>
              <a:srgbClr val="0000FF"/>
            </a:solidFill>
          </a:ln>
        </p:spPr>
        <p:style>
          <a:lnRef idx="1">
            <a:schemeClr val="dk1"/>
          </a:lnRef>
          <a:fillRef idx="0">
            <a:schemeClr val="dk1"/>
          </a:fillRef>
          <a:effectRef idx="0">
            <a:schemeClr val="dk1"/>
          </a:effectRef>
          <a:fontRef idx="minor">
            <a:schemeClr val="tx1"/>
          </a:fontRef>
        </p:style>
      </p:cxnSp>
      <p:sp>
        <p:nvSpPr>
          <p:cNvPr id="64" name="矩形 63"/>
          <p:cNvSpPr>
            <a:spLocks noChangeArrowheads="1"/>
          </p:cNvSpPr>
          <p:nvPr/>
        </p:nvSpPr>
        <p:spPr bwMode="auto">
          <a:xfrm>
            <a:off x="6256338" y="4030663"/>
            <a:ext cx="27098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rgbClr val="0000FF"/>
                </a:solidFill>
              </a:rPr>
              <a:t>同步解调的关键</a:t>
            </a:r>
            <a:endParaRPr lang="zh-CN" altLang="en-US"/>
          </a:p>
        </p:txBody>
      </p:sp>
      <p:sp>
        <p:nvSpPr>
          <p:cNvPr id="22552"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39" name="组合 5"/>
          <p:cNvGrpSpPr/>
          <p:nvPr/>
        </p:nvGrpSpPr>
        <p:grpSpPr bwMode="auto">
          <a:xfrm>
            <a:off x="6011069" y="1000125"/>
            <a:ext cx="2551112" cy="419100"/>
            <a:chOff x="5022379" y="1884537"/>
            <a:chExt cx="2551224" cy="419447"/>
          </a:xfrm>
        </p:grpSpPr>
        <p:grpSp>
          <p:nvGrpSpPr>
            <p:cNvPr id="40" name="组合 6"/>
            <p:cNvGrpSpPr/>
            <p:nvPr/>
          </p:nvGrpSpPr>
          <p:grpSpPr bwMode="auto">
            <a:xfrm>
              <a:off x="5022379" y="1884537"/>
              <a:ext cx="1478434" cy="419447"/>
              <a:chOff x="4400029" y="1162844"/>
              <a:chExt cx="1478434" cy="419447"/>
            </a:xfrm>
          </p:grpSpPr>
          <p:sp>
            <p:nvSpPr>
              <p:cNvPr id="43" name="五角星 42"/>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44" name="五角星 43"/>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45" name="五角星 44"/>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41" name="五角星 40"/>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42" name="五角星 41"/>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46" name="矩形 45"/>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876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6876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1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57"/>
                                        </p:tgtEl>
                                        <p:attrNameLst>
                                          <p:attrName>style.visibility</p:attrName>
                                        </p:attrNameLst>
                                      </p:cBhvr>
                                      <p:to>
                                        <p:strVal val="visible"/>
                                      </p:to>
                                    </p:set>
                                    <p:animEffect transition="in" filter="wipe(down)">
                                      <p:cBhvr>
                                        <p:cTn id="23" dur="500"/>
                                        <p:tgtEl>
                                          <p:spTgt spid="57"/>
                                        </p:tgtEl>
                                      </p:cBhvr>
                                    </p:animEffect>
                                  </p:childTnLst>
                                </p:cTn>
                              </p:par>
                              <p:par>
                                <p:cTn id="24" presetID="22" presetClass="entr" presetSubtype="4" fill="hold" nodeType="withEffect">
                                  <p:stCondLst>
                                    <p:cond delay="0"/>
                                  </p:stCondLst>
                                  <p:childTnLst>
                                    <p:set>
                                      <p:cBhvr>
                                        <p:cTn id="25" dur="1" fill="hold">
                                          <p:stCondLst>
                                            <p:cond delay="0"/>
                                          </p:stCondLst>
                                        </p:cTn>
                                        <p:tgtEl>
                                          <p:spTgt spid="61"/>
                                        </p:tgtEl>
                                        <p:attrNameLst>
                                          <p:attrName>style.visibility</p:attrName>
                                        </p:attrNameLst>
                                      </p:cBhvr>
                                      <p:to>
                                        <p:strVal val="visible"/>
                                      </p:to>
                                    </p:set>
                                    <p:animEffect transition="in" filter="wipe(down)">
                                      <p:cBhvr>
                                        <p:cTn id="26" dur="500"/>
                                        <p:tgtEl>
                                          <p:spTgt spid="61"/>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59"/>
                                        </p:tgtEl>
                                        <p:attrNameLst>
                                          <p:attrName>style.visibility</p:attrName>
                                        </p:attrNameLst>
                                      </p:cBhvr>
                                      <p:to>
                                        <p:strVal val="visible"/>
                                      </p:to>
                                    </p:set>
                                    <p:animEffect transition="in" filter="wipe(down)">
                                      <p:cBhvr>
                                        <p:cTn id="29"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animBg="1"/>
      <p:bldP spid="57" grpId="0" animBg="1"/>
      <p:bldP spid="59" grpId="0"/>
      <p:bldP spid="6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268288" y="841375"/>
            <a:ext cx="56610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3200">
                <a:solidFill>
                  <a:srgbClr val="0000FF"/>
                </a:solidFill>
              </a:rPr>
              <a:t>（</a:t>
            </a:r>
            <a:r>
              <a:rPr lang="en-US" altLang="zh-CN" sz="3200">
                <a:solidFill>
                  <a:srgbClr val="0000FF"/>
                </a:solidFill>
              </a:rPr>
              <a:t>b</a:t>
            </a:r>
            <a:r>
              <a:rPr lang="zh-CN" altLang="en-US" sz="3200">
                <a:solidFill>
                  <a:srgbClr val="0000FF"/>
                </a:solidFill>
              </a:rPr>
              <a:t>）整流检波（包络检波）</a:t>
            </a:r>
            <a:endParaRPr lang="zh-CN" altLang="en-US" sz="3200">
              <a:solidFill>
                <a:srgbClr val="0000FF"/>
              </a:solidFill>
            </a:endParaRPr>
          </a:p>
        </p:txBody>
      </p:sp>
      <p:graphicFrame>
        <p:nvGraphicFramePr>
          <p:cNvPr id="23555" name="Object 4"/>
          <p:cNvGraphicFramePr>
            <a:graphicFrameLocks noChangeAspect="1"/>
          </p:cNvGraphicFramePr>
          <p:nvPr/>
        </p:nvGraphicFramePr>
        <p:xfrm>
          <a:off x="6229350" y="5975350"/>
          <a:ext cx="2628900" cy="604838"/>
        </p:xfrm>
        <a:graphic>
          <a:graphicData uri="http://schemas.openxmlformats.org/presentationml/2006/ole">
            <mc:AlternateContent xmlns:mc="http://schemas.openxmlformats.org/markup-compatibility/2006">
              <mc:Choice xmlns:v="urn:schemas-microsoft-com:vml" Requires="v">
                <p:oleObj spid="_x0000_s23592" name="公式" r:id="rId1" imgW="939165" imgH="215900" progId="Equation.3">
                  <p:embed/>
                </p:oleObj>
              </mc:Choice>
              <mc:Fallback>
                <p:oleObj name="公式" r:id="rId1" imgW="939165"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9350" y="5975350"/>
                        <a:ext cx="2628900"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5"/>
          <p:cNvGraphicFramePr>
            <a:graphicFrameLocks noChangeAspect="1"/>
          </p:cNvGraphicFramePr>
          <p:nvPr/>
        </p:nvGraphicFramePr>
        <p:xfrm>
          <a:off x="2840038" y="5984875"/>
          <a:ext cx="884237" cy="642938"/>
        </p:xfrm>
        <a:graphic>
          <a:graphicData uri="http://schemas.openxmlformats.org/presentationml/2006/ole">
            <mc:AlternateContent xmlns:mc="http://schemas.openxmlformats.org/markup-compatibility/2006">
              <mc:Choice xmlns:v="urn:schemas-microsoft-com:vml" Requires="v">
                <p:oleObj spid="_x0000_s23593" name="公式" r:id="rId3" imgW="266065" imgH="215900" progId="Equation.3">
                  <p:embed/>
                </p:oleObj>
              </mc:Choice>
              <mc:Fallback>
                <p:oleObj name="公式" r:id="rId3" imgW="266065" imgH="2159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0038" y="5984875"/>
                        <a:ext cx="884237"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7" name="Rectangle 6"/>
          <p:cNvSpPr>
            <a:spLocks noChangeArrowheads="1"/>
          </p:cNvSpPr>
          <p:nvPr/>
        </p:nvSpPr>
        <p:spPr bwMode="auto">
          <a:xfrm>
            <a:off x="-36513" y="3143250"/>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3558" name="Rectangle 7"/>
          <p:cNvSpPr>
            <a:spLocks noChangeArrowheads="1"/>
          </p:cNvSpPr>
          <p:nvPr/>
        </p:nvSpPr>
        <p:spPr bwMode="auto">
          <a:xfrm>
            <a:off x="-36513" y="3143250"/>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aphicFrame>
        <p:nvGraphicFramePr>
          <p:cNvPr id="23559" name="Object 9"/>
          <p:cNvGraphicFramePr>
            <a:graphicFrameLocks noChangeAspect="1"/>
          </p:cNvGraphicFramePr>
          <p:nvPr/>
        </p:nvGraphicFramePr>
        <p:xfrm>
          <a:off x="292100" y="3201988"/>
          <a:ext cx="4819650" cy="2849562"/>
        </p:xfrm>
        <a:graphic>
          <a:graphicData uri="http://schemas.openxmlformats.org/presentationml/2006/ole">
            <mc:AlternateContent xmlns:mc="http://schemas.openxmlformats.org/markup-compatibility/2006">
              <mc:Choice xmlns:v="urn:schemas-microsoft-com:vml" Requires="v">
                <p:oleObj spid="_x0000_s23594" name="Visio" r:id="rId5" imgW="1135380" imgH="1156335" progId="Visio.Drawing.11">
                  <p:embed/>
                </p:oleObj>
              </mc:Choice>
              <mc:Fallback>
                <p:oleObj name="Visio" r:id="rId5" imgW="1135380" imgH="1156335"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t="12370" b="34294"/>
                      <a:stretch>
                        <a:fillRect/>
                      </a:stretch>
                    </p:blipFill>
                    <p:spPr bwMode="auto">
                      <a:xfrm>
                        <a:off x="292100" y="3201988"/>
                        <a:ext cx="4819650" cy="284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0" name="Rectangle 10"/>
          <p:cNvSpPr>
            <a:spLocks noChangeArrowheads="1"/>
          </p:cNvSpPr>
          <p:nvPr/>
        </p:nvSpPr>
        <p:spPr bwMode="auto">
          <a:xfrm>
            <a:off x="-36513" y="3305175"/>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aphicFrame>
        <p:nvGraphicFramePr>
          <p:cNvPr id="23561" name="Object 11"/>
          <p:cNvGraphicFramePr>
            <a:graphicFrameLocks noChangeAspect="1"/>
          </p:cNvGraphicFramePr>
          <p:nvPr/>
        </p:nvGraphicFramePr>
        <p:xfrm>
          <a:off x="5076825" y="3367088"/>
          <a:ext cx="3671888" cy="2714625"/>
        </p:xfrm>
        <a:graphic>
          <a:graphicData uri="http://schemas.openxmlformats.org/presentationml/2006/ole">
            <mc:AlternateContent xmlns:mc="http://schemas.openxmlformats.org/markup-compatibility/2006">
              <mc:Choice xmlns:v="urn:schemas-microsoft-com:vml" Requires="v">
                <p:oleObj spid="_x0000_s23595" name="Visio" r:id="rId7" imgW="1376680" imgH="1156335" progId="Visio.Drawing.11">
                  <p:embed/>
                </p:oleObj>
              </mc:Choice>
              <mc:Fallback>
                <p:oleObj name="Visio" r:id="rId7" imgW="1376680" imgH="1156335"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l="18019" t="-3474" r="8719" b="34396"/>
                      <a:stretch>
                        <a:fillRect/>
                      </a:stretch>
                    </p:blipFill>
                    <p:spPr bwMode="auto">
                      <a:xfrm>
                        <a:off x="5076825" y="3367088"/>
                        <a:ext cx="3671888"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12"/>
          <p:cNvSpPr>
            <a:spLocks noChangeArrowheads="1"/>
          </p:cNvSpPr>
          <p:nvPr/>
        </p:nvSpPr>
        <p:spPr bwMode="auto">
          <a:xfrm>
            <a:off x="-36513" y="3119438"/>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3563" name="Rectangle 13"/>
          <p:cNvSpPr>
            <a:spLocks noChangeArrowheads="1"/>
          </p:cNvSpPr>
          <p:nvPr/>
        </p:nvSpPr>
        <p:spPr bwMode="auto">
          <a:xfrm>
            <a:off x="571500" y="1714500"/>
            <a:ext cx="4929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C00000"/>
                </a:solidFill>
              </a:rPr>
              <a:t>过程</a:t>
            </a:r>
            <a:r>
              <a:rPr lang="en-US" altLang="zh-CN">
                <a:solidFill>
                  <a:srgbClr val="C00000"/>
                </a:solidFill>
              </a:rPr>
              <a:t>1</a:t>
            </a:r>
            <a:r>
              <a:rPr lang="zh-CN" altLang="en-US">
                <a:solidFill>
                  <a:srgbClr val="C00000"/>
                </a:solidFill>
              </a:rPr>
              <a:t>：对调制信号进行偏置</a:t>
            </a:r>
            <a:endParaRPr lang="zh-CN" altLang="en-US">
              <a:solidFill>
                <a:srgbClr val="C00000"/>
              </a:solidFill>
            </a:endParaRPr>
          </a:p>
        </p:txBody>
      </p:sp>
      <p:sp>
        <p:nvSpPr>
          <p:cNvPr id="23564" name="矩形 14"/>
          <p:cNvSpPr>
            <a:spLocks noChangeArrowheads="1"/>
          </p:cNvSpPr>
          <p:nvPr/>
        </p:nvSpPr>
        <p:spPr bwMode="auto">
          <a:xfrm>
            <a:off x="1268413" y="6127750"/>
            <a:ext cx="162718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chemeClr val="tx2"/>
                </a:solidFill>
              </a:rPr>
              <a:t>原始信号</a:t>
            </a:r>
            <a:endParaRPr lang="zh-CN" altLang="en-US"/>
          </a:p>
        </p:txBody>
      </p:sp>
      <p:sp>
        <p:nvSpPr>
          <p:cNvPr id="23565" name="矩形 15"/>
          <p:cNvSpPr>
            <a:spLocks noChangeArrowheads="1"/>
          </p:cNvSpPr>
          <p:nvPr/>
        </p:nvSpPr>
        <p:spPr bwMode="auto">
          <a:xfrm>
            <a:off x="4549775" y="6132513"/>
            <a:ext cx="162718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chemeClr val="tx2"/>
                </a:solidFill>
              </a:rPr>
              <a:t>偏置信号</a:t>
            </a:r>
            <a:endParaRPr lang="zh-CN" altLang="en-US"/>
          </a:p>
        </p:txBody>
      </p:sp>
      <p:sp>
        <p:nvSpPr>
          <p:cNvPr id="17" name="Text Box 3"/>
          <p:cNvSpPr txBox="1">
            <a:spLocks noChangeArrowheads="1"/>
          </p:cNvSpPr>
          <p:nvPr/>
        </p:nvSpPr>
        <p:spPr bwMode="auto">
          <a:xfrm>
            <a:off x="588963" y="2298700"/>
            <a:ext cx="8177212" cy="1152525"/>
          </a:xfrm>
          <a:prstGeom prst="rect">
            <a:avLst/>
          </a:prstGeom>
          <a:noFill/>
          <a:ln w="9525">
            <a:noFill/>
            <a:miter lim="800000"/>
          </a:ln>
        </p:spPr>
        <p:txBody>
          <a:bodyPr lIns="0" rIns="0">
            <a:spAutoFit/>
          </a:bodyPr>
          <a:lstStyle/>
          <a:p>
            <a:pPr algn="just" eaLnBrk="1" hangingPunct="1">
              <a:lnSpc>
                <a:spcPct val="130000"/>
              </a:lnSpc>
              <a:defRPr/>
            </a:pPr>
            <a:r>
              <a:rPr lang="en-US" altLang="zh-CN" dirty="0">
                <a:solidFill>
                  <a:schemeClr val="tx2"/>
                </a:solidFill>
                <a:latin typeface="+mn-lt"/>
                <a:ea typeface="仿宋_GB2312" panose="02010609030101010101" pitchFamily="49" charset="-122"/>
              </a:rPr>
              <a:t>        </a:t>
            </a:r>
            <a:r>
              <a:rPr lang="zh-CN" altLang="en-US" dirty="0">
                <a:solidFill>
                  <a:schemeClr val="tx2"/>
                </a:solidFill>
                <a:latin typeface="+mn-lt"/>
                <a:ea typeface="仿宋_GB2312" panose="02010609030101010101" pitchFamily="49" charset="-122"/>
              </a:rPr>
              <a:t>若对信号</a:t>
            </a:r>
            <a:r>
              <a:rPr lang="en-US" altLang="zh-CN" i="1" dirty="0">
                <a:solidFill>
                  <a:schemeClr val="tx2"/>
                </a:solidFill>
                <a:latin typeface="+mn-lt"/>
                <a:ea typeface="仿宋_GB2312" panose="02010609030101010101" pitchFamily="49" charset="-122"/>
              </a:rPr>
              <a:t>x</a:t>
            </a:r>
            <a:r>
              <a:rPr lang="en-US" altLang="zh-CN" dirty="0">
                <a:solidFill>
                  <a:schemeClr val="tx2"/>
                </a:solidFill>
                <a:latin typeface="+mn-lt"/>
                <a:ea typeface="仿宋_GB2312" panose="02010609030101010101" pitchFamily="49" charset="-122"/>
              </a:rPr>
              <a:t>(</a:t>
            </a:r>
            <a:r>
              <a:rPr lang="en-US" altLang="zh-CN" i="1" dirty="0">
                <a:solidFill>
                  <a:schemeClr val="tx2"/>
                </a:solidFill>
                <a:latin typeface="+mn-lt"/>
                <a:ea typeface="仿宋_GB2312" panose="02010609030101010101" pitchFamily="49" charset="-122"/>
              </a:rPr>
              <a:t>t</a:t>
            </a:r>
            <a:r>
              <a:rPr lang="en-US" altLang="zh-CN" dirty="0">
                <a:solidFill>
                  <a:schemeClr val="tx2"/>
                </a:solidFill>
                <a:latin typeface="+mn-lt"/>
                <a:ea typeface="仿宋_GB2312" panose="02010609030101010101" pitchFamily="49" charset="-122"/>
              </a:rPr>
              <a:t>)</a:t>
            </a:r>
            <a:r>
              <a:rPr lang="zh-CN" altLang="en-US" dirty="0">
                <a:solidFill>
                  <a:schemeClr val="tx2"/>
                </a:solidFill>
                <a:latin typeface="+mn-lt"/>
                <a:ea typeface="仿宋_GB2312" panose="02010609030101010101" pitchFamily="49" charset="-122"/>
              </a:rPr>
              <a:t>进行偏置，叠加一个直流分量</a:t>
            </a:r>
            <a:r>
              <a:rPr lang="en-US" altLang="zh-CN" dirty="0">
                <a:solidFill>
                  <a:schemeClr val="tx2"/>
                </a:solidFill>
                <a:latin typeface="+mn-lt"/>
                <a:ea typeface="仿宋_GB2312" panose="02010609030101010101" pitchFamily="49" charset="-122"/>
              </a:rPr>
              <a:t>D</a:t>
            </a:r>
            <a:r>
              <a:rPr lang="zh-CN" altLang="en-US" dirty="0">
                <a:solidFill>
                  <a:schemeClr val="tx2"/>
                </a:solidFill>
                <a:latin typeface="+mn-lt"/>
                <a:ea typeface="仿宋_GB2312" panose="02010609030101010101" pitchFamily="49" charset="-122"/>
              </a:rPr>
              <a:t>，使偏置后的信号都具有正电压。 </a:t>
            </a:r>
            <a:endParaRPr lang="zh-CN" altLang="en-US" dirty="0">
              <a:solidFill>
                <a:schemeClr val="tx2"/>
              </a:solidFill>
              <a:latin typeface="+mn-lt"/>
              <a:ea typeface="仿宋_GB2312" panose="02010609030101010101" pitchFamily="49" charset="-122"/>
            </a:endParaRPr>
          </a:p>
        </p:txBody>
      </p:sp>
      <p:sp>
        <p:nvSpPr>
          <p:cNvPr id="23567"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16" name="组合 5"/>
          <p:cNvGrpSpPr/>
          <p:nvPr/>
        </p:nvGrpSpPr>
        <p:grpSpPr bwMode="auto">
          <a:xfrm>
            <a:off x="5177854" y="1143001"/>
            <a:ext cx="2551112" cy="419100"/>
            <a:chOff x="5022379" y="1884537"/>
            <a:chExt cx="2551224" cy="419447"/>
          </a:xfrm>
        </p:grpSpPr>
        <p:grpSp>
          <p:nvGrpSpPr>
            <p:cNvPr id="18" name="组合 6"/>
            <p:cNvGrpSpPr/>
            <p:nvPr/>
          </p:nvGrpSpPr>
          <p:grpSpPr bwMode="auto">
            <a:xfrm>
              <a:off x="5022379" y="1884537"/>
              <a:ext cx="1478434" cy="419447"/>
              <a:chOff x="4400029" y="1162844"/>
              <a:chExt cx="1478434" cy="419447"/>
            </a:xfrm>
          </p:grpSpPr>
          <p:sp>
            <p:nvSpPr>
              <p:cNvPr id="21" name="五角星 20"/>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2" name="五角星 21"/>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3" name="五角星 22"/>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9" name="五角星 18"/>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0" name="五角星 19"/>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6"/>
          <p:cNvGrpSpPr/>
          <p:nvPr/>
        </p:nvGrpSpPr>
        <p:grpSpPr bwMode="auto">
          <a:xfrm>
            <a:off x="1979613" y="3932238"/>
            <a:ext cx="2879725" cy="2665412"/>
            <a:chOff x="1247" y="2477"/>
            <a:chExt cx="1814" cy="1679"/>
          </a:xfrm>
        </p:grpSpPr>
        <p:graphicFrame>
          <p:nvGraphicFramePr>
            <p:cNvPr id="24597" name="Object 6"/>
            <p:cNvGraphicFramePr>
              <a:graphicFrameLocks noChangeAspect="1"/>
            </p:cNvGraphicFramePr>
            <p:nvPr/>
          </p:nvGraphicFramePr>
          <p:xfrm>
            <a:off x="1247" y="2657"/>
            <a:ext cx="1814" cy="1499"/>
          </p:xfrm>
          <a:graphic>
            <a:graphicData uri="http://schemas.openxmlformats.org/presentationml/2006/ole">
              <mc:AlternateContent xmlns:mc="http://schemas.openxmlformats.org/markup-compatibility/2006">
                <mc:Choice xmlns:v="urn:schemas-microsoft-com:vml" Requires="v">
                  <p:oleObj spid="_x0000_s24623" name="Visio" r:id="rId1" imgW="1744980" imgH="1156335" progId="Visio.Drawing.11">
                    <p:embed/>
                  </p:oleObj>
                </mc:Choice>
                <mc:Fallback>
                  <p:oleObj name="Visio" r:id="rId1" imgW="1744980" imgH="1156335"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l="25201" t="6949" r="11455" b="13898"/>
                        <a:stretch>
                          <a:fillRect/>
                        </a:stretch>
                      </p:blipFill>
                      <p:spPr bwMode="auto">
                        <a:xfrm>
                          <a:off x="1247" y="2657"/>
                          <a:ext cx="1814" cy="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98" name="Rectangle 25"/>
            <p:cNvSpPr>
              <a:spLocks noChangeArrowheads="1"/>
            </p:cNvSpPr>
            <p:nvPr/>
          </p:nvSpPr>
          <p:spPr bwMode="auto">
            <a:xfrm>
              <a:off x="1610" y="2477"/>
              <a:ext cx="454" cy="40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graphicFrame>
        <p:nvGraphicFramePr>
          <p:cNvPr id="24579" name="Object 2"/>
          <p:cNvGraphicFramePr>
            <a:graphicFrameLocks noChangeAspect="1"/>
          </p:cNvGraphicFramePr>
          <p:nvPr/>
        </p:nvGraphicFramePr>
        <p:xfrm>
          <a:off x="612775" y="2500313"/>
          <a:ext cx="5157788" cy="749300"/>
        </p:xfrm>
        <a:graphic>
          <a:graphicData uri="http://schemas.openxmlformats.org/presentationml/2006/ole">
            <mc:AlternateContent xmlns:mc="http://schemas.openxmlformats.org/markup-compatibility/2006">
              <mc:Choice xmlns:v="urn:schemas-microsoft-com:vml" Requires="v">
                <p:oleObj spid="_x0000_s24624" name="公式" r:id="rId3" imgW="1574800" imgH="228600" progId="Equation.3">
                  <p:embed/>
                </p:oleObj>
              </mc:Choice>
              <mc:Fallback>
                <p:oleObj name="公式" r:id="rId3" imgW="15748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2500313"/>
                        <a:ext cx="5157788" cy="74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71812" name="Rectangle 4"/>
          <p:cNvSpPr>
            <a:spLocks noChangeArrowheads="1"/>
          </p:cNvSpPr>
          <p:nvPr/>
        </p:nvSpPr>
        <p:spPr bwMode="auto">
          <a:xfrm>
            <a:off x="492125" y="3798888"/>
            <a:ext cx="35782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solidFill>
                  <a:srgbClr val="C00000"/>
                </a:solidFill>
              </a:rPr>
              <a:t>过程</a:t>
            </a:r>
            <a:r>
              <a:rPr lang="en-US" altLang="zh-CN" sz="3200">
                <a:solidFill>
                  <a:srgbClr val="C00000"/>
                </a:solidFill>
              </a:rPr>
              <a:t>3</a:t>
            </a:r>
            <a:r>
              <a:rPr lang="zh-CN" altLang="en-US" sz="3200">
                <a:solidFill>
                  <a:srgbClr val="C00000"/>
                </a:solidFill>
              </a:rPr>
              <a:t>：幅值解调</a:t>
            </a:r>
            <a:endParaRPr lang="zh-CN" altLang="en-US" sz="3200">
              <a:solidFill>
                <a:srgbClr val="C00000"/>
              </a:solidFill>
            </a:endParaRPr>
          </a:p>
        </p:txBody>
      </p:sp>
      <p:sp>
        <p:nvSpPr>
          <p:cNvPr id="24581" name="Rectangle 5"/>
          <p:cNvSpPr>
            <a:spLocks noChangeArrowheads="1"/>
          </p:cNvSpPr>
          <p:nvPr/>
        </p:nvSpPr>
        <p:spPr bwMode="auto">
          <a:xfrm>
            <a:off x="0" y="2938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271815" name="Text Box 7"/>
          <p:cNvSpPr txBox="1">
            <a:spLocks noChangeArrowheads="1"/>
          </p:cNvSpPr>
          <p:nvPr/>
        </p:nvSpPr>
        <p:spPr bwMode="auto">
          <a:xfrm>
            <a:off x="395288" y="4772025"/>
            <a:ext cx="174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a:solidFill>
                  <a:srgbClr val="000066"/>
                </a:solidFill>
              </a:rPr>
              <a:t>二极管检波</a:t>
            </a:r>
            <a:endParaRPr lang="zh-CN" altLang="en-US" sz="2400">
              <a:solidFill>
                <a:srgbClr val="000066"/>
              </a:solidFill>
            </a:endParaRPr>
          </a:p>
        </p:txBody>
      </p:sp>
      <p:pic>
        <p:nvPicPr>
          <p:cNvPr id="127181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88" y="5286375"/>
            <a:ext cx="671512"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1817" name="Text Box 9"/>
          <p:cNvSpPr txBox="1">
            <a:spLocks noChangeArrowheads="1"/>
          </p:cNvSpPr>
          <p:nvPr/>
        </p:nvSpPr>
        <p:spPr bwMode="auto">
          <a:xfrm>
            <a:off x="4572000" y="4752975"/>
            <a:ext cx="1512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z="2400">
                <a:solidFill>
                  <a:srgbClr val="000066"/>
                </a:solidFill>
              </a:rPr>
              <a:t>低通滤波</a:t>
            </a:r>
            <a:endParaRPr lang="zh-CN" altLang="en-US" sz="2400">
              <a:solidFill>
                <a:srgbClr val="000066"/>
              </a:solidFill>
            </a:endParaRPr>
          </a:p>
        </p:txBody>
      </p:sp>
      <p:sp>
        <p:nvSpPr>
          <p:cNvPr id="24585" name="Rectangle 13"/>
          <p:cNvSpPr>
            <a:spLocks noChangeArrowheads="1"/>
          </p:cNvSpPr>
          <p:nvPr/>
        </p:nvSpPr>
        <p:spPr bwMode="auto">
          <a:xfrm>
            <a:off x="571500" y="1000125"/>
            <a:ext cx="3357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solidFill>
                  <a:srgbClr val="C00000"/>
                </a:solidFill>
              </a:rPr>
              <a:t>过程</a:t>
            </a:r>
            <a:r>
              <a:rPr lang="en-US" altLang="zh-CN" sz="3200">
                <a:solidFill>
                  <a:srgbClr val="C00000"/>
                </a:solidFill>
              </a:rPr>
              <a:t>2</a:t>
            </a:r>
            <a:r>
              <a:rPr lang="zh-CN" altLang="en-US" sz="3200">
                <a:solidFill>
                  <a:srgbClr val="C00000"/>
                </a:solidFill>
              </a:rPr>
              <a:t>：幅值调制</a:t>
            </a:r>
            <a:endParaRPr lang="zh-CN" altLang="en-US" sz="3200">
              <a:solidFill>
                <a:srgbClr val="C00000"/>
              </a:solidFill>
            </a:endParaRPr>
          </a:p>
        </p:txBody>
      </p:sp>
      <p:grpSp>
        <p:nvGrpSpPr>
          <p:cNvPr id="24586" name="Group 24"/>
          <p:cNvGrpSpPr/>
          <p:nvPr/>
        </p:nvGrpSpPr>
        <p:grpSpPr bwMode="auto">
          <a:xfrm>
            <a:off x="6000750" y="785813"/>
            <a:ext cx="2951163" cy="2881312"/>
            <a:chOff x="3606" y="436"/>
            <a:chExt cx="1859" cy="1815"/>
          </a:xfrm>
        </p:grpSpPr>
        <p:grpSp>
          <p:nvGrpSpPr>
            <p:cNvPr id="24593" name="Group 19"/>
            <p:cNvGrpSpPr/>
            <p:nvPr/>
          </p:nvGrpSpPr>
          <p:grpSpPr bwMode="auto">
            <a:xfrm>
              <a:off x="3606" y="436"/>
              <a:ext cx="1859" cy="1815"/>
              <a:chOff x="3606" y="436"/>
              <a:chExt cx="1859" cy="1815"/>
            </a:xfrm>
          </p:grpSpPr>
          <p:graphicFrame>
            <p:nvGraphicFramePr>
              <p:cNvPr id="24595" name="Object 3"/>
              <p:cNvGraphicFramePr>
                <a:graphicFrameLocks noChangeAspect="1"/>
              </p:cNvGraphicFramePr>
              <p:nvPr/>
            </p:nvGraphicFramePr>
            <p:xfrm>
              <a:off x="3606" y="585"/>
              <a:ext cx="1859" cy="1666"/>
            </p:xfrm>
            <a:graphic>
              <a:graphicData uri="http://schemas.openxmlformats.org/presentationml/2006/ole">
                <mc:AlternateContent xmlns:mc="http://schemas.openxmlformats.org/markup-compatibility/2006">
                  <mc:Choice xmlns:v="urn:schemas-microsoft-com:vml" Requires="v">
                    <p:oleObj spid="_x0000_s24625" name="Visio" r:id="rId6" imgW="1397635" imgH="1208405" progId="Visio.Drawing.11">
                      <p:embed/>
                    </p:oleObj>
                  </mc:Choice>
                  <mc:Fallback>
                    <p:oleObj name="Visio" r:id="rId6" imgW="1397635" imgH="120840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l="17189" t="9961" r="5730" b="9961"/>
                          <a:stretch>
                            <a:fillRect/>
                          </a:stretch>
                        </p:blipFill>
                        <p:spPr bwMode="auto">
                          <a:xfrm>
                            <a:off x="3606" y="585"/>
                            <a:ext cx="1859" cy="1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96" name="Rectangle 17"/>
              <p:cNvSpPr>
                <a:spLocks noChangeArrowheads="1"/>
              </p:cNvSpPr>
              <p:nvPr/>
            </p:nvSpPr>
            <p:spPr bwMode="auto">
              <a:xfrm>
                <a:off x="3969" y="436"/>
                <a:ext cx="635" cy="4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graphicFrame>
          <p:nvGraphicFramePr>
            <p:cNvPr id="24594" name="Object 23"/>
            <p:cNvGraphicFramePr>
              <a:graphicFrameLocks noChangeAspect="1"/>
            </p:cNvGraphicFramePr>
            <p:nvPr/>
          </p:nvGraphicFramePr>
          <p:xfrm>
            <a:off x="4059" y="541"/>
            <a:ext cx="381" cy="296"/>
          </p:xfrm>
          <a:graphic>
            <a:graphicData uri="http://schemas.openxmlformats.org/presentationml/2006/ole">
              <mc:AlternateContent xmlns:mc="http://schemas.openxmlformats.org/markup-compatibility/2006">
                <mc:Choice xmlns:v="urn:schemas-microsoft-com:vml" Requires="v">
                  <p:oleObj spid="_x0000_s24626" name="公式" r:id="rId8" imgW="279400" imgH="215900" progId="Equation.3">
                    <p:embed/>
                  </p:oleObj>
                </mc:Choice>
                <mc:Fallback>
                  <p:oleObj name="公式" r:id="rId8" imgW="279400" imgH="215900" progId="Equation.3">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59" y="541"/>
                          <a:ext cx="381"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183" name="Rectangle 27"/>
          <p:cNvSpPr>
            <a:spLocks noChangeArrowheads="1"/>
          </p:cNvSpPr>
          <p:nvPr/>
        </p:nvSpPr>
        <p:spPr bwMode="auto">
          <a:xfrm>
            <a:off x="6011863" y="5300663"/>
            <a:ext cx="431800" cy="5032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pic>
        <p:nvPicPr>
          <p:cNvPr id="7184" name="Picture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1863" y="4219575"/>
            <a:ext cx="286702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3"/>
          <p:cNvSpPr txBox="1">
            <a:spLocks noChangeArrowheads="1"/>
          </p:cNvSpPr>
          <p:nvPr/>
        </p:nvSpPr>
        <p:spPr bwMode="auto">
          <a:xfrm>
            <a:off x="0" y="1712913"/>
            <a:ext cx="5929313" cy="573087"/>
          </a:xfrm>
          <a:prstGeom prst="rect">
            <a:avLst/>
          </a:prstGeom>
          <a:noFill/>
          <a:ln w="9525">
            <a:noFill/>
            <a:miter lim="800000"/>
          </a:ln>
        </p:spPr>
        <p:txBody>
          <a:bodyPr lIns="0" rIns="0">
            <a:spAutoFit/>
          </a:bodyPr>
          <a:lstStyle/>
          <a:p>
            <a:pPr algn="just" eaLnBrk="1" hangingPunct="1">
              <a:lnSpc>
                <a:spcPct val="130000"/>
              </a:lnSpc>
              <a:defRPr/>
            </a:pPr>
            <a:r>
              <a:rPr lang="en-US" altLang="zh-CN" sz="2400" dirty="0">
                <a:solidFill>
                  <a:schemeClr val="tx2"/>
                </a:solidFill>
                <a:latin typeface="+mn-lt"/>
                <a:ea typeface="仿宋_GB2312" panose="02010609030101010101" pitchFamily="49" charset="-122"/>
              </a:rPr>
              <a:t>        </a:t>
            </a:r>
            <a:r>
              <a:rPr lang="zh-CN" altLang="en-US" sz="2400" dirty="0">
                <a:solidFill>
                  <a:schemeClr val="tx2"/>
                </a:solidFill>
                <a:latin typeface="+mn-lt"/>
                <a:ea typeface="仿宋_GB2312" panose="02010609030101010101" pitchFamily="49" charset="-122"/>
              </a:rPr>
              <a:t>高频载波</a:t>
            </a:r>
            <a:r>
              <a:rPr lang="en-US" altLang="zh-CN" sz="2400" dirty="0">
                <a:solidFill>
                  <a:schemeClr val="tx2"/>
                </a:solidFill>
                <a:latin typeface="+mn-lt"/>
                <a:ea typeface="仿宋_GB2312" panose="02010609030101010101" pitchFamily="49" charset="-122"/>
              </a:rPr>
              <a:t>y(</a:t>
            </a:r>
            <a:r>
              <a:rPr lang="en-US" altLang="zh-CN" sz="2400" i="1" dirty="0">
                <a:solidFill>
                  <a:schemeClr val="tx2"/>
                </a:solidFill>
                <a:latin typeface="+mn-lt"/>
                <a:ea typeface="仿宋_GB2312" panose="02010609030101010101" pitchFamily="49" charset="-122"/>
              </a:rPr>
              <a:t>t</a:t>
            </a:r>
            <a:r>
              <a:rPr lang="en-US" altLang="zh-CN" sz="2400" dirty="0">
                <a:solidFill>
                  <a:schemeClr val="tx2"/>
                </a:solidFill>
                <a:latin typeface="+mn-lt"/>
                <a:ea typeface="仿宋_GB2312" panose="02010609030101010101" pitchFamily="49" charset="-122"/>
              </a:rPr>
              <a:t>)</a:t>
            </a:r>
            <a:r>
              <a:rPr lang="zh-CN" altLang="en-US" sz="2400" dirty="0">
                <a:solidFill>
                  <a:schemeClr val="tx2"/>
                </a:solidFill>
                <a:latin typeface="+mn-lt"/>
                <a:ea typeface="仿宋_GB2312" panose="02010609030101010101" pitchFamily="49" charset="-122"/>
              </a:rPr>
              <a:t>对偏置信号进行幅值调制。</a:t>
            </a:r>
            <a:endParaRPr lang="zh-CN" altLang="en-US" sz="2400" dirty="0">
              <a:solidFill>
                <a:schemeClr val="tx2"/>
              </a:solidFill>
              <a:latin typeface="+mn-lt"/>
              <a:ea typeface="仿宋_GB2312" panose="02010609030101010101" pitchFamily="49" charset="-122"/>
            </a:endParaRPr>
          </a:p>
        </p:txBody>
      </p:sp>
      <p:cxnSp>
        <p:nvCxnSpPr>
          <p:cNvPr id="22" name="直接连接符 21"/>
          <p:cNvCxnSpPr/>
          <p:nvPr/>
        </p:nvCxnSpPr>
        <p:spPr bwMode="auto">
          <a:xfrm>
            <a:off x="0" y="3714750"/>
            <a:ext cx="9144000" cy="1588"/>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23" name="Text Box 9"/>
          <p:cNvSpPr txBox="1">
            <a:spLocks noChangeArrowheads="1"/>
          </p:cNvSpPr>
          <p:nvPr/>
        </p:nvSpPr>
        <p:spPr bwMode="auto">
          <a:xfrm>
            <a:off x="6500813" y="6311900"/>
            <a:ext cx="2286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sz="2400">
                <a:solidFill>
                  <a:srgbClr val="000066"/>
                </a:solidFill>
              </a:rPr>
              <a:t>是否有问题？？</a:t>
            </a:r>
            <a:endParaRPr lang="zh-CN" altLang="en-US" sz="2400">
              <a:solidFill>
                <a:srgbClr val="000066"/>
              </a:solidFill>
            </a:endParaRPr>
          </a:p>
        </p:txBody>
      </p:sp>
      <p:sp>
        <p:nvSpPr>
          <p:cNvPr id="24592"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24" name="组合 5"/>
          <p:cNvGrpSpPr/>
          <p:nvPr/>
        </p:nvGrpSpPr>
        <p:grpSpPr bwMode="auto">
          <a:xfrm>
            <a:off x="3614739" y="785812"/>
            <a:ext cx="2551112" cy="419100"/>
            <a:chOff x="5022379" y="1884537"/>
            <a:chExt cx="2551224" cy="419447"/>
          </a:xfrm>
        </p:grpSpPr>
        <p:grpSp>
          <p:nvGrpSpPr>
            <p:cNvPr id="25" name="组合 6"/>
            <p:cNvGrpSpPr/>
            <p:nvPr/>
          </p:nvGrpSpPr>
          <p:grpSpPr bwMode="auto">
            <a:xfrm>
              <a:off x="5022379" y="1884537"/>
              <a:ext cx="1478434" cy="419447"/>
              <a:chOff x="4400029" y="1162844"/>
              <a:chExt cx="1478434" cy="419447"/>
            </a:xfrm>
          </p:grpSpPr>
          <p:sp>
            <p:nvSpPr>
              <p:cNvPr id="28" name="五角星 27"/>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9" name="五角星 28"/>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0" name="五角星 29"/>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6" name="五角星 25"/>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7" name="五角星 26"/>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718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718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718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718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8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18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down)">
                                      <p:cBhvr>
                                        <p:cTn id="2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1812" grpId="0"/>
      <p:bldP spid="1271815" grpId="0"/>
      <p:bldP spid="1271817" grpId="0"/>
      <p:bldP spid="7183" grpId="0" animBg="1"/>
      <p:bldP spid="2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3"/>
          <p:cNvSpPr txBox="1">
            <a:spLocks noChangeArrowheads="1"/>
          </p:cNvSpPr>
          <p:nvPr/>
        </p:nvSpPr>
        <p:spPr bwMode="auto">
          <a:xfrm>
            <a:off x="342900" y="889000"/>
            <a:ext cx="8642350"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30000"/>
              </a:lnSpc>
              <a:spcBef>
                <a:spcPct val="50000"/>
              </a:spcBef>
            </a:pPr>
            <a:r>
              <a:rPr lang="en-US" altLang="zh-CN" sz="3000">
                <a:solidFill>
                  <a:schemeClr val="tx2"/>
                </a:solidFill>
              </a:rPr>
              <a:t>    </a:t>
            </a:r>
            <a:r>
              <a:rPr lang="zh-CN" altLang="en-US" sz="3000">
                <a:solidFill>
                  <a:schemeClr val="tx2"/>
                </a:solidFill>
              </a:rPr>
              <a:t>过调失真：对于非抑制调幅，要求其直流偏置必须足够大，否则</a:t>
            </a:r>
            <a:r>
              <a:rPr lang="en-US" altLang="zh-CN" sz="3000" i="1">
                <a:solidFill>
                  <a:schemeClr val="tx2"/>
                </a:solidFill>
              </a:rPr>
              <a:t>x</a:t>
            </a:r>
            <a:r>
              <a:rPr lang="en-US" altLang="zh-CN" sz="3000">
                <a:solidFill>
                  <a:schemeClr val="tx2"/>
                </a:solidFill>
              </a:rPr>
              <a:t>(</a:t>
            </a:r>
            <a:r>
              <a:rPr lang="en-US" altLang="zh-CN" sz="3000" i="1">
                <a:solidFill>
                  <a:schemeClr val="tx2"/>
                </a:solidFill>
              </a:rPr>
              <a:t>t</a:t>
            </a:r>
            <a:r>
              <a:rPr lang="en-US" altLang="zh-CN" sz="3000">
                <a:solidFill>
                  <a:schemeClr val="tx2"/>
                </a:solidFill>
              </a:rPr>
              <a:t>)</a:t>
            </a:r>
            <a:r>
              <a:rPr lang="zh-CN" altLang="en-US" sz="3000">
                <a:solidFill>
                  <a:schemeClr val="tx2"/>
                </a:solidFill>
              </a:rPr>
              <a:t>的相位将发生</a:t>
            </a:r>
            <a:r>
              <a:rPr lang="en-US" altLang="zh-CN" sz="3000">
                <a:solidFill>
                  <a:schemeClr val="tx2"/>
                </a:solidFill>
              </a:rPr>
              <a:t>180</a:t>
            </a:r>
            <a:r>
              <a:rPr lang="en-US" altLang="zh-CN" sz="3000">
                <a:solidFill>
                  <a:schemeClr val="tx2"/>
                </a:solidFill>
                <a:cs typeface="Times New Roman" panose="02020603050405020304" pitchFamily="18" charset="0"/>
              </a:rPr>
              <a:t>º</a:t>
            </a:r>
            <a:r>
              <a:rPr lang="zh-CN" altLang="en-US" sz="3000">
                <a:solidFill>
                  <a:schemeClr val="tx2"/>
                </a:solidFill>
                <a:cs typeface="Times New Roman" panose="02020603050405020304" pitchFamily="18" charset="0"/>
              </a:rPr>
              <a:t>变化</a:t>
            </a:r>
            <a:r>
              <a:rPr lang="zh-CN" altLang="en-US" sz="3000">
                <a:solidFill>
                  <a:schemeClr val="tx2"/>
                </a:solidFill>
              </a:rPr>
              <a:t>。</a:t>
            </a:r>
            <a:endParaRPr lang="zh-CN" altLang="en-US" sz="3000">
              <a:solidFill>
                <a:schemeClr val="tx2"/>
              </a:solidFill>
            </a:endParaRPr>
          </a:p>
        </p:txBody>
      </p:sp>
      <p:grpSp>
        <p:nvGrpSpPr>
          <p:cNvPr id="25603" name="组合 20"/>
          <p:cNvGrpSpPr/>
          <p:nvPr/>
        </p:nvGrpSpPr>
        <p:grpSpPr bwMode="auto">
          <a:xfrm>
            <a:off x="949325" y="2143125"/>
            <a:ext cx="7388225" cy="4181475"/>
            <a:chOff x="1346200" y="2676525"/>
            <a:chExt cx="6308725" cy="3797300"/>
          </a:xfrm>
        </p:grpSpPr>
        <p:sp>
          <p:nvSpPr>
            <p:cNvPr id="25610" name="Rectangle 4"/>
            <p:cNvSpPr>
              <a:spLocks noChangeArrowheads="1"/>
            </p:cNvSpPr>
            <p:nvPr/>
          </p:nvSpPr>
          <p:spPr bwMode="auto">
            <a:xfrm>
              <a:off x="2216150" y="3497263"/>
              <a:ext cx="4578350" cy="2281237"/>
            </a:xfrm>
            <a:prstGeom prst="rect">
              <a:avLst/>
            </a:prstGeom>
            <a:noFill/>
            <a:ln w="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nvGrpSpPr>
            <p:cNvPr id="25611" name="Group 5"/>
            <p:cNvGrpSpPr/>
            <p:nvPr/>
          </p:nvGrpSpPr>
          <p:grpSpPr bwMode="auto">
            <a:xfrm>
              <a:off x="1622425" y="4581525"/>
              <a:ext cx="6026150" cy="1892300"/>
              <a:chOff x="1393" y="2886"/>
              <a:chExt cx="3796" cy="1192"/>
            </a:xfrm>
          </p:grpSpPr>
          <p:sp>
            <p:nvSpPr>
              <p:cNvPr id="25620" name="Line 6"/>
              <p:cNvSpPr>
                <a:spLocks noChangeAspect="1" noChangeShapeType="1"/>
              </p:cNvSpPr>
              <p:nvPr/>
            </p:nvSpPr>
            <p:spPr bwMode="auto">
              <a:xfrm>
                <a:off x="1393" y="3566"/>
                <a:ext cx="3796" cy="0"/>
              </a:xfrm>
              <a:prstGeom prst="line">
                <a:avLst/>
              </a:prstGeom>
              <a:noFill/>
              <a:ln w="1270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21" name="Line 7"/>
              <p:cNvSpPr>
                <a:spLocks noChangeAspect="1" noChangeShapeType="1"/>
              </p:cNvSpPr>
              <p:nvPr/>
            </p:nvSpPr>
            <p:spPr bwMode="auto">
              <a:xfrm flipH="1" flipV="1">
                <a:off x="1393" y="2944"/>
                <a:ext cx="1" cy="1134"/>
              </a:xfrm>
              <a:prstGeom prst="line">
                <a:avLst/>
              </a:prstGeom>
              <a:noFill/>
              <a:ln w="1270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22" name="Freeform 8"/>
              <p:cNvSpPr>
                <a:spLocks noChangeAspect="1"/>
              </p:cNvSpPr>
              <p:nvPr/>
            </p:nvSpPr>
            <p:spPr bwMode="auto">
              <a:xfrm>
                <a:off x="1393" y="3155"/>
                <a:ext cx="3482" cy="811"/>
              </a:xfrm>
              <a:custGeom>
                <a:avLst/>
                <a:gdLst>
                  <a:gd name="T0" fmla="*/ 0 w 2884"/>
                  <a:gd name="T1" fmla="*/ 5636 h 672"/>
                  <a:gd name="T2" fmla="*/ 792 w 2884"/>
                  <a:gd name="T3" fmla="*/ 1342 h 672"/>
                  <a:gd name="T4" fmla="*/ 1568 w 2884"/>
                  <a:gd name="T5" fmla="*/ 5726 h 672"/>
                  <a:gd name="T6" fmla="*/ 2360 w 2884"/>
                  <a:gd name="T7" fmla="*/ 10641 h 672"/>
                  <a:gd name="T8" fmla="*/ 3151 w 2884"/>
                  <a:gd name="T9" fmla="*/ 5636 h 672"/>
                  <a:gd name="T10" fmla="*/ 4034 w 2884"/>
                  <a:gd name="T11" fmla="*/ 345 h 672"/>
                  <a:gd name="T12" fmla="*/ 4828 w 2884"/>
                  <a:gd name="T13" fmla="*/ 5726 h 672"/>
                  <a:gd name="T14" fmla="*/ 5596 w 2884"/>
                  <a:gd name="T15" fmla="*/ 11283 h 672"/>
                  <a:gd name="T16" fmla="*/ 6409 w 2884"/>
                  <a:gd name="T17" fmla="*/ 5726 h 672"/>
                  <a:gd name="T18" fmla="*/ 7304 w 2884"/>
                  <a:gd name="T19" fmla="*/ 0 h 672"/>
                  <a:gd name="T20" fmla="*/ 8083 w 2884"/>
                  <a:gd name="T21" fmla="*/ 5636 h 672"/>
                  <a:gd name="T22" fmla="*/ 8861 w 2884"/>
                  <a:gd name="T23" fmla="*/ 11021 h 672"/>
                  <a:gd name="T24" fmla="*/ 9646 w 2884"/>
                  <a:gd name="T25" fmla="*/ 5636 h 672"/>
                  <a:gd name="T26" fmla="*/ 10566 w 2884"/>
                  <a:gd name="T27" fmla="*/ 994 h 672"/>
                  <a:gd name="T28" fmla="*/ 11331 w 2884"/>
                  <a:gd name="T29" fmla="*/ 5636 h 672"/>
                  <a:gd name="T30" fmla="*/ 12124 w 2884"/>
                  <a:gd name="T31" fmla="*/ 9506 h 672"/>
                  <a:gd name="T32" fmla="*/ 12895 w 2884"/>
                  <a:gd name="T33" fmla="*/ 5636 h 672"/>
                  <a:gd name="T34" fmla="*/ 13689 w 2884"/>
                  <a:gd name="T35" fmla="*/ 2759 h 672"/>
                  <a:gd name="T36" fmla="*/ 14574 w 2884"/>
                  <a:gd name="T37" fmla="*/ 5726 h 672"/>
                  <a:gd name="T38" fmla="*/ 15370 w 2884"/>
                  <a:gd name="T39" fmla="*/ 7332 h 672"/>
                  <a:gd name="T40" fmla="*/ 16143 w 2884"/>
                  <a:gd name="T41" fmla="*/ 5726 h 672"/>
                  <a:gd name="T42" fmla="*/ 16938 w 2884"/>
                  <a:gd name="T43" fmla="*/ 4853 h 672"/>
                  <a:gd name="T44" fmla="*/ 17856 w 2884"/>
                  <a:gd name="T45" fmla="*/ 5726 h 672"/>
                  <a:gd name="T46" fmla="*/ 18619 w 2884"/>
                  <a:gd name="T47" fmla="*/ 5286 h 672"/>
                  <a:gd name="T48" fmla="*/ 19423 w 2884"/>
                  <a:gd name="T49" fmla="*/ 5726 h 672"/>
                  <a:gd name="T50" fmla="*/ 20184 w 2884"/>
                  <a:gd name="T51" fmla="*/ 6910 h 672"/>
                  <a:gd name="T52" fmla="*/ 21103 w 2884"/>
                  <a:gd name="T53" fmla="*/ 5726 h 672"/>
                  <a:gd name="T54" fmla="*/ 21897 w 2884"/>
                  <a:gd name="T55" fmla="*/ 4092 h 672"/>
                  <a:gd name="T56" fmla="*/ 22664 w 2884"/>
                  <a:gd name="T57" fmla="*/ 5636 h 672"/>
                  <a:gd name="T58" fmla="*/ 23458 w 2884"/>
                  <a:gd name="T59" fmla="*/ 7138 h 672"/>
                  <a:gd name="T60" fmla="*/ 24346 w 2884"/>
                  <a:gd name="T61" fmla="*/ 5726 h 672"/>
                  <a:gd name="T62" fmla="*/ 25138 w 2884"/>
                  <a:gd name="T63" fmla="*/ 4719 h 672"/>
                  <a:gd name="T64" fmla="*/ 25913 w 2884"/>
                  <a:gd name="T65" fmla="*/ 5726 h 672"/>
                  <a:gd name="T66" fmla="*/ 26699 w 2884"/>
                  <a:gd name="T67" fmla="*/ 6075 h 672"/>
                  <a:gd name="T68" fmla="*/ 27493 w 2884"/>
                  <a:gd name="T69" fmla="*/ 5726 h 672"/>
                  <a:gd name="T70" fmla="*/ 28394 w 2884"/>
                  <a:gd name="T71" fmla="*/ 6642 h 672"/>
                  <a:gd name="T72" fmla="*/ 29176 w 2884"/>
                  <a:gd name="T73" fmla="*/ 5726 h 672"/>
                  <a:gd name="T74" fmla="*/ 29954 w 2884"/>
                  <a:gd name="T75" fmla="*/ 3240 h 672"/>
                  <a:gd name="T76" fmla="*/ 30762 w 2884"/>
                  <a:gd name="T77" fmla="*/ 5726 h 672"/>
                  <a:gd name="T78" fmla="*/ 31648 w 2884"/>
                  <a:gd name="T79" fmla="*/ 9025 h 672"/>
                  <a:gd name="T80" fmla="*/ 32421 w 2884"/>
                  <a:gd name="T81" fmla="*/ 5636 h 672"/>
                  <a:gd name="T82" fmla="*/ 33206 w 2884"/>
                  <a:gd name="T83" fmla="*/ 1691 h 672"/>
                  <a:gd name="T84" fmla="*/ 33985 w 2884"/>
                  <a:gd name="T85" fmla="*/ 5636 h 672"/>
                  <a:gd name="T86" fmla="*/ 34913 w 2884"/>
                  <a:gd name="T87" fmla="*/ 10369 h 672"/>
                  <a:gd name="T88" fmla="*/ 35674 w 2884"/>
                  <a:gd name="T89" fmla="*/ 5726 h 672"/>
                  <a:gd name="T90" fmla="*/ 36473 w 2884"/>
                  <a:gd name="T91" fmla="*/ 647 h 672"/>
                  <a:gd name="T92" fmla="*/ 37243 w 2884"/>
                  <a:gd name="T93" fmla="*/ 5726 h 672"/>
                  <a:gd name="T94" fmla="*/ 38038 w 2884"/>
                  <a:gd name="T95" fmla="*/ 10863 h 672"/>
                  <a:gd name="T96" fmla="*/ 38932 w 2884"/>
                  <a:gd name="T97" fmla="*/ 5726 h 672"/>
                  <a:gd name="T98" fmla="*/ 39716 w 2884"/>
                  <a:gd name="T99" fmla="*/ 720 h 672"/>
                  <a:gd name="T100" fmla="*/ 40496 w 2884"/>
                  <a:gd name="T101" fmla="*/ 5726 h 672"/>
                  <a:gd name="T102" fmla="*/ 41285 w 2884"/>
                  <a:gd name="T103" fmla="*/ 10207 h 672"/>
                  <a:gd name="T104" fmla="*/ 42181 w 2884"/>
                  <a:gd name="T105" fmla="*/ 5636 h 672"/>
                  <a:gd name="T106" fmla="*/ 42979 w 2884"/>
                  <a:gd name="T107" fmla="*/ 1691 h 672"/>
                  <a:gd name="T108" fmla="*/ 43751 w 2884"/>
                  <a:gd name="T109" fmla="*/ 5636 h 672"/>
                  <a:gd name="T110" fmla="*/ 44534 w 2884"/>
                  <a:gd name="T111" fmla="*/ 9025 h 672"/>
                  <a:gd name="T112" fmla="*/ 45442 w 2884"/>
                  <a:gd name="T113" fmla="*/ 5726 h 672"/>
                  <a:gd name="T114" fmla="*/ 46246 w 2884"/>
                  <a:gd name="T115" fmla="*/ 2684 h 672"/>
                  <a:gd name="T116" fmla="*/ 47005 w 2884"/>
                  <a:gd name="T117" fmla="*/ 5636 h 672"/>
                  <a:gd name="T118" fmla="*/ 47798 w 2884"/>
                  <a:gd name="T119" fmla="*/ 8338 h 672"/>
                  <a:gd name="T120" fmla="*/ 48697 w 2884"/>
                  <a:gd name="T121" fmla="*/ 5726 h 67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84"/>
                  <a:gd name="T184" fmla="*/ 0 h 672"/>
                  <a:gd name="T185" fmla="*/ 2884 w 2884"/>
                  <a:gd name="T186" fmla="*/ 672 h 67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84" h="672">
                    <a:moveTo>
                      <a:pt x="0" y="336"/>
                    </a:moveTo>
                    <a:lnTo>
                      <a:pt x="47" y="80"/>
                    </a:lnTo>
                    <a:lnTo>
                      <a:pt x="93" y="341"/>
                    </a:lnTo>
                    <a:lnTo>
                      <a:pt x="140" y="635"/>
                    </a:lnTo>
                    <a:lnTo>
                      <a:pt x="186" y="336"/>
                    </a:lnTo>
                    <a:lnTo>
                      <a:pt x="239" y="21"/>
                    </a:lnTo>
                    <a:lnTo>
                      <a:pt x="286" y="341"/>
                    </a:lnTo>
                    <a:lnTo>
                      <a:pt x="332" y="672"/>
                    </a:lnTo>
                    <a:lnTo>
                      <a:pt x="379" y="341"/>
                    </a:lnTo>
                    <a:lnTo>
                      <a:pt x="432" y="0"/>
                    </a:lnTo>
                    <a:lnTo>
                      <a:pt x="478" y="336"/>
                    </a:lnTo>
                    <a:lnTo>
                      <a:pt x="525" y="656"/>
                    </a:lnTo>
                    <a:lnTo>
                      <a:pt x="571" y="336"/>
                    </a:lnTo>
                    <a:lnTo>
                      <a:pt x="625" y="59"/>
                    </a:lnTo>
                    <a:lnTo>
                      <a:pt x="671" y="336"/>
                    </a:lnTo>
                    <a:lnTo>
                      <a:pt x="718" y="567"/>
                    </a:lnTo>
                    <a:lnTo>
                      <a:pt x="764" y="336"/>
                    </a:lnTo>
                    <a:lnTo>
                      <a:pt x="811" y="164"/>
                    </a:lnTo>
                    <a:lnTo>
                      <a:pt x="864" y="341"/>
                    </a:lnTo>
                    <a:lnTo>
                      <a:pt x="910" y="437"/>
                    </a:lnTo>
                    <a:lnTo>
                      <a:pt x="957" y="341"/>
                    </a:lnTo>
                    <a:lnTo>
                      <a:pt x="1003" y="290"/>
                    </a:lnTo>
                    <a:lnTo>
                      <a:pt x="1057" y="341"/>
                    </a:lnTo>
                    <a:lnTo>
                      <a:pt x="1103" y="315"/>
                    </a:lnTo>
                    <a:lnTo>
                      <a:pt x="1150" y="341"/>
                    </a:lnTo>
                    <a:lnTo>
                      <a:pt x="1196" y="412"/>
                    </a:lnTo>
                    <a:lnTo>
                      <a:pt x="1249" y="341"/>
                    </a:lnTo>
                    <a:lnTo>
                      <a:pt x="1296" y="244"/>
                    </a:lnTo>
                    <a:lnTo>
                      <a:pt x="1342" y="336"/>
                    </a:lnTo>
                    <a:lnTo>
                      <a:pt x="1389" y="425"/>
                    </a:lnTo>
                    <a:lnTo>
                      <a:pt x="1442" y="341"/>
                    </a:lnTo>
                    <a:lnTo>
                      <a:pt x="1488" y="282"/>
                    </a:lnTo>
                    <a:lnTo>
                      <a:pt x="1535" y="341"/>
                    </a:lnTo>
                    <a:lnTo>
                      <a:pt x="1581" y="362"/>
                    </a:lnTo>
                    <a:lnTo>
                      <a:pt x="1628" y="341"/>
                    </a:lnTo>
                    <a:lnTo>
                      <a:pt x="1681" y="395"/>
                    </a:lnTo>
                    <a:lnTo>
                      <a:pt x="1728" y="341"/>
                    </a:lnTo>
                    <a:lnTo>
                      <a:pt x="1774" y="194"/>
                    </a:lnTo>
                    <a:lnTo>
                      <a:pt x="1821" y="341"/>
                    </a:lnTo>
                    <a:lnTo>
                      <a:pt x="1874" y="538"/>
                    </a:lnTo>
                    <a:lnTo>
                      <a:pt x="1920" y="336"/>
                    </a:lnTo>
                    <a:lnTo>
                      <a:pt x="1967" y="101"/>
                    </a:lnTo>
                    <a:lnTo>
                      <a:pt x="2013" y="336"/>
                    </a:lnTo>
                    <a:lnTo>
                      <a:pt x="2067" y="618"/>
                    </a:lnTo>
                    <a:lnTo>
                      <a:pt x="2113" y="341"/>
                    </a:lnTo>
                    <a:lnTo>
                      <a:pt x="2160" y="38"/>
                    </a:lnTo>
                    <a:lnTo>
                      <a:pt x="2206" y="341"/>
                    </a:lnTo>
                    <a:lnTo>
                      <a:pt x="2253" y="647"/>
                    </a:lnTo>
                    <a:lnTo>
                      <a:pt x="2306" y="341"/>
                    </a:lnTo>
                    <a:lnTo>
                      <a:pt x="2352" y="42"/>
                    </a:lnTo>
                    <a:lnTo>
                      <a:pt x="2399" y="341"/>
                    </a:lnTo>
                    <a:lnTo>
                      <a:pt x="2445" y="609"/>
                    </a:lnTo>
                    <a:lnTo>
                      <a:pt x="2498" y="336"/>
                    </a:lnTo>
                    <a:lnTo>
                      <a:pt x="2545" y="101"/>
                    </a:lnTo>
                    <a:lnTo>
                      <a:pt x="2591" y="336"/>
                    </a:lnTo>
                    <a:lnTo>
                      <a:pt x="2638" y="538"/>
                    </a:lnTo>
                    <a:lnTo>
                      <a:pt x="2691" y="341"/>
                    </a:lnTo>
                    <a:lnTo>
                      <a:pt x="2738" y="160"/>
                    </a:lnTo>
                    <a:lnTo>
                      <a:pt x="2784" y="336"/>
                    </a:lnTo>
                    <a:lnTo>
                      <a:pt x="2831" y="496"/>
                    </a:lnTo>
                    <a:lnTo>
                      <a:pt x="2884" y="341"/>
                    </a:lnTo>
                  </a:path>
                </a:pathLst>
              </a:cu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3" name="Freeform 9"/>
              <p:cNvSpPr>
                <a:spLocks noChangeAspect="1"/>
              </p:cNvSpPr>
              <p:nvPr/>
            </p:nvSpPr>
            <p:spPr bwMode="auto">
              <a:xfrm>
                <a:off x="1393" y="3150"/>
                <a:ext cx="3482" cy="537"/>
              </a:xfrm>
              <a:custGeom>
                <a:avLst/>
                <a:gdLst>
                  <a:gd name="T0" fmla="*/ 0 w 2884"/>
                  <a:gd name="T1" fmla="*/ 1618 h 445"/>
                  <a:gd name="T2" fmla="*/ 792 w 2884"/>
                  <a:gd name="T3" fmla="*/ 1400 h 445"/>
                  <a:gd name="T4" fmla="*/ 1568 w 2884"/>
                  <a:gd name="T5" fmla="*/ 994 h 445"/>
                  <a:gd name="T6" fmla="*/ 2360 w 2884"/>
                  <a:gd name="T7" fmla="*/ 781 h 445"/>
                  <a:gd name="T8" fmla="*/ 3151 w 2884"/>
                  <a:gd name="T9" fmla="*/ 500 h 445"/>
                  <a:gd name="T10" fmla="*/ 4034 w 2884"/>
                  <a:gd name="T11" fmla="*/ 414 h 445"/>
                  <a:gd name="T12" fmla="*/ 4828 w 2884"/>
                  <a:gd name="T13" fmla="*/ 152 h 445"/>
                  <a:gd name="T14" fmla="*/ 5596 w 2884"/>
                  <a:gd name="T15" fmla="*/ 152 h 445"/>
                  <a:gd name="T16" fmla="*/ 6409 w 2884"/>
                  <a:gd name="T17" fmla="*/ 0 h 445"/>
                  <a:gd name="T18" fmla="*/ 7304 w 2884"/>
                  <a:gd name="T19" fmla="*/ 63 h 445"/>
                  <a:gd name="T20" fmla="*/ 8083 w 2884"/>
                  <a:gd name="T21" fmla="*/ 152 h 445"/>
                  <a:gd name="T22" fmla="*/ 8861 w 2884"/>
                  <a:gd name="T23" fmla="*/ 414 h 445"/>
                  <a:gd name="T24" fmla="*/ 9646 w 2884"/>
                  <a:gd name="T25" fmla="*/ 566 h 445"/>
                  <a:gd name="T26" fmla="*/ 10566 w 2884"/>
                  <a:gd name="T27" fmla="*/ 1061 h 445"/>
                  <a:gd name="T28" fmla="*/ 11331 w 2884"/>
                  <a:gd name="T29" fmla="*/ 1280 h 445"/>
                  <a:gd name="T30" fmla="*/ 12124 w 2884"/>
                  <a:gd name="T31" fmla="*/ 1924 h 445"/>
                  <a:gd name="T32" fmla="*/ 12895 w 2884"/>
                  <a:gd name="T33" fmla="*/ 2267 h 445"/>
                  <a:gd name="T34" fmla="*/ 13689 w 2884"/>
                  <a:gd name="T35" fmla="*/ 2824 h 445"/>
                  <a:gd name="T36" fmla="*/ 14574 w 2884"/>
                  <a:gd name="T37" fmla="*/ 3381 h 445"/>
                  <a:gd name="T38" fmla="*/ 15370 w 2884"/>
                  <a:gd name="T39" fmla="*/ 4080 h 445"/>
                  <a:gd name="T40" fmla="*/ 16143 w 2884"/>
                  <a:gd name="T41" fmla="*/ 4508 h 445"/>
                  <a:gd name="T42" fmla="*/ 16938 w 2884"/>
                  <a:gd name="T43" fmla="*/ 4924 h 445"/>
                  <a:gd name="T44" fmla="*/ 17856 w 2884"/>
                  <a:gd name="T45" fmla="*/ 5693 h 445"/>
                  <a:gd name="T46" fmla="*/ 18619 w 2884"/>
                  <a:gd name="T47" fmla="*/ 6135 h 445"/>
                  <a:gd name="T48" fmla="*/ 19423 w 2884"/>
                  <a:gd name="T49" fmla="*/ 6627 h 445"/>
                  <a:gd name="T50" fmla="*/ 20184 w 2884"/>
                  <a:gd name="T51" fmla="*/ 6964 h 445"/>
                  <a:gd name="T52" fmla="*/ 21103 w 2884"/>
                  <a:gd name="T53" fmla="*/ 7250 h 445"/>
                  <a:gd name="T54" fmla="*/ 21897 w 2884"/>
                  <a:gd name="T55" fmla="*/ 7316 h 445"/>
                  <a:gd name="T56" fmla="*/ 22664 w 2884"/>
                  <a:gd name="T57" fmla="*/ 7456 h 445"/>
                  <a:gd name="T58" fmla="*/ 23458 w 2884"/>
                  <a:gd name="T59" fmla="*/ 7192 h 445"/>
                  <a:gd name="T60" fmla="*/ 24346 w 2884"/>
                  <a:gd name="T61" fmla="*/ 7192 h 445"/>
                  <a:gd name="T62" fmla="*/ 25138 w 2884"/>
                  <a:gd name="T63" fmla="*/ 6676 h 445"/>
                  <a:gd name="T64" fmla="*/ 25913 w 2884"/>
                  <a:gd name="T65" fmla="*/ 6495 h 445"/>
                  <a:gd name="T66" fmla="*/ 26699 w 2884"/>
                  <a:gd name="T67" fmla="*/ 6135 h 445"/>
                  <a:gd name="T68" fmla="*/ 27493 w 2884"/>
                  <a:gd name="T69" fmla="*/ 5500 h 445"/>
                  <a:gd name="T70" fmla="*/ 28394 w 2884"/>
                  <a:gd name="T71" fmla="*/ 4782 h 445"/>
                  <a:gd name="T72" fmla="*/ 29176 w 2884"/>
                  <a:gd name="T73" fmla="*/ 4285 h 445"/>
                  <a:gd name="T74" fmla="*/ 29954 w 2884"/>
                  <a:gd name="T75" fmla="*/ 3322 h 445"/>
                  <a:gd name="T76" fmla="*/ 30762 w 2884"/>
                  <a:gd name="T77" fmla="*/ 3170 h 445"/>
                  <a:gd name="T78" fmla="*/ 31648 w 2884"/>
                  <a:gd name="T79" fmla="*/ 2409 h 445"/>
                  <a:gd name="T80" fmla="*/ 32421 w 2884"/>
                  <a:gd name="T81" fmla="*/ 2108 h 445"/>
                  <a:gd name="T82" fmla="*/ 33206 w 2884"/>
                  <a:gd name="T83" fmla="*/ 1762 h 445"/>
                  <a:gd name="T84" fmla="*/ 33985 w 2884"/>
                  <a:gd name="T85" fmla="*/ 1280 h 445"/>
                  <a:gd name="T86" fmla="*/ 34913 w 2884"/>
                  <a:gd name="T87" fmla="*/ 1061 h 445"/>
                  <a:gd name="T88" fmla="*/ 35674 w 2884"/>
                  <a:gd name="T89" fmla="*/ 719 h 445"/>
                  <a:gd name="T90" fmla="*/ 36473 w 2884"/>
                  <a:gd name="T91" fmla="*/ 719 h 445"/>
                  <a:gd name="T92" fmla="*/ 37243 w 2884"/>
                  <a:gd name="T93" fmla="*/ 500 h 445"/>
                  <a:gd name="T94" fmla="*/ 38038 w 2884"/>
                  <a:gd name="T95" fmla="*/ 566 h 445"/>
                  <a:gd name="T96" fmla="*/ 38932 w 2884"/>
                  <a:gd name="T97" fmla="*/ 566 h 445"/>
                  <a:gd name="T98" fmla="*/ 39716 w 2884"/>
                  <a:gd name="T99" fmla="*/ 781 h 445"/>
                  <a:gd name="T100" fmla="*/ 40496 w 2884"/>
                  <a:gd name="T101" fmla="*/ 921 h 445"/>
                  <a:gd name="T102" fmla="*/ 41285 w 2884"/>
                  <a:gd name="T103" fmla="*/ 1210 h 445"/>
                  <a:gd name="T104" fmla="*/ 42181 w 2884"/>
                  <a:gd name="T105" fmla="*/ 1400 h 445"/>
                  <a:gd name="T106" fmla="*/ 42979 w 2884"/>
                  <a:gd name="T107" fmla="*/ 1762 h 445"/>
                  <a:gd name="T108" fmla="*/ 43751 w 2884"/>
                  <a:gd name="T109" fmla="*/ 1963 h 445"/>
                  <a:gd name="T110" fmla="*/ 44534 w 2884"/>
                  <a:gd name="T111" fmla="*/ 2409 h 445"/>
                  <a:gd name="T112" fmla="*/ 45442 w 2884"/>
                  <a:gd name="T113" fmla="*/ 2459 h 445"/>
                  <a:gd name="T114" fmla="*/ 46246 w 2884"/>
                  <a:gd name="T115" fmla="*/ 2753 h 445"/>
                  <a:gd name="T116" fmla="*/ 47005 w 2884"/>
                  <a:gd name="T117" fmla="*/ 2967 h 445"/>
                  <a:gd name="T118" fmla="*/ 47798 w 2884"/>
                  <a:gd name="T119" fmla="*/ 3096 h 445"/>
                  <a:gd name="T120" fmla="*/ 48697 w 2884"/>
                  <a:gd name="T121" fmla="*/ 3322 h 44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84"/>
                  <a:gd name="T184" fmla="*/ 0 h 445"/>
                  <a:gd name="T185" fmla="*/ 2884 w 2884"/>
                  <a:gd name="T186" fmla="*/ 445 h 44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84" h="445">
                    <a:moveTo>
                      <a:pt x="0" y="97"/>
                    </a:moveTo>
                    <a:lnTo>
                      <a:pt x="47" y="84"/>
                    </a:lnTo>
                    <a:lnTo>
                      <a:pt x="93" y="59"/>
                    </a:lnTo>
                    <a:lnTo>
                      <a:pt x="140" y="46"/>
                    </a:lnTo>
                    <a:lnTo>
                      <a:pt x="186" y="30"/>
                    </a:lnTo>
                    <a:lnTo>
                      <a:pt x="239" y="25"/>
                    </a:lnTo>
                    <a:lnTo>
                      <a:pt x="286" y="9"/>
                    </a:lnTo>
                    <a:lnTo>
                      <a:pt x="332" y="9"/>
                    </a:lnTo>
                    <a:lnTo>
                      <a:pt x="379" y="0"/>
                    </a:lnTo>
                    <a:lnTo>
                      <a:pt x="432" y="4"/>
                    </a:lnTo>
                    <a:lnTo>
                      <a:pt x="478" y="9"/>
                    </a:lnTo>
                    <a:lnTo>
                      <a:pt x="525" y="25"/>
                    </a:lnTo>
                    <a:lnTo>
                      <a:pt x="571" y="34"/>
                    </a:lnTo>
                    <a:lnTo>
                      <a:pt x="625" y="63"/>
                    </a:lnTo>
                    <a:lnTo>
                      <a:pt x="671" y="76"/>
                    </a:lnTo>
                    <a:lnTo>
                      <a:pt x="718" y="114"/>
                    </a:lnTo>
                    <a:lnTo>
                      <a:pt x="764" y="135"/>
                    </a:lnTo>
                    <a:lnTo>
                      <a:pt x="811" y="168"/>
                    </a:lnTo>
                    <a:lnTo>
                      <a:pt x="864" y="202"/>
                    </a:lnTo>
                    <a:lnTo>
                      <a:pt x="910" y="244"/>
                    </a:lnTo>
                    <a:lnTo>
                      <a:pt x="957" y="269"/>
                    </a:lnTo>
                    <a:lnTo>
                      <a:pt x="1003" y="294"/>
                    </a:lnTo>
                    <a:lnTo>
                      <a:pt x="1057" y="340"/>
                    </a:lnTo>
                    <a:lnTo>
                      <a:pt x="1103" y="366"/>
                    </a:lnTo>
                    <a:lnTo>
                      <a:pt x="1150" y="395"/>
                    </a:lnTo>
                    <a:lnTo>
                      <a:pt x="1196" y="416"/>
                    </a:lnTo>
                    <a:lnTo>
                      <a:pt x="1249" y="433"/>
                    </a:lnTo>
                    <a:lnTo>
                      <a:pt x="1296" y="437"/>
                    </a:lnTo>
                    <a:lnTo>
                      <a:pt x="1342" y="445"/>
                    </a:lnTo>
                    <a:lnTo>
                      <a:pt x="1389" y="429"/>
                    </a:lnTo>
                    <a:lnTo>
                      <a:pt x="1442" y="429"/>
                    </a:lnTo>
                    <a:lnTo>
                      <a:pt x="1488" y="399"/>
                    </a:lnTo>
                    <a:lnTo>
                      <a:pt x="1535" y="387"/>
                    </a:lnTo>
                    <a:lnTo>
                      <a:pt x="1581" y="366"/>
                    </a:lnTo>
                    <a:lnTo>
                      <a:pt x="1628" y="328"/>
                    </a:lnTo>
                    <a:lnTo>
                      <a:pt x="1681" y="286"/>
                    </a:lnTo>
                    <a:lnTo>
                      <a:pt x="1728" y="256"/>
                    </a:lnTo>
                    <a:lnTo>
                      <a:pt x="1774" y="198"/>
                    </a:lnTo>
                    <a:lnTo>
                      <a:pt x="1821" y="189"/>
                    </a:lnTo>
                    <a:lnTo>
                      <a:pt x="1874" y="143"/>
                    </a:lnTo>
                    <a:lnTo>
                      <a:pt x="1920" y="126"/>
                    </a:lnTo>
                    <a:lnTo>
                      <a:pt x="1967" y="105"/>
                    </a:lnTo>
                    <a:lnTo>
                      <a:pt x="2013" y="76"/>
                    </a:lnTo>
                    <a:lnTo>
                      <a:pt x="2067" y="63"/>
                    </a:lnTo>
                    <a:lnTo>
                      <a:pt x="2113" y="42"/>
                    </a:lnTo>
                    <a:lnTo>
                      <a:pt x="2160" y="42"/>
                    </a:lnTo>
                    <a:lnTo>
                      <a:pt x="2206" y="30"/>
                    </a:lnTo>
                    <a:lnTo>
                      <a:pt x="2253" y="34"/>
                    </a:lnTo>
                    <a:lnTo>
                      <a:pt x="2306" y="34"/>
                    </a:lnTo>
                    <a:lnTo>
                      <a:pt x="2352" y="46"/>
                    </a:lnTo>
                    <a:lnTo>
                      <a:pt x="2399" y="55"/>
                    </a:lnTo>
                    <a:lnTo>
                      <a:pt x="2445" y="72"/>
                    </a:lnTo>
                    <a:lnTo>
                      <a:pt x="2498" y="84"/>
                    </a:lnTo>
                    <a:lnTo>
                      <a:pt x="2545" y="105"/>
                    </a:lnTo>
                    <a:lnTo>
                      <a:pt x="2591" y="118"/>
                    </a:lnTo>
                    <a:lnTo>
                      <a:pt x="2638" y="143"/>
                    </a:lnTo>
                    <a:lnTo>
                      <a:pt x="2691" y="147"/>
                    </a:lnTo>
                    <a:lnTo>
                      <a:pt x="2738" y="164"/>
                    </a:lnTo>
                    <a:lnTo>
                      <a:pt x="2784" y="177"/>
                    </a:lnTo>
                    <a:lnTo>
                      <a:pt x="2831" y="185"/>
                    </a:lnTo>
                    <a:lnTo>
                      <a:pt x="2884" y="198"/>
                    </a:lnTo>
                  </a:path>
                </a:pathLst>
              </a:custGeom>
              <a:noFill/>
              <a:ln w="38100">
                <a:solidFill>
                  <a:srgbClr val="FF00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4" name="Freeform 10"/>
              <p:cNvSpPr>
                <a:spLocks noChangeAspect="1"/>
              </p:cNvSpPr>
              <p:nvPr/>
            </p:nvSpPr>
            <p:spPr bwMode="auto">
              <a:xfrm>
                <a:off x="1393" y="3439"/>
                <a:ext cx="3482" cy="538"/>
              </a:xfrm>
              <a:custGeom>
                <a:avLst/>
                <a:gdLst>
                  <a:gd name="T0" fmla="*/ 0 w 2884"/>
                  <a:gd name="T1" fmla="*/ 5997 h 445"/>
                  <a:gd name="T2" fmla="*/ 792 w 2884"/>
                  <a:gd name="T3" fmla="*/ 6213 h 445"/>
                  <a:gd name="T4" fmla="*/ 1568 w 2884"/>
                  <a:gd name="T5" fmla="*/ 6664 h 445"/>
                  <a:gd name="T6" fmla="*/ 2360 w 2884"/>
                  <a:gd name="T7" fmla="*/ 6871 h 445"/>
                  <a:gd name="T8" fmla="*/ 3151 w 2884"/>
                  <a:gd name="T9" fmla="*/ 7154 h 445"/>
                  <a:gd name="T10" fmla="*/ 4034 w 2884"/>
                  <a:gd name="T11" fmla="*/ 7231 h 445"/>
                  <a:gd name="T12" fmla="*/ 4828 w 2884"/>
                  <a:gd name="T13" fmla="*/ 7511 h 445"/>
                  <a:gd name="T14" fmla="*/ 5596 w 2884"/>
                  <a:gd name="T15" fmla="*/ 7511 h 445"/>
                  <a:gd name="T16" fmla="*/ 6409 w 2884"/>
                  <a:gd name="T17" fmla="*/ 7664 h 445"/>
                  <a:gd name="T18" fmla="*/ 7304 w 2884"/>
                  <a:gd name="T19" fmla="*/ 7602 h 445"/>
                  <a:gd name="T20" fmla="*/ 8083 w 2884"/>
                  <a:gd name="T21" fmla="*/ 7511 h 445"/>
                  <a:gd name="T22" fmla="*/ 8861 w 2884"/>
                  <a:gd name="T23" fmla="*/ 7231 h 445"/>
                  <a:gd name="T24" fmla="*/ 9646 w 2884"/>
                  <a:gd name="T25" fmla="*/ 7094 h 445"/>
                  <a:gd name="T26" fmla="*/ 10566 w 2884"/>
                  <a:gd name="T27" fmla="*/ 6593 h 445"/>
                  <a:gd name="T28" fmla="*/ 11331 w 2884"/>
                  <a:gd name="T29" fmla="*/ 6359 h 445"/>
                  <a:gd name="T30" fmla="*/ 12124 w 2884"/>
                  <a:gd name="T31" fmla="*/ 5706 h 445"/>
                  <a:gd name="T32" fmla="*/ 12895 w 2884"/>
                  <a:gd name="T33" fmla="*/ 5352 h 445"/>
                  <a:gd name="T34" fmla="*/ 13689 w 2884"/>
                  <a:gd name="T35" fmla="*/ 4783 h 445"/>
                  <a:gd name="T36" fmla="*/ 14574 w 2884"/>
                  <a:gd name="T37" fmla="*/ 4178 h 445"/>
                  <a:gd name="T38" fmla="*/ 15370 w 2884"/>
                  <a:gd name="T39" fmla="*/ 3456 h 445"/>
                  <a:gd name="T40" fmla="*/ 16143 w 2884"/>
                  <a:gd name="T41" fmla="*/ 3037 h 445"/>
                  <a:gd name="T42" fmla="*/ 16938 w 2884"/>
                  <a:gd name="T43" fmla="*/ 2614 h 445"/>
                  <a:gd name="T44" fmla="*/ 17856 w 2884"/>
                  <a:gd name="T45" fmla="*/ 1818 h 445"/>
                  <a:gd name="T46" fmla="*/ 18619 w 2884"/>
                  <a:gd name="T47" fmla="*/ 1361 h 445"/>
                  <a:gd name="T48" fmla="*/ 19423 w 2884"/>
                  <a:gd name="T49" fmla="*/ 852 h 445"/>
                  <a:gd name="T50" fmla="*/ 20184 w 2884"/>
                  <a:gd name="T51" fmla="*/ 504 h 445"/>
                  <a:gd name="T52" fmla="*/ 21103 w 2884"/>
                  <a:gd name="T53" fmla="*/ 221 h 445"/>
                  <a:gd name="T54" fmla="*/ 21897 w 2884"/>
                  <a:gd name="T55" fmla="*/ 151 h 445"/>
                  <a:gd name="T56" fmla="*/ 22664 w 2884"/>
                  <a:gd name="T57" fmla="*/ 0 h 445"/>
                  <a:gd name="T58" fmla="*/ 23458 w 2884"/>
                  <a:gd name="T59" fmla="*/ 273 h 445"/>
                  <a:gd name="T60" fmla="*/ 24346 w 2884"/>
                  <a:gd name="T61" fmla="*/ 273 h 445"/>
                  <a:gd name="T62" fmla="*/ 25138 w 2884"/>
                  <a:gd name="T63" fmla="*/ 802 h 445"/>
                  <a:gd name="T64" fmla="*/ 25913 w 2884"/>
                  <a:gd name="T65" fmla="*/ 1012 h 445"/>
                  <a:gd name="T66" fmla="*/ 26699 w 2884"/>
                  <a:gd name="T67" fmla="*/ 1361 h 445"/>
                  <a:gd name="T68" fmla="*/ 27493 w 2884"/>
                  <a:gd name="T69" fmla="*/ 2006 h 445"/>
                  <a:gd name="T70" fmla="*/ 28394 w 2884"/>
                  <a:gd name="T71" fmla="*/ 2740 h 445"/>
                  <a:gd name="T72" fmla="*/ 29176 w 2884"/>
                  <a:gd name="T73" fmla="*/ 3253 h 445"/>
                  <a:gd name="T74" fmla="*/ 29954 w 2884"/>
                  <a:gd name="T75" fmla="*/ 4251 h 445"/>
                  <a:gd name="T76" fmla="*/ 30762 w 2884"/>
                  <a:gd name="T77" fmla="*/ 4427 h 445"/>
                  <a:gd name="T78" fmla="*/ 31648 w 2884"/>
                  <a:gd name="T79" fmla="*/ 5201 h 445"/>
                  <a:gd name="T80" fmla="*/ 32421 w 2884"/>
                  <a:gd name="T81" fmla="*/ 5512 h 445"/>
                  <a:gd name="T82" fmla="*/ 33206 w 2884"/>
                  <a:gd name="T83" fmla="*/ 5868 h 445"/>
                  <a:gd name="T84" fmla="*/ 33985 w 2884"/>
                  <a:gd name="T85" fmla="*/ 6359 h 445"/>
                  <a:gd name="T86" fmla="*/ 34913 w 2884"/>
                  <a:gd name="T87" fmla="*/ 6593 h 445"/>
                  <a:gd name="T88" fmla="*/ 35674 w 2884"/>
                  <a:gd name="T89" fmla="*/ 6949 h 445"/>
                  <a:gd name="T90" fmla="*/ 36473 w 2884"/>
                  <a:gd name="T91" fmla="*/ 6949 h 445"/>
                  <a:gd name="T92" fmla="*/ 37243 w 2884"/>
                  <a:gd name="T93" fmla="*/ 7154 h 445"/>
                  <a:gd name="T94" fmla="*/ 38038 w 2884"/>
                  <a:gd name="T95" fmla="*/ 7094 h 445"/>
                  <a:gd name="T96" fmla="*/ 38932 w 2884"/>
                  <a:gd name="T97" fmla="*/ 7094 h 445"/>
                  <a:gd name="T98" fmla="*/ 39716 w 2884"/>
                  <a:gd name="T99" fmla="*/ 6871 h 445"/>
                  <a:gd name="T100" fmla="*/ 40496 w 2884"/>
                  <a:gd name="T101" fmla="*/ 6726 h 445"/>
                  <a:gd name="T102" fmla="*/ 41285 w 2884"/>
                  <a:gd name="T103" fmla="*/ 6427 h 445"/>
                  <a:gd name="T104" fmla="*/ 42181 w 2884"/>
                  <a:gd name="T105" fmla="*/ 6213 h 445"/>
                  <a:gd name="T106" fmla="*/ 42979 w 2884"/>
                  <a:gd name="T107" fmla="*/ 5868 h 445"/>
                  <a:gd name="T108" fmla="*/ 43751 w 2884"/>
                  <a:gd name="T109" fmla="*/ 5639 h 445"/>
                  <a:gd name="T110" fmla="*/ 44534 w 2884"/>
                  <a:gd name="T111" fmla="*/ 5201 h 445"/>
                  <a:gd name="T112" fmla="*/ 45442 w 2884"/>
                  <a:gd name="T113" fmla="*/ 5131 h 445"/>
                  <a:gd name="T114" fmla="*/ 46246 w 2884"/>
                  <a:gd name="T115" fmla="*/ 4854 h 445"/>
                  <a:gd name="T116" fmla="*/ 47005 w 2884"/>
                  <a:gd name="T117" fmla="*/ 4624 h 445"/>
                  <a:gd name="T118" fmla="*/ 47798 w 2884"/>
                  <a:gd name="T119" fmla="*/ 4474 h 445"/>
                  <a:gd name="T120" fmla="*/ 48697 w 2884"/>
                  <a:gd name="T121" fmla="*/ 4251 h 44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84"/>
                  <a:gd name="T184" fmla="*/ 0 h 445"/>
                  <a:gd name="T185" fmla="*/ 2884 w 2884"/>
                  <a:gd name="T186" fmla="*/ 445 h 44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84" h="445">
                    <a:moveTo>
                      <a:pt x="0" y="348"/>
                    </a:moveTo>
                    <a:lnTo>
                      <a:pt x="47" y="361"/>
                    </a:lnTo>
                    <a:lnTo>
                      <a:pt x="93" y="386"/>
                    </a:lnTo>
                    <a:lnTo>
                      <a:pt x="140" y="399"/>
                    </a:lnTo>
                    <a:lnTo>
                      <a:pt x="186" y="415"/>
                    </a:lnTo>
                    <a:lnTo>
                      <a:pt x="239" y="420"/>
                    </a:lnTo>
                    <a:lnTo>
                      <a:pt x="286" y="436"/>
                    </a:lnTo>
                    <a:lnTo>
                      <a:pt x="332" y="436"/>
                    </a:lnTo>
                    <a:lnTo>
                      <a:pt x="379" y="445"/>
                    </a:lnTo>
                    <a:lnTo>
                      <a:pt x="432" y="441"/>
                    </a:lnTo>
                    <a:lnTo>
                      <a:pt x="478" y="436"/>
                    </a:lnTo>
                    <a:lnTo>
                      <a:pt x="525" y="420"/>
                    </a:lnTo>
                    <a:lnTo>
                      <a:pt x="571" y="411"/>
                    </a:lnTo>
                    <a:lnTo>
                      <a:pt x="625" y="382"/>
                    </a:lnTo>
                    <a:lnTo>
                      <a:pt x="671" y="369"/>
                    </a:lnTo>
                    <a:lnTo>
                      <a:pt x="718" y="331"/>
                    </a:lnTo>
                    <a:lnTo>
                      <a:pt x="764" y="310"/>
                    </a:lnTo>
                    <a:lnTo>
                      <a:pt x="811" y="277"/>
                    </a:lnTo>
                    <a:lnTo>
                      <a:pt x="864" y="243"/>
                    </a:lnTo>
                    <a:lnTo>
                      <a:pt x="910" y="201"/>
                    </a:lnTo>
                    <a:lnTo>
                      <a:pt x="957" y="176"/>
                    </a:lnTo>
                    <a:lnTo>
                      <a:pt x="1003" y="151"/>
                    </a:lnTo>
                    <a:lnTo>
                      <a:pt x="1057" y="105"/>
                    </a:lnTo>
                    <a:lnTo>
                      <a:pt x="1103" y="79"/>
                    </a:lnTo>
                    <a:lnTo>
                      <a:pt x="1150" y="50"/>
                    </a:lnTo>
                    <a:lnTo>
                      <a:pt x="1196" y="29"/>
                    </a:lnTo>
                    <a:lnTo>
                      <a:pt x="1249" y="12"/>
                    </a:lnTo>
                    <a:lnTo>
                      <a:pt x="1296" y="8"/>
                    </a:lnTo>
                    <a:lnTo>
                      <a:pt x="1342" y="0"/>
                    </a:lnTo>
                    <a:lnTo>
                      <a:pt x="1389" y="16"/>
                    </a:lnTo>
                    <a:lnTo>
                      <a:pt x="1442" y="16"/>
                    </a:lnTo>
                    <a:lnTo>
                      <a:pt x="1488" y="46"/>
                    </a:lnTo>
                    <a:lnTo>
                      <a:pt x="1535" y="58"/>
                    </a:lnTo>
                    <a:lnTo>
                      <a:pt x="1581" y="79"/>
                    </a:lnTo>
                    <a:lnTo>
                      <a:pt x="1628" y="117"/>
                    </a:lnTo>
                    <a:lnTo>
                      <a:pt x="1681" y="159"/>
                    </a:lnTo>
                    <a:lnTo>
                      <a:pt x="1728" y="189"/>
                    </a:lnTo>
                    <a:lnTo>
                      <a:pt x="1774" y="247"/>
                    </a:lnTo>
                    <a:lnTo>
                      <a:pt x="1821" y="256"/>
                    </a:lnTo>
                    <a:lnTo>
                      <a:pt x="1874" y="302"/>
                    </a:lnTo>
                    <a:lnTo>
                      <a:pt x="1920" y="319"/>
                    </a:lnTo>
                    <a:lnTo>
                      <a:pt x="1967" y="340"/>
                    </a:lnTo>
                    <a:lnTo>
                      <a:pt x="2013" y="369"/>
                    </a:lnTo>
                    <a:lnTo>
                      <a:pt x="2067" y="382"/>
                    </a:lnTo>
                    <a:lnTo>
                      <a:pt x="2113" y="403"/>
                    </a:lnTo>
                    <a:lnTo>
                      <a:pt x="2160" y="403"/>
                    </a:lnTo>
                    <a:lnTo>
                      <a:pt x="2206" y="415"/>
                    </a:lnTo>
                    <a:lnTo>
                      <a:pt x="2253" y="411"/>
                    </a:lnTo>
                    <a:lnTo>
                      <a:pt x="2306" y="411"/>
                    </a:lnTo>
                    <a:lnTo>
                      <a:pt x="2352" y="399"/>
                    </a:lnTo>
                    <a:lnTo>
                      <a:pt x="2399" y="390"/>
                    </a:lnTo>
                    <a:lnTo>
                      <a:pt x="2445" y="373"/>
                    </a:lnTo>
                    <a:lnTo>
                      <a:pt x="2498" y="361"/>
                    </a:lnTo>
                    <a:lnTo>
                      <a:pt x="2545" y="340"/>
                    </a:lnTo>
                    <a:lnTo>
                      <a:pt x="2591" y="327"/>
                    </a:lnTo>
                    <a:lnTo>
                      <a:pt x="2638" y="302"/>
                    </a:lnTo>
                    <a:lnTo>
                      <a:pt x="2691" y="298"/>
                    </a:lnTo>
                    <a:lnTo>
                      <a:pt x="2738" y="281"/>
                    </a:lnTo>
                    <a:lnTo>
                      <a:pt x="2784" y="268"/>
                    </a:lnTo>
                    <a:lnTo>
                      <a:pt x="2831" y="260"/>
                    </a:lnTo>
                    <a:lnTo>
                      <a:pt x="2884" y="247"/>
                    </a:lnTo>
                  </a:path>
                </a:pathLst>
              </a:custGeom>
              <a:noFill/>
              <a:ln w="38100">
                <a:solidFill>
                  <a:srgbClr val="FF00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5" name="Rectangle 11"/>
              <p:cNvSpPr>
                <a:spLocks noChangeAspect="1" noChangeArrowheads="1"/>
              </p:cNvSpPr>
              <p:nvPr/>
            </p:nvSpPr>
            <p:spPr bwMode="auto">
              <a:xfrm>
                <a:off x="1495" y="2886"/>
                <a:ext cx="44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i="1">
                    <a:solidFill>
                      <a:srgbClr val="000000"/>
                    </a:solidFill>
                    <a:ea typeface="宋体" panose="02010600030101010101" pitchFamily="2" charset="-122"/>
                  </a:rPr>
                  <a:t>y</a:t>
                </a:r>
                <a:r>
                  <a:rPr lang="en-US" altLang="zh-CN" sz="2400" b="0">
                    <a:solidFill>
                      <a:srgbClr val="000000"/>
                    </a:solidFill>
                    <a:ea typeface="宋体" panose="02010600030101010101" pitchFamily="2" charset="-122"/>
                  </a:rPr>
                  <a:t>(</a:t>
                </a:r>
                <a:r>
                  <a:rPr lang="en-US" altLang="zh-CN" sz="2400" b="0" i="1">
                    <a:solidFill>
                      <a:srgbClr val="000000"/>
                    </a:solidFill>
                    <a:ea typeface="宋体" panose="02010600030101010101" pitchFamily="2" charset="-122"/>
                  </a:rPr>
                  <a:t>t</a:t>
                </a:r>
                <a:r>
                  <a:rPr lang="en-US" altLang="zh-CN" sz="2400" b="0">
                    <a:solidFill>
                      <a:srgbClr val="000000"/>
                    </a:solidFill>
                    <a:ea typeface="宋体" panose="02010600030101010101" pitchFamily="2" charset="-122"/>
                  </a:rPr>
                  <a:t>)</a:t>
                </a:r>
                <a:endParaRPr lang="en-US" altLang="zh-CN" sz="2400">
                  <a:solidFill>
                    <a:srgbClr val="000066"/>
                  </a:solidFill>
                  <a:ea typeface="宋体" panose="02010600030101010101" pitchFamily="2" charset="-122"/>
                </a:endParaRPr>
              </a:p>
            </p:txBody>
          </p:sp>
          <p:sp>
            <p:nvSpPr>
              <p:cNvPr id="25626" name="Rectangle 12"/>
              <p:cNvSpPr>
                <a:spLocks noChangeAspect="1" noChangeArrowheads="1"/>
              </p:cNvSpPr>
              <p:nvPr/>
            </p:nvSpPr>
            <p:spPr bwMode="auto">
              <a:xfrm>
                <a:off x="5087" y="3597"/>
                <a:ext cx="5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i="1">
                    <a:solidFill>
                      <a:srgbClr val="000000"/>
                    </a:solidFill>
                    <a:ea typeface="宋体" panose="02010600030101010101" pitchFamily="2" charset="-122"/>
                  </a:rPr>
                  <a:t>t</a:t>
                </a:r>
                <a:endParaRPr lang="en-US" altLang="zh-CN" sz="2400" i="1">
                  <a:solidFill>
                    <a:srgbClr val="000066"/>
                  </a:solidFill>
                  <a:ea typeface="宋体" panose="02010600030101010101" pitchFamily="2" charset="-122"/>
                </a:endParaRPr>
              </a:p>
            </p:txBody>
          </p:sp>
        </p:grpSp>
        <p:sp>
          <p:nvSpPr>
            <p:cNvPr id="25612" name="Rectangle 13"/>
            <p:cNvSpPr>
              <a:spLocks noChangeAspect="1" noChangeArrowheads="1"/>
            </p:cNvSpPr>
            <p:nvPr/>
          </p:nvSpPr>
          <p:spPr bwMode="auto">
            <a:xfrm>
              <a:off x="1346200" y="5467350"/>
              <a:ext cx="165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a:solidFill>
                    <a:srgbClr val="000000"/>
                  </a:solidFill>
                  <a:ea typeface="宋体" panose="02010600030101010101" pitchFamily="2" charset="-122"/>
                </a:rPr>
                <a:t>0</a:t>
              </a:r>
              <a:endParaRPr lang="en-US" altLang="zh-CN" sz="2400">
                <a:solidFill>
                  <a:srgbClr val="000066"/>
                </a:solidFill>
                <a:ea typeface="宋体" panose="02010600030101010101" pitchFamily="2" charset="-122"/>
              </a:endParaRPr>
            </a:p>
          </p:txBody>
        </p:sp>
        <p:grpSp>
          <p:nvGrpSpPr>
            <p:cNvPr id="25613" name="Group 14"/>
            <p:cNvGrpSpPr/>
            <p:nvPr/>
          </p:nvGrpSpPr>
          <p:grpSpPr bwMode="auto">
            <a:xfrm>
              <a:off x="1398588" y="2676525"/>
              <a:ext cx="6256337" cy="1801813"/>
              <a:chOff x="1252" y="1726"/>
              <a:chExt cx="3941" cy="1135"/>
            </a:xfrm>
          </p:grpSpPr>
          <p:sp>
            <p:nvSpPr>
              <p:cNvPr id="25614" name="Line 15"/>
              <p:cNvSpPr>
                <a:spLocks noChangeAspect="1" noChangeShapeType="1"/>
              </p:cNvSpPr>
              <p:nvPr/>
            </p:nvSpPr>
            <p:spPr bwMode="auto">
              <a:xfrm>
                <a:off x="1398" y="2504"/>
                <a:ext cx="3795" cy="0"/>
              </a:xfrm>
              <a:prstGeom prst="line">
                <a:avLst/>
              </a:prstGeom>
              <a:noFill/>
              <a:ln w="1270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5" name="Line 16"/>
              <p:cNvSpPr>
                <a:spLocks noChangeAspect="1" noChangeShapeType="1"/>
              </p:cNvSpPr>
              <p:nvPr/>
            </p:nvSpPr>
            <p:spPr bwMode="auto">
              <a:xfrm flipH="1" flipV="1">
                <a:off x="1398" y="1773"/>
                <a:ext cx="0" cy="1088"/>
              </a:xfrm>
              <a:prstGeom prst="line">
                <a:avLst/>
              </a:prstGeom>
              <a:noFill/>
              <a:ln w="12700">
                <a:solidFill>
                  <a:srgbClr val="00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5616" name="Freeform 17"/>
              <p:cNvSpPr>
                <a:spLocks noChangeAspect="1"/>
              </p:cNvSpPr>
              <p:nvPr/>
            </p:nvSpPr>
            <p:spPr bwMode="auto">
              <a:xfrm>
                <a:off x="1398" y="2087"/>
                <a:ext cx="3481" cy="537"/>
              </a:xfrm>
              <a:custGeom>
                <a:avLst/>
                <a:gdLst>
                  <a:gd name="T0" fmla="*/ 0 w 2884"/>
                  <a:gd name="T1" fmla="*/ 1618 h 445"/>
                  <a:gd name="T2" fmla="*/ 791 w 2884"/>
                  <a:gd name="T3" fmla="*/ 1400 h 445"/>
                  <a:gd name="T4" fmla="*/ 1562 w 2884"/>
                  <a:gd name="T5" fmla="*/ 994 h 445"/>
                  <a:gd name="T6" fmla="*/ 2346 w 2884"/>
                  <a:gd name="T7" fmla="*/ 781 h 445"/>
                  <a:gd name="T8" fmla="*/ 3135 w 2884"/>
                  <a:gd name="T9" fmla="*/ 500 h 445"/>
                  <a:gd name="T10" fmla="*/ 4019 w 2884"/>
                  <a:gd name="T11" fmla="*/ 414 h 445"/>
                  <a:gd name="T12" fmla="*/ 4798 w 2884"/>
                  <a:gd name="T13" fmla="*/ 152 h 445"/>
                  <a:gd name="T14" fmla="*/ 5587 w 2884"/>
                  <a:gd name="T15" fmla="*/ 152 h 445"/>
                  <a:gd name="T16" fmla="*/ 6363 w 2884"/>
                  <a:gd name="T17" fmla="*/ 0 h 445"/>
                  <a:gd name="T18" fmla="*/ 7255 w 2884"/>
                  <a:gd name="T19" fmla="*/ 63 h 445"/>
                  <a:gd name="T20" fmla="*/ 8030 w 2884"/>
                  <a:gd name="T21" fmla="*/ 152 h 445"/>
                  <a:gd name="T22" fmla="*/ 8827 w 2884"/>
                  <a:gd name="T23" fmla="*/ 414 h 445"/>
                  <a:gd name="T24" fmla="*/ 9605 w 2884"/>
                  <a:gd name="T25" fmla="*/ 566 h 445"/>
                  <a:gd name="T26" fmla="*/ 10496 w 2884"/>
                  <a:gd name="T27" fmla="*/ 1061 h 445"/>
                  <a:gd name="T28" fmla="*/ 11288 w 2884"/>
                  <a:gd name="T29" fmla="*/ 1280 h 445"/>
                  <a:gd name="T30" fmla="*/ 12075 w 2884"/>
                  <a:gd name="T31" fmla="*/ 1924 h 445"/>
                  <a:gd name="T32" fmla="*/ 12844 w 2884"/>
                  <a:gd name="T33" fmla="*/ 2267 h 445"/>
                  <a:gd name="T34" fmla="*/ 13637 w 2884"/>
                  <a:gd name="T35" fmla="*/ 2824 h 445"/>
                  <a:gd name="T36" fmla="*/ 14540 w 2884"/>
                  <a:gd name="T37" fmla="*/ 3381 h 445"/>
                  <a:gd name="T38" fmla="*/ 15292 w 2884"/>
                  <a:gd name="T39" fmla="*/ 4080 h 445"/>
                  <a:gd name="T40" fmla="*/ 16083 w 2884"/>
                  <a:gd name="T41" fmla="*/ 4508 h 445"/>
                  <a:gd name="T42" fmla="*/ 16869 w 2884"/>
                  <a:gd name="T43" fmla="*/ 4924 h 445"/>
                  <a:gd name="T44" fmla="*/ 17779 w 2884"/>
                  <a:gd name="T45" fmla="*/ 5693 h 445"/>
                  <a:gd name="T46" fmla="*/ 18550 w 2884"/>
                  <a:gd name="T47" fmla="*/ 6135 h 445"/>
                  <a:gd name="T48" fmla="*/ 19331 w 2884"/>
                  <a:gd name="T49" fmla="*/ 6627 h 445"/>
                  <a:gd name="T50" fmla="*/ 20123 w 2884"/>
                  <a:gd name="T51" fmla="*/ 6964 h 445"/>
                  <a:gd name="T52" fmla="*/ 21007 w 2884"/>
                  <a:gd name="T53" fmla="*/ 7250 h 445"/>
                  <a:gd name="T54" fmla="*/ 21782 w 2884"/>
                  <a:gd name="T55" fmla="*/ 7316 h 445"/>
                  <a:gd name="T56" fmla="*/ 22570 w 2884"/>
                  <a:gd name="T57" fmla="*/ 7456 h 445"/>
                  <a:gd name="T58" fmla="*/ 23354 w 2884"/>
                  <a:gd name="T59" fmla="*/ 7192 h 445"/>
                  <a:gd name="T60" fmla="*/ 24246 w 2884"/>
                  <a:gd name="T61" fmla="*/ 7192 h 445"/>
                  <a:gd name="T62" fmla="*/ 25025 w 2884"/>
                  <a:gd name="T63" fmla="*/ 6676 h 445"/>
                  <a:gd name="T64" fmla="*/ 25815 w 2884"/>
                  <a:gd name="T65" fmla="*/ 6495 h 445"/>
                  <a:gd name="T66" fmla="*/ 26573 w 2884"/>
                  <a:gd name="T67" fmla="*/ 6135 h 445"/>
                  <a:gd name="T68" fmla="*/ 27371 w 2884"/>
                  <a:gd name="T69" fmla="*/ 5500 h 445"/>
                  <a:gd name="T70" fmla="*/ 28268 w 2884"/>
                  <a:gd name="T71" fmla="*/ 4782 h 445"/>
                  <a:gd name="T72" fmla="*/ 29050 w 2884"/>
                  <a:gd name="T73" fmla="*/ 4285 h 445"/>
                  <a:gd name="T74" fmla="*/ 29819 w 2884"/>
                  <a:gd name="T75" fmla="*/ 3322 h 445"/>
                  <a:gd name="T76" fmla="*/ 30617 w 2884"/>
                  <a:gd name="T77" fmla="*/ 3170 h 445"/>
                  <a:gd name="T78" fmla="*/ 31504 w 2884"/>
                  <a:gd name="T79" fmla="*/ 2409 h 445"/>
                  <a:gd name="T80" fmla="*/ 32278 w 2884"/>
                  <a:gd name="T81" fmla="*/ 2108 h 445"/>
                  <a:gd name="T82" fmla="*/ 33063 w 2884"/>
                  <a:gd name="T83" fmla="*/ 1762 h 445"/>
                  <a:gd name="T84" fmla="*/ 33854 w 2884"/>
                  <a:gd name="T85" fmla="*/ 1280 h 445"/>
                  <a:gd name="T86" fmla="*/ 34746 w 2884"/>
                  <a:gd name="T87" fmla="*/ 1061 h 445"/>
                  <a:gd name="T88" fmla="*/ 35517 w 2884"/>
                  <a:gd name="T89" fmla="*/ 719 h 445"/>
                  <a:gd name="T90" fmla="*/ 36308 w 2884"/>
                  <a:gd name="T91" fmla="*/ 719 h 445"/>
                  <a:gd name="T92" fmla="*/ 37088 w 2884"/>
                  <a:gd name="T93" fmla="*/ 500 h 445"/>
                  <a:gd name="T94" fmla="*/ 37877 w 2884"/>
                  <a:gd name="T95" fmla="*/ 566 h 445"/>
                  <a:gd name="T96" fmla="*/ 38763 w 2884"/>
                  <a:gd name="T97" fmla="*/ 566 h 445"/>
                  <a:gd name="T98" fmla="*/ 39538 w 2884"/>
                  <a:gd name="T99" fmla="*/ 781 h 445"/>
                  <a:gd name="T100" fmla="*/ 40327 w 2884"/>
                  <a:gd name="T101" fmla="*/ 921 h 445"/>
                  <a:gd name="T102" fmla="*/ 41103 w 2884"/>
                  <a:gd name="T103" fmla="*/ 1210 h 445"/>
                  <a:gd name="T104" fmla="*/ 41987 w 2884"/>
                  <a:gd name="T105" fmla="*/ 1400 h 445"/>
                  <a:gd name="T106" fmla="*/ 42797 w 2884"/>
                  <a:gd name="T107" fmla="*/ 1762 h 445"/>
                  <a:gd name="T108" fmla="*/ 43552 w 2884"/>
                  <a:gd name="T109" fmla="*/ 1963 h 445"/>
                  <a:gd name="T110" fmla="*/ 44353 w 2884"/>
                  <a:gd name="T111" fmla="*/ 2409 h 445"/>
                  <a:gd name="T112" fmla="*/ 45234 w 2884"/>
                  <a:gd name="T113" fmla="*/ 2459 h 445"/>
                  <a:gd name="T114" fmla="*/ 46040 w 2884"/>
                  <a:gd name="T115" fmla="*/ 2753 h 445"/>
                  <a:gd name="T116" fmla="*/ 46804 w 2884"/>
                  <a:gd name="T117" fmla="*/ 2967 h 445"/>
                  <a:gd name="T118" fmla="*/ 47595 w 2884"/>
                  <a:gd name="T119" fmla="*/ 3096 h 445"/>
                  <a:gd name="T120" fmla="*/ 48490 w 2884"/>
                  <a:gd name="T121" fmla="*/ 3322 h 44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84"/>
                  <a:gd name="T184" fmla="*/ 0 h 445"/>
                  <a:gd name="T185" fmla="*/ 2884 w 2884"/>
                  <a:gd name="T186" fmla="*/ 445 h 44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84" h="445">
                    <a:moveTo>
                      <a:pt x="0" y="97"/>
                    </a:moveTo>
                    <a:lnTo>
                      <a:pt x="47" y="84"/>
                    </a:lnTo>
                    <a:lnTo>
                      <a:pt x="93" y="59"/>
                    </a:lnTo>
                    <a:lnTo>
                      <a:pt x="140" y="46"/>
                    </a:lnTo>
                    <a:lnTo>
                      <a:pt x="186" y="30"/>
                    </a:lnTo>
                    <a:lnTo>
                      <a:pt x="239" y="25"/>
                    </a:lnTo>
                    <a:lnTo>
                      <a:pt x="286" y="9"/>
                    </a:lnTo>
                    <a:lnTo>
                      <a:pt x="332" y="9"/>
                    </a:lnTo>
                    <a:lnTo>
                      <a:pt x="379" y="0"/>
                    </a:lnTo>
                    <a:lnTo>
                      <a:pt x="432" y="4"/>
                    </a:lnTo>
                    <a:lnTo>
                      <a:pt x="478" y="9"/>
                    </a:lnTo>
                    <a:lnTo>
                      <a:pt x="525" y="25"/>
                    </a:lnTo>
                    <a:lnTo>
                      <a:pt x="571" y="34"/>
                    </a:lnTo>
                    <a:lnTo>
                      <a:pt x="625" y="63"/>
                    </a:lnTo>
                    <a:lnTo>
                      <a:pt x="671" y="76"/>
                    </a:lnTo>
                    <a:lnTo>
                      <a:pt x="718" y="114"/>
                    </a:lnTo>
                    <a:lnTo>
                      <a:pt x="764" y="135"/>
                    </a:lnTo>
                    <a:lnTo>
                      <a:pt x="811" y="168"/>
                    </a:lnTo>
                    <a:lnTo>
                      <a:pt x="864" y="202"/>
                    </a:lnTo>
                    <a:lnTo>
                      <a:pt x="910" y="244"/>
                    </a:lnTo>
                    <a:lnTo>
                      <a:pt x="957" y="269"/>
                    </a:lnTo>
                    <a:lnTo>
                      <a:pt x="1003" y="294"/>
                    </a:lnTo>
                    <a:lnTo>
                      <a:pt x="1057" y="340"/>
                    </a:lnTo>
                    <a:lnTo>
                      <a:pt x="1103" y="366"/>
                    </a:lnTo>
                    <a:lnTo>
                      <a:pt x="1150" y="395"/>
                    </a:lnTo>
                    <a:lnTo>
                      <a:pt x="1196" y="416"/>
                    </a:lnTo>
                    <a:lnTo>
                      <a:pt x="1249" y="433"/>
                    </a:lnTo>
                    <a:lnTo>
                      <a:pt x="1296" y="437"/>
                    </a:lnTo>
                    <a:lnTo>
                      <a:pt x="1342" y="445"/>
                    </a:lnTo>
                    <a:lnTo>
                      <a:pt x="1389" y="429"/>
                    </a:lnTo>
                    <a:lnTo>
                      <a:pt x="1442" y="429"/>
                    </a:lnTo>
                    <a:lnTo>
                      <a:pt x="1488" y="399"/>
                    </a:lnTo>
                    <a:lnTo>
                      <a:pt x="1535" y="387"/>
                    </a:lnTo>
                    <a:lnTo>
                      <a:pt x="1581" y="366"/>
                    </a:lnTo>
                    <a:lnTo>
                      <a:pt x="1628" y="328"/>
                    </a:lnTo>
                    <a:lnTo>
                      <a:pt x="1681" y="286"/>
                    </a:lnTo>
                    <a:lnTo>
                      <a:pt x="1728" y="256"/>
                    </a:lnTo>
                    <a:lnTo>
                      <a:pt x="1774" y="198"/>
                    </a:lnTo>
                    <a:lnTo>
                      <a:pt x="1821" y="189"/>
                    </a:lnTo>
                    <a:lnTo>
                      <a:pt x="1874" y="143"/>
                    </a:lnTo>
                    <a:lnTo>
                      <a:pt x="1920" y="126"/>
                    </a:lnTo>
                    <a:lnTo>
                      <a:pt x="1967" y="105"/>
                    </a:lnTo>
                    <a:lnTo>
                      <a:pt x="2013" y="76"/>
                    </a:lnTo>
                    <a:lnTo>
                      <a:pt x="2067" y="63"/>
                    </a:lnTo>
                    <a:lnTo>
                      <a:pt x="2113" y="42"/>
                    </a:lnTo>
                    <a:lnTo>
                      <a:pt x="2160" y="42"/>
                    </a:lnTo>
                    <a:lnTo>
                      <a:pt x="2206" y="30"/>
                    </a:lnTo>
                    <a:lnTo>
                      <a:pt x="2253" y="34"/>
                    </a:lnTo>
                    <a:lnTo>
                      <a:pt x="2306" y="34"/>
                    </a:lnTo>
                    <a:lnTo>
                      <a:pt x="2352" y="46"/>
                    </a:lnTo>
                    <a:lnTo>
                      <a:pt x="2399" y="55"/>
                    </a:lnTo>
                    <a:lnTo>
                      <a:pt x="2445" y="72"/>
                    </a:lnTo>
                    <a:lnTo>
                      <a:pt x="2498" y="84"/>
                    </a:lnTo>
                    <a:lnTo>
                      <a:pt x="2545" y="105"/>
                    </a:lnTo>
                    <a:lnTo>
                      <a:pt x="2591" y="118"/>
                    </a:lnTo>
                    <a:lnTo>
                      <a:pt x="2638" y="143"/>
                    </a:lnTo>
                    <a:lnTo>
                      <a:pt x="2691" y="147"/>
                    </a:lnTo>
                    <a:lnTo>
                      <a:pt x="2738" y="164"/>
                    </a:lnTo>
                    <a:lnTo>
                      <a:pt x="2784" y="177"/>
                    </a:lnTo>
                    <a:lnTo>
                      <a:pt x="2831" y="185"/>
                    </a:lnTo>
                    <a:lnTo>
                      <a:pt x="2884" y="198"/>
                    </a:lnTo>
                  </a:path>
                </a:pathLst>
              </a:custGeom>
              <a:noFill/>
              <a:ln w="38100">
                <a:solidFill>
                  <a:srgbClr val="FF00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17" name="Rectangle 18"/>
              <p:cNvSpPr>
                <a:spLocks noChangeAspect="1" noChangeArrowheads="1"/>
              </p:cNvSpPr>
              <p:nvPr/>
            </p:nvSpPr>
            <p:spPr bwMode="auto">
              <a:xfrm>
                <a:off x="1517" y="1726"/>
                <a:ext cx="26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i="1">
                    <a:solidFill>
                      <a:srgbClr val="000000"/>
                    </a:solidFill>
                    <a:ea typeface="宋体" panose="02010600030101010101" pitchFamily="2" charset="-122"/>
                  </a:rPr>
                  <a:t>x</a:t>
                </a:r>
                <a:r>
                  <a:rPr lang="en-US" altLang="zh-CN" sz="2400" b="0">
                    <a:solidFill>
                      <a:srgbClr val="000000"/>
                    </a:solidFill>
                    <a:ea typeface="宋体" panose="02010600030101010101" pitchFamily="2" charset="-122"/>
                  </a:rPr>
                  <a:t>(</a:t>
                </a:r>
                <a:r>
                  <a:rPr lang="en-US" altLang="zh-CN" sz="2400" b="0" i="1">
                    <a:solidFill>
                      <a:srgbClr val="000000"/>
                    </a:solidFill>
                    <a:ea typeface="宋体" panose="02010600030101010101" pitchFamily="2" charset="-122"/>
                  </a:rPr>
                  <a:t>t</a:t>
                </a:r>
                <a:r>
                  <a:rPr lang="en-US" altLang="zh-CN" sz="2400" b="0">
                    <a:solidFill>
                      <a:srgbClr val="000000"/>
                    </a:solidFill>
                    <a:ea typeface="宋体" panose="02010600030101010101" pitchFamily="2" charset="-122"/>
                  </a:rPr>
                  <a:t>)</a:t>
                </a:r>
                <a:endParaRPr lang="en-US" altLang="zh-CN" sz="2400">
                  <a:solidFill>
                    <a:srgbClr val="000066"/>
                  </a:solidFill>
                  <a:ea typeface="宋体" panose="02010600030101010101" pitchFamily="2" charset="-122"/>
                </a:endParaRPr>
              </a:p>
            </p:txBody>
          </p:sp>
          <p:sp>
            <p:nvSpPr>
              <p:cNvPr id="25618" name="Rectangle 19"/>
              <p:cNvSpPr>
                <a:spLocks noChangeAspect="1" noChangeArrowheads="1"/>
              </p:cNvSpPr>
              <p:nvPr/>
            </p:nvSpPr>
            <p:spPr bwMode="auto">
              <a:xfrm>
                <a:off x="5071" y="2534"/>
                <a:ext cx="5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i="1">
                    <a:solidFill>
                      <a:srgbClr val="000000"/>
                    </a:solidFill>
                    <a:ea typeface="宋体" panose="02010600030101010101" pitchFamily="2" charset="-122"/>
                  </a:rPr>
                  <a:t>t</a:t>
                </a:r>
                <a:endParaRPr lang="en-US" altLang="zh-CN" sz="2400" i="1">
                  <a:solidFill>
                    <a:srgbClr val="000066"/>
                  </a:solidFill>
                  <a:ea typeface="宋体" panose="02010600030101010101" pitchFamily="2" charset="-122"/>
                </a:endParaRPr>
              </a:p>
            </p:txBody>
          </p:sp>
          <p:sp>
            <p:nvSpPr>
              <p:cNvPr id="25619" name="Rectangle 20"/>
              <p:cNvSpPr>
                <a:spLocks noChangeAspect="1" noChangeArrowheads="1"/>
              </p:cNvSpPr>
              <p:nvPr/>
            </p:nvSpPr>
            <p:spPr bwMode="auto">
              <a:xfrm>
                <a:off x="1252" y="2380"/>
                <a:ext cx="1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a:solidFill>
                      <a:srgbClr val="000000"/>
                    </a:solidFill>
                    <a:ea typeface="宋体" panose="02010600030101010101" pitchFamily="2" charset="-122"/>
                  </a:rPr>
                  <a:t>0</a:t>
                </a:r>
                <a:endParaRPr lang="en-US" altLang="zh-CN" sz="2400">
                  <a:solidFill>
                    <a:srgbClr val="000066"/>
                  </a:solidFill>
                  <a:ea typeface="宋体" panose="02010600030101010101" pitchFamily="2" charset="-122"/>
                </a:endParaRPr>
              </a:p>
            </p:txBody>
          </p:sp>
        </p:grpSp>
      </p:grpSp>
      <p:sp>
        <p:nvSpPr>
          <p:cNvPr id="25604" name="Line 15"/>
          <p:cNvSpPr>
            <a:spLocks noChangeAspect="1" noChangeShapeType="1"/>
          </p:cNvSpPr>
          <p:nvPr/>
        </p:nvSpPr>
        <p:spPr bwMode="auto">
          <a:xfrm>
            <a:off x="1214438" y="3255963"/>
            <a:ext cx="7054850" cy="0"/>
          </a:xfrm>
          <a:prstGeom prst="line">
            <a:avLst/>
          </a:prstGeom>
          <a:noFill/>
          <a:ln w="12700">
            <a:solidFill>
              <a:srgbClr val="000000"/>
            </a:solidFill>
            <a:prstDash val="dash"/>
            <a:rou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25605" name="矩形 22"/>
          <p:cNvSpPr>
            <a:spLocks noChangeArrowheads="1"/>
          </p:cNvSpPr>
          <p:nvPr/>
        </p:nvSpPr>
        <p:spPr bwMode="auto">
          <a:xfrm>
            <a:off x="3400425" y="3913188"/>
            <a:ext cx="234791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chemeClr val="tx2"/>
                </a:solidFill>
              </a:rPr>
              <a:t>直流偏置不够</a:t>
            </a:r>
            <a:endParaRPr lang="zh-CN" altLang="en-US"/>
          </a:p>
        </p:txBody>
      </p:sp>
      <p:sp>
        <p:nvSpPr>
          <p:cNvPr id="25606" name="矩形 23"/>
          <p:cNvSpPr>
            <a:spLocks noChangeArrowheads="1"/>
          </p:cNvSpPr>
          <p:nvPr/>
        </p:nvSpPr>
        <p:spPr bwMode="auto">
          <a:xfrm>
            <a:off x="2809875" y="6273800"/>
            <a:ext cx="41529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chemeClr val="tx2"/>
                </a:solidFill>
              </a:rPr>
              <a:t>直流偏置不够时的调幅波</a:t>
            </a:r>
            <a:endParaRPr lang="zh-CN" altLang="en-US"/>
          </a:p>
        </p:txBody>
      </p:sp>
      <p:sp>
        <p:nvSpPr>
          <p:cNvPr id="25607" name="矩形 24"/>
          <p:cNvSpPr>
            <a:spLocks noChangeArrowheads="1"/>
          </p:cNvSpPr>
          <p:nvPr/>
        </p:nvSpPr>
        <p:spPr bwMode="auto">
          <a:xfrm>
            <a:off x="7342188" y="2543175"/>
            <a:ext cx="12176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sz="2000">
                <a:solidFill>
                  <a:schemeClr val="tx2"/>
                </a:solidFill>
              </a:rPr>
              <a:t>直流偏置</a:t>
            </a:r>
            <a:endParaRPr lang="zh-CN" altLang="en-US" sz="2000"/>
          </a:p>
        </p:txBody>
      </p:sp>
      <p:cxnSp>
        <p:nvCxnSpPr>
          <p:cNvPr id="27" name="直接箭头连接符 26"/>
          <p:cNvCxnSpPr/>
          <p:nvPr/>
        </p:nvCxnSpPr>
        <p:spPr bwMode="auto">
          <a:xfrm rot="5400000">
            <a:off x="7823200" y="3035300"/>
            <a:ext cx="357188" cy="1588"/>
          </a:xfrm>
          <a:prstGeom prst="straightConnector1">
            <a:avLst/>
          </a:prstGeom>
          <a:ln w="31750">
            <a:tailEnd type="triangle" w="lg" len="lg"/>
          </a:ln>
        </p:spPr>
        <p:style>
          <a:lnRef idx="1">
            <a:schemeClr val="dk1"/>
          </a:lnRef>
          <a:fillRef idx="0">
            <a:schemeClr val="dk1"/>
          </a:fillRef>
          <a:effectRef idx="0">
            <a:schemeClr val="dk1"/>
          </a:effectRef>
          <a:fontRef idx="minor">
            <a:schemeClr val="tx1"/>
          </a:fontRef>
        </p:style>
      </p:cxnSp>
      <p:sp>
        <p:nvSpPr>
          <p:cNvPr id="25609"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28" name="组合 5"/>
          <p:cNvGrpSpPr/>
          <p:nvPr/>
        </p:nvGrpSpPr>
        <p:grpSpPr bwMode="auto">
          <a:xfrm>
            <a:off x="3534275" y="2315500"/>
            <a:ext cx="2551112" cy="419100"/>
            <a:chOff x="5022379" y="1884537"/>
            <a:chExt cx="2551224" cy="419447"/>
          </a:xfrm>
        </p:grpSpPr>
        <p:grpSp>
          <p:nvGrpSpPr>
            <p:cNvPr id="29" name="组合 6"/>
            <p:cNvGrpSpPr/>
            <p:nvPr/>
          </p:nvGrpSpPr>
          <p:grpSpPr bwMode="auto">
            <a:xfrm>
              <a:off x="5022379" y="1884537"/>
              <a:ext cx="1478434" cy="419447"/>
              <a:chOff x="4400029" y="1162844"/>
              <a:chExt cx="1478434" cy="419447"/>
            </a:xfrm>
          </p:grpSpPr>
          <p:sp>
            <p:nvSpPr>
              <p:cNvPr id="32" name="五角星 3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33" name="五角星 3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4" name="五角星 3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30" name="五角星 29"/>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1" name="五角星 30"/>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785813" y="857250"/>
            <a:ext cx="75723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3200">
                <a:solidFill>
                  <a:srgbClr val="0000FF"/>
                </a:solidFill>
              </a:rPr>
              <a:t>教材选取的案例：动态电阻应变仪（</a:t>
            </a:r>
            <a:r>
              <a:rPr lang="en-US" altLang="zh-CN" sz="3200">
                <a:solidFill>
                  <a:srgbClr val="0000FF"/>
                </a:solidFill>
              </a:rPr>
              <a:t>P137</a:t>
            </a:r>
            <a:r>
              <a:rPr lang="zh-CN" altLang="en-US" sz="3200">
                <a:solidFill>
                  <a:srgbClr val="0000FF"/>
                </a:solidFill>
              </a:rPr>
              <a:t>）</a:t>
            </a:r>
            <a:endParaRPr lang="zh-CN" altLang="en-US" sz="3200">
              <a:solidFill>
                <a:srgbClr val="0000FF"/>
              </a:solidFill>
            </a:endParaRPr>
          </a:p>
        </p:txBody>
      </p:sp>
      <p:sp>
        <p:nvSpPr>
          <p:cNvPr id="5123" name="Rectangle 3"/>
          <p:cNvSpPr>
            <a:spLocks noChangeArrowheads="1"/>
          </p:cNvSpPr>
          <p:nvPr/>
        </p:nvSpPr>
        <p:spPr bwMode="auto">
          <a:xfrm>
            <a:off x="0" y="3502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aphicFrame>
        <p:nvGraphicFramePr>
          <p:cNvPr id="5124" name="Object 4"/>
          <p:cNvGraphicFramePr>
            <a:graphicFrameLocks noChangeAspect="1"/>
          </p:cNvGraphicFramePr>
          <p:nvPr/>
        </p:nvGraphicFramePr>
        <p:xfrm>
          <a:off x="214313" y="2571750"/>
          <a:ext cx="8709025" cy="4286250"/>
        </p:xfrm>
        <a:graphic>
          <a:graphicData uri="http://schemas.openxmlformats.org/presentationml/2006/ole">
            <mc:AlternateContent xmlns:mc="http://schemas.openxmlformats.org/markup-compatibility/2006">
              <mc:Choice xmlns:v="urn:schemas-microsoft-com:vml" Requires="v">
                <p:oleObj spid="_x0000_s5143" name="Visio" r:id="rId1" imgW="5307965" imgH="2112645" progId="Visio.Drawing.11">
                  <p:embed/>
                </p:oleObj>
              </mc:Choice>
              <mc:Fallback>
                <p:oleObj name="Visio" r:id="rId1" imgW="5307965" imgH="211264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r="24007" b="5681"/>
                      <a:stretch>
                        <a:fillRect/>
                      </a:stretch>
                    </p:blipFill>
                    <p:spPr bwMode="auto">
                      <a:xfrm>
                        <a:off x="214313" y="2571750"/>
                        <a:ext cx="87090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a:spLocks noChangeArrowheads="1"/>
          </p:cNvSpPr>
          <p:nvPr/>
        </p:nvSpPr>
        <p:spPr bwMode="auto">
          <a:xfrm>
            <a:off x="285750" y="1744663"/>
            <a:ext cx="1987550" cy="592137"/>
          </a:xfrm>
          <a:prstGeom prst="rect">
            <a:avLst/>
          </a:prstGeom>
          <a:noFill/>
          <a:ln w="3175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marL="342900" indent="-342900">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latinLnBrk="1" hangingPunct="1">
              <a:lnSpc>
                <a:spcPct val="130000"/>
              </a:lnSpc>
            </a:pPr>
            <a:r>
              <a:rPr kumimoji="0" lang="zh-CN" altLang="en-US">
                <a:solidFill>
                  <a:srgbClr val="0000FF"/>
                </a:solidFill>
              </a:rPr>
              <a:t>转换与放大</a:t>
            </a:r>
            <a:endParaRPr kumimoji="0" lang="en-US" altLang="zh-CN">
              <a:solidFill>
                <a:srgbClr val="0000FF"/>
              </a:solidFill>
            </a:endParaRPr>
          </a:p>
        </p:txBody>
      </p:sp>
      <p:sp>
        <p:nvSpPr>
          <p:cNvPr id="11" name="矩形 10"/>
          <p:cNvSpPr>
            <a:spLocks noChangeArrowheads="1"/>
          </p:cNvSpPr>
          <p:nvPr/>
        </p:nvSpPr>
        <p:spPr bwMode="auto">
          <a:xfrm>
            <a:off x="1428750" y="3929063"/>
            <a:ext cx="2928938" cy="785812"/>
          </a:xfrm>
          <a:prstGeom prst="rect">
            <a:avLst/>
          </a:prstGeom>
          <a:noFill/>
          <a:ln w="31750">
            <a:solidFill>
              <a:srgbClr val="0000FF"/>
            </a:solidFill>
            <a:prstDash val="sysDash"/>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cxnSp>
        <p:nvCxnSpPr>
          <p:cNvPr id="13" name="直接连接符 12"/>
          <p:cNvCxnSpPr/>
          <p:nvPr/>
        </p:nvCxnSpPr>
        <p:spPr bwMode="auto">
          <a:xfrm>
            <a:off x="0" y="2500313"/>
            <a:ext cx="9144000" cy="1587"/>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5" name="直接连接符 14"/>
          <p:cNvCxnSpPr>
            <a:stCxn id="10" idx="2"/>
            <a:endCxn id="11" idx="0"/>
          </p:cNvCxnSpPr>
          <p:nvPr/>
        </p:nvCxnSpPr>
        <p:spPr bwMode="auto">
          <a:xfrm rot="16200000" flipH="1">
            <a:off x="1290637" y="2325688"/>
            <a:ext cx="1592263" cy="1614488"/>
          </a:xfrm>
          <a:prstGeom prst="line">
            <a:avLst/>
          </a:prstGeom>
          <a:ln w="31750">
            <a:solidFill>
              <a:srgbClr val="0000FF"/>
            </a:solidFill>
          </a:ln>
        </p:spPr>
        <p:style>
          <a:lnRef idx="1">
            <a:schemeClr val="dk1"/>
          </a:lnRef>
          <a:fillRef idx="0">
            <a:schemeClr val="dk1"/>
          </a:fillRef>
          <a:effectRef idx="0">
            <a:schemeClr val="dk1"/>
          </a:effectRef>
          <a:fontRef idx="minor">
            <a:schemeClr val="tx1"/>
          </a:fontRef>
        </p:style>
      </p:cxnSp>
      <p:sp>
        <p:nvSpPr>
          <p:cNvPr id="18" name="矩形 17"/>
          <p:cNvSpPr>
            <a:spLocks noChangeArrowheads="1"/>
          </p:cNvSpPr>
          <p:nvPr/>
        </p:nvSpPr>
        <p:spPr bwMode="auto">
          <a:xfrm>
            <a:off x="4000500" y="1714500"/>
            <a:ext cx="1987550" cy="652463"/>
          </a:xfrm>
          <a:prstGeom prst="rect">
            <a:avLst/>
          </a:prstGeom>
          <a:noFill/>
          <a:ln w="31750">
            <a:solidFill>
              <a:srgbClr val="C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marL="342900" indent="-342900">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latinLnBrk="1" hangingPunct="1">
              <a:lnSpc>
                <a:spcPct val="130000"/>
              </a:lnSpc>
            </a:pPr>
            <a:r>
              <a:rPr kumimoji="0" lang="zh-CN" altLang="en-US">
                <a:solidFill>
                  <a:srgbClr val="0000FF"/>
                </a:solidFill>
              </a:rPr>
              <a:t>调制与解调</a:t>
            </a:r>
            <a:endParaRPr kumimoji="0" lang="en-US" altLang="zh-CN">
              <a:solidFill>
                <a:srgbClr val="0000FF"/>
              </a:solidFill>
            </a:endParaRPr>
          </a:p>
        </p:txBody>
      </p:sp>
      <p:cxnSp>
        <p:nvCxnSpPr>
          <p:cNvPr id="19" name="直接连接符 18"/>
          <p:cNvCxnSpPr>
            <a:stCxn id="18" idx="2"/>
            <a:endCxn id="5133" idx="0"/>
          </p:cNvCxnSpPr>
          <p:nvPr/>
        </p:nvCxnSpPr>
        <p:spPr bwMode="auto">
          <a:xfrm rot="16200000" flipH="1">
            <a:off x="4507706" y="2853532"/>
            <a:ext cx="1550987" cy="577850"/>
          </a:xfrm>
          <a:prstGeom prst="line">
            <a:avLst/>
          </a:prstGeom>
          <a:ln w="31750">
            <a:solidFill>
              <a:srgbClr val="C00000"/>
            </a:solidFill>
          </a:ln>
        </p:spPr>
        <p:style>
          <a:lnRef idx="1">
            <a:schemeClr val="dk1"/>
          </a:lnRef>
          <a:fillRef idx="0">
            <a:schemeClr val="dk1"/>
          </a:fillRef>
          <a:effectRef idx="0">
            <a:schemeClr val="dk1"/>
          </a:effectRef>
          <a:fontRef idx="minor">
            <a:schemeClr val="tx1"/>
          </a:fontRef>
        </p:style>
      </p:cxnSp>
      <p:cxnSp>
        <p:nvCxnSpPr>
          <p:cNvPr id="21" name="直接连接符 20"/>
          <p:cNvCxnSpPr>
            <a:stCxn id="18" idx="2"/>
          </p:cNvCxnSpPr>
          <p:nvPr/>
        </p:nvCxnSpPr>
        <p:spPr bwMode="auto">
          <a:xfrm rot="5400000">
            <a:off x="4252119" y="2043907"/>
            <a:ext cx="419100" cy="1065212"/>
          </a:xfrm>
          <a:prstGeom prst="line">
            <a:avLst/>
          </a:prstGeom>
          <a:ln w="31750">
            <a:solidFill>
              <a:srgbClr val="C00000"/>
            </a:solidFill>
          </a:ln>
        </p:spPr>
        <p:style>
          <a:lnRef idx="1">
            <a:schemeClr val="dk1"/>
          </a:lnRef>
          <a:fillRef idx="0">
            <a:schemeClr val="dk1"/>
          </a:fillRef>
          <a:effectRef idx="0">
            <a:schemeClr val="dk1"/>
          </a:effectRef>
          <a:fontRef idx="minor">
            <a:schemeClr val="tx1"/>
          </a:fontRef>
        </p:style>
      </p:cxnSp>
      <p:sp>
        <p:nvSpPr>
          <p:cNvPr id="24" name="矩形 23"/>
          <p:cNvSpPr>
            <a:spLocks noChangeArrowheads="1"/>
          </p:cNvSpPr>
          <p:nvPr/>
        </p:nvSpPr>
        <p:spPr bwMode="auto">
          <a:xfrm>
            <a:off x="785813" y="2643188"/>
            <a:ext cx="3143250" cy="1214437"/>
          </a:xfrm>
          <a:prstGeom prst="rect">
            <a:avLst/>
          </a:prstGeom>
          <a:noFill/>
          <a:ln w="31750">
            <a:solidFill>
              <a:srgbClr val="C00000"/>
            </a:solidFill>
            <a:prstDash val="sysDash"/>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5133" name="矩形 25"/>
          <p:cNvSpPr>
            <a:spLocks noChangeArrowheads="1"/>
          </p:cNvSpPr>
          <p:nvPr/>
        </p:nvSpPr>
        <p:spPr bwMode="auto">
          <a:xfrm>
            <a:off x="4572000" y="3917950"/>
            <a:ext cx="2000250" cy="857250"/>
          </a:xfrm>
          <a:prstGeom prst="rect">
            <a:avLst/>
          </a:prstGeom>
          <a:noFill/>
          <a:ln w="31750">
            <a:solidFill>
              <a:srgbClr val="C00000"/>
            </a:solidFill>
            <a:prstDash val="sysDash"/>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cxnSp>
        <p:nvCxnSpPr>
          <p:cNvPr id="28" name="直接连接符 27"/>
          <p:cNvCxnSpPr/>
          <p:nvPr/>
        </p:nvCxnSpPr>
        <p:spPr bwMode="auto">
          <a:xfrm rot="5400000">
            <a:off x="7286625" y="3143251"/>
            <a:ext cx="1571625" cy="0"/>
          </a:xfrm>
          <a:prstGeom prst="line">
            <a:avLst/>
          </a:prstGeom>
          <a:ln w="31750">
            <a:solidFill>
              <a:srgbClr val="0000FF"/>
            </a:solidFill>
          </a:ln>
        </p:spPr>
        <p:style>
          <a:lnRef idx="1">
            <a:schemeClr val="dk1"/>
          </a:lnRef>
          <a:fillRef idx="0">
            <a:schemeClr val="dk1"/>
          </a:fillRef>
          <a:effectRef idx="0">
            <a:schemeClr val="dk1"/>
          </a:effectRef>
          <a:fontRef idx="minor">
            <a:schemeClr val="tx1"/>
          </a:fontRef>
        </p:style>
      </p:cxnSp>
      <p:sp>
        <p:nvSpPr>
          <p:cNvPr id="30" name="矩形 29"/>
          <p:cNvSpPr>
            <a:spLocks noChangeArrowheads="1"/>
          </p:cNvSpPr>
          <p:nvPr/>
        </p:nvSpPr>
        <p:spPr bwMode="auto">
          <a:xfrm>
            <a:off x="7572375" y="1785938"/>
            <a:ext cx="906463" cy="592137"/>
          </a:xfrm>
          <a:prstGeom prst="rect">
            <a:avLst/>
          </a:prstGeom>
          <a:noFill/>
          <a:ln w="31750">
            <a:solidFill>
              <a:srgbClr val="0000FF"/>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marL="342900" indent="-342900">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latinLnBrk="1" hangingPunct="1">
              <a:lnSpc>
                <a:spcPct val="130000"/>
              </a:lnSpc>
            </a:pPr>
            <a:r>
              <a:rPr kumimoji="0" lang="zh-CN" altLang="en-US">
                <a:solidFill>
                  <a:srgbClr val="0000FF"/>
                </a:solidFill>
              </a:rPr>
              <a:t>滤波</a:t>
            </a:r>
            <a:endParaRPr kumimoji="0" lang="en-US" altLang="zh-CN">
              <a:solidFill>
                <a:srgbClr val="0000FF"/>
              </a:solidFill>
            </a:endParaRPr>
          </a:p>
        </p:txBody>
      </p:sp>
      <p:sp>
        <p:nvSpPr>
          <p:cNvPr id="31" name="矩形 30"/>
          <p:cNvSpPr>
            <a:spLocks noChangeArrowheads="1"/>
          </p:cNvSpPr>
          <p:nvPr/>
        </p:nvSpPr>
        <p:spPr bwMode="auto">
          <a:xfrm>
            <a:off x="6643688" y="3929063"/>
            <a:ext cx="2214562" cy="857250"/>
          </a:xfrm>
          <a:prstGeom prst="rect">
            <a:avLst/>
          </a:prstGeom>
          <a:noFill/>
          <a:ln w="31750">
            <a:solidFill>
              <a:srgbClr val="0000FF"/>
            </a:solidFill>
            <a:prstDash val="sysDash"/>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nvGrpSpPr>
          <p:cNvPr id="17" name="组合 5"/>
          <p:cNvGrpSpPr/>
          <p:nvPr/>
        </p:nvGrpSpPr>
        <p:grpSpPr bwMode="auto">
          <a:xfrm>
            <a:off x="611188" y="6084888"/>
            <a:ext cx="2551112" cy="419100"/>
            <a:chOff x="5022379" y="1884537"/>
            <a:chExt cx="2551224" cy="419447"/>
          </a:xfrm>
        </p:grpSpPr>
        <p:grpSp>
          <p:nvGrpSpPr>
            <p:cNvPr id="20" name="组合 6"/>
            <p:cNvGrpSpPr/>
            <p:nvPr/>
          </p:nvGrpSpPr>
          <p:grpSpPr bwMode="auto">
            <a:xfrm>
              <a:off x="5022379" y="1884537"/>
              <a:ext cx="1478434" cy="419447"/>
              <a:chOff x="4400029" y="1162844"/>
              <a:chExt cx="1478434" cy="419447"/>
            </a:xfrm>
          </p:grpSpPr>
          <p:sp>
            <p:nvSpPr>
              <p:cNvPr id="25" name="五角星 24"/>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6" name="五角星 25"/>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7" name="五角星 26"/>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2" name="五角星 21"/>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3" name="五角星 22"/>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down)">
                                      <p:cBhvr>
                                        <p:cTn id="15" dur="500"/>
                                        <p:tgtEl>
                                          <p:spTgt spid="24"/>
                                        </p:tgtEl>
                                      </p:cBhvr>
                                    </p:animEffect>
                                  </p:childTnLst>
                                </p:cTn>
                              </p:par>
                              <p:par>
                                <p:cTn id="16" presetID="22" presetClass="entr" presetSubtype="4" fill="hold"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wipe(down)">
                                      <p:cBhvr>
                                        <p:cTn id="18" dur="500"/>
                                        <p:tgtEl>
                                          <p:spTgt spid="21"/>
                                        </p:tgtEl>
                                      </p:cBhvr>
                                    </p:animEffect>
                                  </p:childTnLst>
                                </p:cTn>
                              </p:par>
                              <p:par>
                                <p:cTn id="19" presetID="22" presetClass="entr" presetSubtype="4"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down)">
                                      <p:cBhvr>
                                        <p:cTn id="21" dur="500"/>
                                        <p:tgtEl>
                                          <p:spTgt spid="19"/>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down)">
                                      <p:cBhvr>
                                        <p:cTn id="24" dur="5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8" grpId="0" animBg="1"/>
      <p:bldP spid="24" grpId="0" animBg="1"/>
      <p:bldP spid="30" grpId="0" animBg="1"/>
      <p:bldP spid="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458788" y="1651000"/>
            <a:ext cx="8399462" cy="4508500"/>
          </a:xfrm>
          <a:prstGeom prst="rect">
            <a:avLst/>
          </a:prstGeom>
          <a:noFill/>
          <a:ln w="9525">
            <a:noFill/>
            <a:miter lim="800000"/>
          </a:ln>
        </p:spPr>
        <p:txBody>
          <a:bodyPr lIns="0" tIns="0" rIns="0" bIns="0">
            <a:spAutoFit/>
          </a:bodyPr>
          <a:lstStyle/>
          <a:p>
            <a:pPr algn="just" eaLnBrk="1" hangingPunct="1">
              <a:lnSpc>
                <a:spcPct val="150000"/>
              </a:lnSpc>
              <a:spcBef>
                <a:spcPct val="50000"/>
              </a:spcBef>
              <a:spcAft>
                <a:spcPts val="600"/>
              </a:spcAft>
              <a:defRPr/>
            </a:pPr>
            <a:r>
              <a:rPr lang="en-US" altLang="zh-CN" sz="3200" dirty="0">
                <a:latin typeface="+mn-lt"/>
                <a:ea typeface="仿宋_GB2312" panose="02010609030101010101" pitchFamily="49" charset="-122"/>
              </a:rPr>
              <a:t>        </a:t>
            </a:r>
            <a:r>
              <a:rPr lang="zh-CN" altLang="en-US" sz="3200" dirty="0">
                <a:latin typeface="+mn-lt"/>
                <a:ea typeface="仿宋_GB2312" panose="02010609030101010101" pitchFamily="49" charset="-122"/>
              </a:rPr>
              <a:t>相敏检波利用交变信号在</a:t>
            </a:r>
            <a:r>
              <a:rPr lang="zh-CN" altLang="en-US" sz="3200" dirty="0">
                <a:solidFill>
                  <a:srgbClr val="0000FF"/>
                </a:solidFill>
                <a:latin typeface="+mn-lt"/>
                <a:ea typeface="仿宋_GB2312" panose="02010609030101010101" pitchFamily="49" charset="-122"/>
              </a:rPr>
              <a:t>过零位时正、负极性发生突变</a:t>
            </a:r>
            <a:r>
              <a:rPr lang="zh-CN" altLang="en-US" sz="3200" dirty="0">
                <a:latin typeface="+mn-lt"/>
                <a:ea typeface="仿宋_GB2312" panose="02010609030101010101" pitchFamily="49" charset="-122"/>
              </a:rPr>
              <a:t>，使调幅波相位（与载波信号比较）也相应地产生</a:t>
            </a:r>
            <a:r>
              <a:rPr lang="en-US" altLang="zh-CN" sz="3200" dirty="0">
                <a:latin typeface="+mn-lt"/>
                <a:ea typeface="仿宋_GB2312" panose="02010609030101010101" pitchFamily="49" charset="-122"/>
              </a:rPr>
              <a:t>180°</a:t>
            </a:r>
            <a:r>
              <a:rPr lang="zh-CN" altLang="en-US" sz="3200" dirty="0">
                <a:latin typeface="+mn-lt"/>
                <a:ea typeface="仿宋_GB2312" panose="02010609030101010101" pitchFamily="49" charset="-122"/>
              </a:rPr>
              <a:t>相位跳变，这样既能反映出原调制信号的幅值，又能反映其极性。</a:t>
            </a:r>
            <a:endParaRPr lang="zh-CN" altLang="en-US" sz="3200" dirty="0">
              <a:latin typeface="+mn-lt"/>
              <a:ea typeface="仿宋_GB2312" panose="02010609030101010101" pitchFamily="49" charset="-122"/>
            </a:endParaRPr>
          </a:p>
          <a:p>
            <a:pPr algn="just" eaLnBrk="1" hangingPunct="1">
              <a:lnSpc>
                <a:spcPct val="150000"/>
              </a:lnSpc>
              <a:defRPr/>
            </a:pPr>
            <a:r>
              <a:rPr lang="zh-CN" altLang="en-US" sz="3200" dirty="0">
                <a:latin typeface="+mn-lt"/>
                <a:ea typeface="仿宋_GB2312" panose="02010609030101010101" pitchFamily="49" charset="-122"/>
              </a:rPr>
              <a:t>       </a:t>
            </a:r>
            <a:r>
              <a:rPr lang="zh-CN" altLang="en-US" sz="3200" dirty="0">
                <a:solidFill>
                  <a:srgbClr val="C00000"/>
                </a:solidFill>
                <a:latin typeface="+mn-lt"/>
                <a:ea typeface="仿宋_GB2312" panose="02010609030101010101" pitchFamily="49" charset="-122"/>
              </a:rPr>
              <a:t>特点</a:t>
            </a:r>
            <a:r>
              <a:rPr lang="en-US" altLang="zh-CN" sz="3200" dirty="0">
                <a:solidFill>
                  <a:srgbClr val="C00000"/>
                </a:solidFill>
                <a:latin typeface="+mn-lt"/>
                <a:ea typeface="仿宋_GB2312" panose="02010609030101010101" pitchFamily="49" charset="-122"/>
              </a:rPr>
              <a:t>:  </a:t>
            </a:r>
            <a:r>
              <a:rPr lang="en-US" altLang="zh-CN" sz="3200" dirty="0">
                <a:solidFill>
                  <a:srgbClr val="0000FF"/>
                </a:solidFill>
                <a:latin typeface="+mn-lt"/>
                <a:ea typeface="仿宋_GB2312" panose="02010609030101010101" pitchFamily="49" charset="-122"/>
                <a:sym typeface="Wingdings" panose="05000000000000000000" pitchFamily="2" charset="2"/>
              </a:rPr>
              <a:t>(1) </a:t>
            </a:r>
            <a:r>
              <a:rPr lang="zh-CN" altLang="en-US" sz="3200" dirty="0">
                <a:solidFill>
                  <a:srgbClr val="0000FF"/>
                </a:solidFill>
                <a:latin typeface="+mn-lt"/>
                <a:ea typeface="仿宋_GB2312" panose="02010609030101010101" pitchFamily="49" charset="-122"/>
                <a:sym typeface="Wingdings" panose="05000000000000000000" pitchFamily="2" charset="2"/>
              </a:rPr>
              <a:t>可以鉴别调制信号的极性；</a:t>
            </a:r>
            <a:endParaRPr lang="zh-CN" altLang="en-US" sz="3200" dirty="0">
              <a:solidFill>
                <a:srgbClr val="0000FF"/>
              </a:solidFill>
              <a:latin typeface="+mn-lt"/>
              <a:ea typeface="仿宋_GB2312" panose="02010609030101010101" pitchFamily="49" charset="-122"/>
              <a:sym typeface="Wingdings" panose="05000000000000000000" pitchFamily="2" charset="2"/>
            </a:endParaRPr>
          </a:p>
          <a:p>
            <a:pPr algn="just" eaLnBrk="1" hangingPunct="1">
              <a:lnSpc>
                <a:spcPct val="150000"/>
              </a:lnSpc>
              <a:defRPr/>
            </a:pPr>
            <a:r>
              <a:rPr lang="zh-CN" altLang="en-US" sz="3200" dirty="0">
                <a:solidFill>
                  <a:srgbClr val="0000FF"/>
                </a:solidFill>
                <a:latin typeface="+mn-lt"/>
                <a:ea typeface="仿宋_GB2312" panose="02010609030101010101" pitchFamily="49" charset="-122"/>
                <a:sym typeface="Wingdings" panose="05000000000000000000" pitchFamily="2" charset="2"/>
              </a:rPr>
              <a:t>                  </a:t>
            </a:r>
            <a:r>
              <a:rPr lang="en-US" altLang="zh-CN" sz="3200" dirty="0">
                <a:solidFill>
                  <a:srgbClr val="0000FF"/>
                </a:solidFill>
                <a:latin typeface="+mn-lt"/>
                <a:ea typeface="仿宋_GB2312" panose="02010609030101010101" pitchFamily="49" charset="-122"/>
                <a:sym typeface="Wingdings" panose="05000000000000000000" pitchFamily="2" charset="2"/>
              </a:rPr>
              <a:t>(2) </a:t>
            </a:r>
            <a:r>
              <a:rPr lang="zh-CN" altLang="en-US" sz="3200" dirty="0">
                <a:solidFill>
                  <a:srgbClr val="0000FF"/>
                </a:solidFill>
                <a:latin typeface="+mn-lt"/>
                <a:ea typeface="仿宋_GB2312" panose="02010609030101010101" pitchFamily="49" charset="-122"/>
                <a:sym typeface="Wingdings" panose="05000000000000000000" pitchFamily="2" charset="2"/>
              </a:rPr>
              <a:t>不必对调制信号加直流偏置。</a:t>
            </a:r>
            <a:endParaRPr lang="zh-CN" altLang="en-US" sz="3200" dirty="0">
              <a:solidFill>
                <a:srgbClr val="0000FF"/>
              </a:solidFill>
              <a:latin typeface="+mn-lt"/>
              <a:ea typeface="仿宋_GB2312" panose="02010609030101010101" pitchFamily="49" charset="-122"/>
            </a:endParaRPr>
          </a:p>
        </p:txBody>
      </p:sp>
      <p:sp>
        <p:nvSpPr>
          <p:cNvPr id="26627" name="Rectangle 3"/>
          <p:cNvSpPr>
            <a:spLocks noChangeArrowheads="1"/>
          </p:cNvSpPr>
          <p:nvPr/>
        </p:nvSpPr>
        <p:spPr bwMode="auto">
          <a:xfrm>
            <a:off x="142875" y="903288"/>
            <a:ext cx="75009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dirty="0">
                <a:solidFill>
                  <a:srgbClr val="0000FF"/>
                </a:solidFill>
              </a:rPr>
              <a:t>（</a:t>
            </a:r>
            <a:r>
              <a:rPr lang="en-US" altLang="zh-CN" sz="3200" dirty="0">
                <a:solidFill>
                  <a:srgbClr val="0000FF"/>
                </a:solidFill>
              </a:rPr>
              <a:t>c</a:t>
            </a:r>
            <a:r>
              <a:rPr lang="zh-CN" altLang="en-US" sz="3200" dirty="0">
                <a:solidFill>
                  <a:srgbClr val="0000FF"/>
                </a:solidFill>
              </a:rPr>
              <a:t>）幅值解调方法之三：相敏检波</a:t>
            </a:r>
            <a:endParaRPr lang="zh-CN" altLang="en-US" sz="3200" dirty="0">
              <a:solidFill>
                <a:srgbClr val="0000FF"/>
              </a:solidFill>
            </a:endParaRPr>
          </a:p>
        </p:txBody>
      </p:sp>
      <p:sp>
        <p:nvSpPr>
          <p:cNvPr id="26628"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5" name="组合 5"/>
          <p:cNvGrpSpPr/>
          <p:nvPr/>
        </p:nvGrpSpPr>
        <p:grpSpPr bwMode="auto">
          <a:xfrm>
            <a:off x="6299671" y="1359694"/>
            <a:ext cx="2551112" cy="419100"/>
            <a:chOff x="5022379" y="1884537"/>
            <a:chExt cx="2551224" cy="419447"/>
          </a:xfrm>
        </p:grpSpPr>
        <p:grpSp>
          <p:nvGrpSpPr>
            <p:cNvPr id="6" name="组合 6"/>
            <p:cNvGrpSpPr/>
            <p:nvPr/>
          </p:nvGrpSpPr>
          <p:grpSpPr bwMode="auto">
            <a:xfrm>
              <a:off x="5022379" y="1884537"/>
              <a:ext cx="1478434" cy="419447"/>
              <a:chOff x="4400029" y="1162844"/>
              <a:chExt cx="1478434" cy="419447"/>
            </a:xfrm>
          </p:grpSpPr>
          <p:sp>
            <p:nvSpPr>
              <p:cNvPr id="9" name="五角星 8"/>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0" name="五角星 9"/>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 name="五角星 10"/>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7" name="五角星 6"/>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8" name="五角星 7"/>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560388" y="1724025"/>
            <a:ext cx="8113712" cy="4164013"/>
          </a:xfrm>
          <a:prstGeom prst="rect">
            <a:avLst/>
          </a:prstGeom>
          <a:noFill/>
          <a:ln w="9525">
            <a:noFill/>
            <a:miter lim="800000"/>
          </a:ln>
        </p:spPr>
        <p:txBody>
          <a:bodyPr lIns="0" tIns="0" rIns="0" bIns="0">
            <a:spAutoFit/>
          </a:bodyPr>
          <a:lstStyle/>
          <a:p>
            <a:pPr algn="just" eaLnBrk="1" hangingPunct="1">
              <a:lnSpc>
                <a:spcPct val="130000"/>
              </a:lnSpc>
              <a:spcBef>
                <a:spcPct val="50000"/>
              </a:spcBef>
              <a:spcAft>
                <a:spcPts val="600"/>
              </a:spcAft>
              <a:defRPr/>
            </a:pPr>
            <a:r>
              <a:rPr lang="zh-CN" altLang="en-US" sz="3200" u="sng" dirty="0">
                <a:solidFill>
                  <a:srgbClr val="0000FF"/>
                </a:solidFill>
                <a:ea typeface="仿宋_GB2312" panose="02010609030101010101" pitchFamily="49" charset="-122"/>
              </a:rPr>
              <a:t>鉴相特性</a:t>
            </a:r>
            <a:r>
              <a:rPr lang="en-US" altLang="zh-CN" sz="3200" u="sng" dirty="0">
                <a:solidFill>
                  <a:srgbClr val="0000FF"/>
                </a:solidFill>
                <a:ea typeface="仿宋_GB2312" panose="02010609030101010101" pitchFamily="49" charset="-122"/>
              </a:rPr>
              <a:t>: </a:t>
            </a:r>
            <a:r>
              <a:rPr lang="zh-CN" altLang="en-US" sz="3200" dirty="0">
                <a:latin typeface="+mn-lt"/>
                <a:ea typeface="仿宋_GB2312" panose="02010609030101010101" pitchFamily="49" charset="-122"/>
              </a:rPr>
              <a:t>在</a:t>
            </a:r>
            <a:r>
              <a:rPr lang="zh-CN" altLang="en-US" sz="3200" u="sng" dirty="0">
                <a:solidFill>
                  <a:srgbClr val="FF0000"/>
                </a:solidFill>
                <a:latin typeface="+mn-lt"/>
                <a:ea typeface="仿宋_GB2312" panose="02010609030101010101" pitchFamily="49" charset="-122"/>
              </a:rPr>
              <a:t>输入信号与参考信号</a:t>
            </a:r>
            <a:r>
              <a:rPr lang="zh-CN" altLang="en-US" sz="3200" dirty="0">
                <a:latin typeface="+mn-lt"/>
                <a:ea typeface="仿宋_GB2312" panose="02010609030101010101" pitchFamily="49" charset="-122"/>
              </a:rPr>
              <a:t>同频，但有一定相位差时，输出信号的大小与相位差有确定的函数关系，可以根据输出信号的大小确定相位差的值。</a:t>
            </a:r>
            <a:endParaRPr lang="en-US" altLang="zh-CN" sz="3200" dirty="0">
              <a:latin typeface="+mn-lt"/>
              <a:ea typeface="仿宋_GB2312" panose="02010609030101010101" pitchFamily="49" charset="-122"/>
            </a:endParaRPr>
          </a:p>
          <a:p>
            <a:pPr algn="just" eaLnBrk="1" hangingPunct="1">
              <a:lnSpc>
                <a:spcPct val="130000"/>
              </a:lnSpc>
              <a:spcBef>
                <a:spcPct val="50000"/>
              </a:spcBef>
              <a:spcAft>
                <a:spcPts val="600"/>
              </a:spcAft>
              <a:defRPr/>
            </a:pPr>
            <a:r>
              <a:rPr lang="zh-CN" altLang="en-US" sz="3200" u="sng" dirty="0">
                <a:solidFill>
                  <a:srgbClr val="0000FF"/>
                </a:solidFill>
                <a:latin typeface="+mn-lt"/>
                <a:ea typeface="仿宋_GB2312" panose="02010609030101010101" pitchFamily="49" charset="-122"/>
              </a:rPr>
              <a:t>选频特性</a:t>
            </a:r>
            <a:r>
              <a:rPr lang="en-US" altLang="zh-CN" sz="3200" u="sng" dirty="0">
                <a:solidFill>
                  <a:srgbClr val="0000FF"/>
                </a:solidFill>
                <a:latin typeface="+mn-lt"/>
                <a:ea typeface="仿宋_GB2312" panose="02010609030101010101" pitchFamily="49" charset="-122"/>
              </a:rPr>
              <a:t>:</a:t>
            </a:r>
            <a:r>
              <a:rPr lang="zh-CN" altLang="en-US" sz="3200" dirty="0">
                <a:latin typeface="+mn-lt"/>
                <a:ea typeface="仿宋_GB2312" panose="02010609030101010101" pitchFamily="49" charset="-122"/>
              </a:rPr>
              <a:t>指它对不同频率的输入信号有不同的传递特性。</a:t>
            </a:r>
            <a:endParaRPr lang="zh-CN" altLang="en-US" sz="3200" dirty="0">
              <a:latin typeface="+mn-lt"/>
              <a:ea typeface="仿宋_GB2312" panose="02010609030101010101" pitchFamily="49" charset="-122"/>
            </a:endParaRPr>
          </a:p>
        </p:txBody>
      </p:sp>
      <p:sp>
        <p:nvSpPr>
          <p:cNvPr id="27651" name="Rectangle 3"/>
          <p:cNvSpPr>
            <a:spLocks noChangeArrowheads="1"/>
          </p:cNvSpPr>
          <p:nvPr/>
        </p:nvSpPr>
        <p:spPr bwMode="auto">
          <a:xfrm>
            <a:off x="142875" y="903288"/>
            <a:ext cx="75009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solidFill>
                  <a:srgbClr val="0000FF"/>
                </a:solidFill>
              </a:rPr>
              <a:t>（</a:t>
            </a:r>
            <a:r>
              <a:rPr lang="en-US" altLang="zh-CN" sz="3200">
                <a:solidFill>
                  <a:srgbClr val="0000FF"/>
                </a:solidFill>
              </a:rPr>
              <a:t>c</a:t>
            </a:r>
            <a:r>
              <a:rPr lang="zh-CN" altLang="en-US" sz="3200">
                <a:solidFill>
                  <a:srgbClr val="0000FF"/>
                </a:solidFill>
              </a:rPr>
              <a:t>）幅值解调方法之三：相敏检波</a:t>
            </a:r>
            <a:endParaRPr lang="zh-CN" altLang="en-US" sz="3200">
              <a:solidFill>
                <a:srgbClr val="0000FF"/>
              </a:solidFill>
            </a:endParaRPr>
          </a:p>
        </p:txBody>
      </p:sp>
      <p:sp>
        <p:nvSpPr>
          <p:cNvPr id="27652"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5" name="组合 5"/>
          <p:cNvGrpSpPr/>
          <p:nvPr/>
        </p:nvGrpSpPr>
        <p:grpSpPr bwMode="auto">
          <a:xfrm>
            <a:off x="6368257" y="1276350"/>
            <a:ext cx="2551112" cy="419100"/>
            <a:chOff x="5022379" y="1884537"/>
            <a:chExt cx="2551224" cy="419447"/>
          </a:xfrm>
        </p:grpSpPr>
        <p:grpSp>
          <p:nvGrpSpPr>
            <p:cNvPr id="6" name="组合 6"/>
            <p:cNvGrpSpPr/>
            <p:nvPr/>
          </p:nvGrpSpPr>
          <p:grpSpPr bwMode="auto">
            <a:xfrm>
              <a:off x="5022379" y="1884537"/>
              <a:ext cx="1478434" cy="419447"/>
              <a:chOff x="4400029" y="1162844"/>
              <a:chExt cx="1478434" cy="419447"/>
            </a:xfrm>
          </p:grpSpPr>
          <p:sp>
            <p:nvSpPr>
              <p:cNvPr id="9" name="五角星 8"/>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0" name="五角星 9"/>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 name="五角星 10"/>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7" name="五角星 6"/>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8" name="五角星 7"/>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27025" y="825500"/>
            <a:ext cx="44592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3200">
                <a:solidFill>
                  <a:srgbClr val="0000FF"/>
                </a:solidFill>
              </a:rPr>
              <a:t>解调：相敏检波（</a:t>
            </a:r>
            <a:r>
              <a:rPr lang="en-US" altLang="zh-CN" sz="3200">
                <a:solidFill>
                  <a:srgbClr val="0000FF"/>
                </a:solidFill>
              </a:rPr>
              <a:t>P136</a:t>
            </a:r>
            <a:r>
              <a:rPr lang="zh-CN" altLang="en-US" sz="3200">
                <a:solidFill>
                  <a:srgbClr val="0000FF"/>
                </a:solidFill>
              </a:rPr>
              <a:t>）</a:t>
            </a:r>
            <a:endParaRPr lang="zh-CN" altLang="en-US" sz="3200">
              <a:solidFill>
                <a:srgbClr val="0000FF"/>
              </a:solidFill>
            </a:endParaRPr>
          </a:p>
        </p:txBody>
      </p:sp>
      <p:graphicFrame>
        <p:nvGraphicFramePr>
          <p:cNvPr id="28675" name="Object 3"/>
          <p:cNvGraphicFramePr>
            <a:graphicFrameLocks noChangeAspect="1"/>
          </p:cNvGraphicFramePr>
          <p:nvPr/>
        </p:nvGraphicFramePr>
        <p:xfrm>
          <a:off x="158750" y="1450975"/>
          <a:ext cx="5113338" cy="4657725"/>
        </p:xfrm>
        <a:graphic>
          <a:graphicData uri="http://schemas.openxmlformats.org/presentationml/2006/ole">
            <mc:AlternateContent xmlns:mc="http://schemas.openxmlformats.org/markup-compatibility/2006">
              <mc:Choice xmlns:v="urn:schemas-microsoft-com:vml" Requires="v">
                <p:oleObj spid="_x0000_s28757" name="Visio" r:id="rId1" imgW="3668395" imgH="3310890" progId="Visio.Drawing.11">
                  <p:embed/>
                </p:oleObj>
              </mc:Choice>
              <mc:Fallback>
                <p:oleObj name="Visio" r:id="rId1" imgW="3668395" imgH="331089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l="9950" t="9129"/>
                      <a:stretch>
                        <a:fillRect/>
                      </a:stretch>
                    </p:blipFill>
                    <p:spPr bwMode="auto">
                      <a:xfrm>
                        <a:off x="158750" y="1450975"/>
                        <a:ext cx="5113338"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76" name="Group 80"/>
          <p:cNvGrpSpPr/>
          <p:nvPr/>
        </p:nvGrpSpPr>
        <p:grpSpPr bwMode="auto">
          <a:xfrm>
            <a:off x="5440363" y="692150"/>
            <a:ext cx="3840162" cy="5903913"/>
            <a:chOff x="3631" y="482"/>
            <a:chExt cx="1925" cy="3719"/>
          </a:xfrm>
        </p:grpSpPr>
        <p:grpSp>
          <p:nvGrpSpPr>
            <p:cNvPr id="28679" name="Group 4"/>
            <p:cNvGrpSpPr/>
            <p:nvPr/>
          </p:nvGrpSpPr>
          <p:grpSpPr bwMode="auto">
            <a:xfrm>
              <a:off x="3631" y="607"/>
              <a:ext cx="1925" cy="3594"/>
              <a:chOff x="3016" y="572"/>
              <a:chExt cx="1925" cy="3594"/>
            </a:xfrm>
          </p:grpSpPr>
          <p:grpSp>
            <p:nvGrpSpPr>
              <p:cNvPr id="28690" name="Group 5"/>
              <p:cNvGrpSpPr/>
              <p:nvPr/>
            </p:nvGrpSpPr>
            <p:grpSpPr bwMode="auto">
              <a:xfrm>
                <a:off x="3016" y="572"/>
                <a:ext cx="1700" cy="499"/>
                <a:chOff x="3379" y="833"/>
                <a:chExt cx="1700" cy="499"/>
              </a:xfrm>
            </p:grpSpPr>
            <p:sp>
              <p:nvSpPr>
                <p:cNvPr id="28744" name="Rectangle 6"/>
                <p:cNvSpPr>
                  <a:spLocks noChangeArrowheads="1"/>
                </p:cNvSpPr>
                <p:nvPr/>
              </p:nvSpPr>
              <p:spPr bwMode="auto">
                <a:xfrm>
                  <a:off x="3379" y="946"/>
                  <a:ext cx="1617" cy="318"/>
                </a:xfrm>
                <a:prstGeom prst="rect">
                  <a:avLst/>
                </a:prstGeom>
                <a:noFill/>
                <a:ln w="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8745" name="Line 7"/>
                <p:cNvSpPr>
                  <a:spLocks noChangeShapeType="1"/>
                </p:cNvSpPr>
                <p:nvPr/>
              </p:nvSpPr>
              <p:spPr bwMode="auto">
                <a:xfrm>
                  <a:off x="3379" y="1105"/>
                  <a:ext cx="1700"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46" name="Freeform 8"/>
                <p:cNvSpPr/>
                <p:nvPr/>
              </p:nvSpPr>
              <p:spPr bwMode="auto">
                <a:xfrm>
                  <a:off x="3379" y="959"/>
                  <a:ext cx="469" cy="139"/>
                </a:xfrm>
                <a:custGeom>
                  <a:avLst/>
                  <a:gdLst>
                    <a:gd name="T0" fmla="*/ 4 w 469"/>
                    <a:gd name="T1" fmla="*/ 139 h 139"/>
                    <a:gd name="T2" fmla="*/ 15 w 469"/>
                    <a:gd name="T3" fmla="*/ 133 h 139"/>
                    <a:gd name="T4" fmla="*/ 26 w 469"/>
                    <a:gd name="T5" fmla="*/ 126 h 139"/>
                    <a:gd name="T6" fmla="*/ 37 w 469"/>
                    <a:gd name="T7" fmla="*/ 119 h 139"/>
                    <a:gd name="T8" fmla="*/ 48 w 469"/>
                    <a:gd name="T9" fmla="*/ 113 h 139"/>
                    <a:gd name="T10" fmla="*/ 60 w 469"/>
                    <a:gd name="T11" fmla="*/ 106 h 139"/>
                    <a:gd name="T12" fmla="*/ 71 w 469"/>
                    <a:gd name="T13" fmla="*/ 100 h 139"/>
                    <a:gd name="T14" fmla="*/ 82 w 469"/>
                    <a:gd name="T15" fmla="*/ 93 h 139"/>
                    <a:gd name="T16" fmla="*/ 93 w 469"/>
                    <a:gd name="T17" fmla="*/ 93 h 139"/>
                    <a:gd name="T18" fmla="*/ 104 w 469"/>
                    <a:gd name="T19" fmla="*/ 86 h 139"/>
                    <a:gd name="T20" fmla="*/ 115 w 469"/>
                    <a:gd name="T21" fmla="*/ 80 h 139"/>
                    <a:gd name="T22" fmla="*/ 127 w 469"/>
                    <a:gd name="T23" fmla="*/ 73 h 139"/>
                    <a:gd name="T24" fmla="*/ 138 w 469"/>
                    <a:gd name="T25" fmla="*/ 66 h 139"/>
                    <a:gd name="T26" fmla="*/ 149 w 469"/>
                    <a:gd name="T27" fmla="*/ 60 h 139"/>
                    <a:gd name="T28" fmla="*/ 160 w 469"/>
                    <a:gd name="T29" fmla="*/ 60 h 139"/>
                    <a:gd name="T30" fmla="*/ 171 w 469"/>
                    <a:gd name="T31" fmla="*/ 53 h 139"/>
                    <a:gd name="T32" fmla="*/ 182 w 469"/>
                    <a:gd name="T33" fmla="*/ 46 h 139"/>
                    <a:gd name="T34" fmla="*/ 194 w 469"/>
                    <a:gd name="T35" fmla="*/ 40 h 139"/>
                    <a:gd name="T36" fmla="*/ 205 w 469"/>
                    <a:gd name="T37" fmla="*/ 40 h 139"/>
                    <a:gd name="T38" fmla="*/ 216 w 469"/>
                    <a:gd name="T39" fmla="*/ 33 h 139"/>
                    <a:gd name="T40" fmla="*/ 227 w 469"/>
                    <a:gd name="T41" fmla="*/ 33 h 139"/>
                    <a:gd name="T42" fmla="*/ 238 w 469"/>
                    <a:gd name="T43" fmla="*/ 26 h 139"/>
                    <a:gd name="T44" fmla="*/ 250 w 469"/>
                    <a:gd name="T45" fmla="*/ 20 h 139"/>
                    <a:gd name="T46" fmla="*/ 261 w 469"/>
                    <a:gd name="T47" fmla="*/ 20 h 139"/>
                    <a:gd name="T48" fmla="*/ 272 w 469"/>
                    <a:gd name="T49" fmla="*/ 13 h 139"/>
                    <a:gd name="T50" fmla="*/ 283 w 469"/>
                    <a:gd name="T51" fmla="*/ 13 h 139"/>
                    <a:gd name="T52" fmla="*/ 294 w 469"/>
                    <a:gd name="T53" fmla="*/ 13 h 139"/>
                    <a:gd name="T54" fmla="*/ 305 w 469"/>
                    <a:gd name="T55" fmla="*/ 7 h 139"/>
                    <a:gd name="T56" fmla="*/ 317 w 469"/>
                    <a:gd name="T57" fmla="*/ 7 h 139"/>
                    <a:gd name="T58" fmla="*/ 328 w 469"/>
                    <a:gd name="T59" fmla="*/ 7 h 139"/>
                    <a:gd name="T60" fmla="*/ 339 w 469"/>
                    <a:gd name="T61" fmla="*/ 0 h 139"/>
                    <a:gd name="T62" fmla="*/ 350 w 469"/>
                    <a:gd name="T63" fmla="*/ 0 h 139"/>
                    <a:gd name="T64" fmla="*/ 361 w 469"/>
                    <a:gd name="T65" fmla="*/ 0 h 139"/>
                    <a:gd name="T66" fmla="*/ 372 w 469"/>
                    <a:gd name="T67" fmla="*/ 0 h 139"/>
                    <a:gd name="T68" fmla="*/ 384 w 469"/>
                    <a:gd name="T69" fmla="*/ 0 h 139"/>
                    <a:gd name="T70" fmla="*/ 395 w 469"/>
                    <a:gd name="T71" fmla="*/ 0 h 139"/>
                    <a:gd name="T72" fmla="*/ 406 w 469"/>
                    <a:gd name="T73" fmla="*/ 0 h 139"/>
                    <a:gd name="T74" fmla="*/ 417 w 469"/>
                    <a:gd name="T75" fmla="*/ 0 h 139"/>
                    <a:gd name="T76" fmla="*/ 428 w 469"/>
                    <a:gd name="T77" fmla="*/ 0 h 139"/>
                    <a:gd name="T78" fmla="*/ 439 w 469"/>
                    <a:gd name="T79" fmla="*/ 0 h 139"/>
                    <a:gd name="T80" fmla="*/ 451 w 469"/>
                    <a:gd name="T81" fmla="*/ 0 h 139"/>
                    <a:gd name="T82" fmla="*/ 462 w 469"/>
                    <a:gd name="T83" fmla="*/ 0 h 13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69"/>
                    <a:gd name="T127" fmla="*/ 0 h 139"/>
                    <a:gd name="T128" fmla="*/ 469 w 469"/>
                    <a:gd name="T129" fmla="*/ 139 h 13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69" h="139">
                      <a:moveTo>
                        <a:pt x="4" y="139"/>
                      </a:moveTo>
                      <a:lnTo>
                        <a:pt x="0" y="139"/>
                      </a:lnTo>
                      <a:lnTo>
                        <a:pt x="4" y="139"/>
                      </a:lnTo>
                      <a:lnTo>
                        <a:pt x="7" y="139"/>
                      </a:lnTo>
                      <a:lnTo>
                        <a:pt x="11" y="133"/>
                      </a:lnTo>
                      <a:lnTo>
                        <a:pt x="15" y="133"/>
                      </a:lnTo>
                      <a:lnTo>
                        <a:pt x="19" y="133"/>
                      </a:lnTo>
                      <a:lnTo>
                        <a:pt x="22" y="126"/>
                      </a:lnTo>
                      <a:lnTo>
                        <a:pt x="26" y="126"/>
                      </a:lnTo>
                      <a:lnTo>
                        <a:pt x="30" y="126"/>
                      </a:lnTo>
                      <a:lnTo>
                        <a:pt x="33" y="119"/>
                      </a:lnTo>
                      <a:lnTo>
                        <a:pt x="37" y="119"/>
                      </a:lnTo>
                      <a:lnTo>
                        <a:pt x="41" y="119"/>
                      </a:lnTo>
                      <a:lnTo>
                        <a:pt x="45" y="119"/>
                      </a:lnTo>
                      <a:lnTo>
                        <a:pt x="48" y="113"/>
                      </a:lnTo>
                      <a:lnTo>
                        <a:pt x="52" y="113"/>
                      </a:lnTo>
                      <a:lnTo>
                        <a:pt x="56" y="113"/>
                      </a:lnTo>
                      <a:lnTo>
                        <a:pt x="60" y="106"/>
                      </a:lnTo>
                      <a:lnTo>
                        <a:pt x="63" y="106"/>
                      </a:lnTo>
                      <a:lnTo>
                        <a:pt x="67" y="106"/>
                      </a:lnTo>
                      <a:lnTo>
                        <a:pt x="71" y="100"/>
                      </a:lnTo>
                      <a:lnTo>
                        <a:pt x="74" y="100"/>
                      </a:lnTo>
                      <a:lnTo>
                        <a:pt x="78" y="100"/>
                      </a:lnTo>
                      <a:lnTo>
                        <a:pt x="82" y="93"/>
                      </a:lnTo>
                      <a:lnTo>
                        <a:pt x="86" y="93"/>
                      </a:lnTo>
                      <a:lnTo>
                        <a:pt x="89" y="93"/>
                      </a:lnTo>
                      <a:lnTo>
                        <a:pt x="93" y="93"/>
                      </a:lnTo>
                      <a:lnTo>
                        <a:pt x="97" y="86"/>
                      </a:lnTo>
                      <a:lnTo>
                        <a:pt x="101" y="86"/>
                      </a:lnTo>
                      <a:lnTo>
                        <a:pt x="104" y="86"/>
                      </a:lnTo>
                      <a:lnTo>
                        <a:pt x="108" y="80"/>
                      </a:lnTo>
                      <a:lnTo>
                        <a:pt x="112" y="80"/>
                      </a:lnTo>
                      <a:lnTo>
                        <a:pt x="115" y="80"/>
                      </a:lnTo>
                      <a:lnTo>
                        <a:pt x="119" y="80"/>
                      </a:lnTo>
                      <a:lnTo>
                        <a:pt x="123" y="73"/>
                      </a:lnTo>
                      <a:lnTo>
                        <a:pt x="127" y="73"/>
                      </a:lnTo>
                      <a:lnTo>
                        <a:pt x="130" y="73"/>
                      </a:lnTo>
                      <a:lnTo>
                        <a:pt x="134" y="66"/>
                      </a:lnTo>
                      <a:lnTo>
                        <a:pt x="138" y="66"/>
                      </a:lnTo>
                      <a:lnTo>
                        <a:pt x="141" y="66"/>
                      </a:lnTo>
                      <a:lnTo>
                        <a:pt x="145" y="66"/>
                      </a:lnTo>
                      <a:lnTo>
                        <a:pt x="149" y="60"/>
                      </a:lnTo>
                      <a:lnTo>
                        <a:pt x="153" y="60"/>
                      </a:lnTo>
                      <a:lnTo>
                        <a:pt x="156" y="60"/>
                      </a:lnTo>
                      <a:lnTo>
                        <a:pt x="160" y="60"/>
                      </a:lnTo>
                      <a:lnTo>
                        <a:pt x="164" y="53"/>
                      </a:lnTo>
                      <a:lnTo>
                        <a:pt x="168" y="53"/>
                      </a:lnTo>
                      <a:lnTo>
                        <a:pt x="171" y="53"/>
                      </a:lnTo>
                      <a:lnTo>
                        <a:pt x="175" y="53"/>
                      </a:lnTo>
                      <a:lnTo>
                        <a:pt x="179" y="46"/>
                      </a:lnTo>
                      <a:lnTo>
                        <a:pt x="182" y="46"/>
                      </a:lnTo>
                      <a:lnTo>
                        <a:pt x="186" y="46"/>
                      </a:lnTo>
                      <a:lnTo>
                        <a:pt x="190" y="46"/>
                      </a:lnTo>
                      <a:lnTo>
                        <a:pt x="194" y="40"/>
                      </a:lnTo>
                      <a:lnTo>
                        <a:pt x="197" y="40"/>
                      </a:lnTo>
                      <a:lnTo>
                        <a:pt x="201" y="40"/>
                      </a:lnTo>
                      <a:lnTo>
                        <a:pt x="205" y="40"/>
                      </a:lnTo>
                      <a:lnTo>
                        <a:pt x="209" y="40"/>
                      </a:lnTo>
                      <a:lnTo>
                        <a:pt x="212" y="33"/>
                      </a:lnTo>
                      <a:lnTo>
                        <a:pt x="216" y="33"/>
                      </a:lnTo>
                      <a:lnTo>
                        <a:pt x="220" y="33"/>
                      </a:lnTo>
                      <a:lnTo>
                        <a:pt x="223" y="33"/>
                      </a:lnTo>
                      <a:lnTo>
                        <a:pt x="227" y="33"/>
                      </a:lnTo>
                      <a:lnTo>
                        <a:pt x="231" y="26"/>
                      </a:lnTo>
                      <a:lnTo>
                        <a:pt x="235" y="26"/>
                      </a:lnTo>
                      <a:lnTo>
                        <a:pt x="238" y="26"/>
                      </a:lnTo>
                      <a:lnTo>
                        <a:pt x="242" y="26"/>
                      </a:lnTo>
                      <a:lnTo>
                        <a:pt x="246" y="26"/>
                      </a:lnTo>
                      <a:lnTo>
                        <a:pt x="250" y="20"/>
                      </a:lnTo>
                      <a:lnTo>
                        <a:pt x="253" y="20"/>
                      </a:lnTo>
                      <a:lnTo>
                        <a:pt x="257" y="20"/>
                      </a:lnTo>
                      <a:lnTo>
                        <a:pt x="261" y="20"/>
                      </a:lnTo>
                      <a:lnTo>
                        <a:pt x="264" y="20"/>
                      </a:lnTo>
                      <a:lnTo>
                        <a:pt x="268" y="20"/>
                      </a:lnTo>
                      <a:lnTo>
                        <a:pt x="272" y="13"/>
                      </a:lnTo>
                      <a:lnTo>
                        <a:pt x="276" y="13"/>
                      </a:lnTo>
                      <a:lnTo>
                        <a:pt x="279" y="13"/>
                      </a:lnTo>
                      <a:lnTo>
                        <a:pt x="283" y="13"/>
                      </a:lnTo>
                      <a:lnTo>
                        <a:pt x="287" y="13"/>
                      </a:lnTo>
                      <a:lnTo>
                        <a:pt x="290" y="13"/>
                      </a:lnTo>
                      <a:lnTo>
                        <a:pt x="294" y="13"/>
                      </a:lnTo>
                      <a:lnTo>
                        <a:pt x="298" y="7"/>
                      </a:lnTo>
                      <a:lnTo>
                        <a:pt x="302" y="7"/>
                      </a:lnTo>
                      <a:lnTo>
                        <a:pt x="305" y="7"/>
                      </a:lnTo>
                      <a:lnTo>
                        <a:pt x="309" y="7"/>
                      </a:lnTo>
                      <a:lnTo>
                        <a:pt x="313" y="7"/>
                      </a:lnTo>
                      <a:lnTo>
                        <a:pt x="317" y="7"/>
                      </a:lnTo>
                      <a:lnTo>
                        <a:pt x="320" y="7"/>
                      </a:lnTo>
                      <a:lnTo>
                        <a:pt x="324" y="7"/>
                      </a:lnTo>
                      <a:lnTo>
                        <a:pt x="328" y="7"/>
                      </a:lnTo>
                      <a:lnTo>
                        <a:pt x="331" y="0"/>
                      </a:lnTo>
                      <a:lnTo>
                        <a:pt x="335" y="0"/>
                      </a:lnTo>
                      <a:lnTo>
                        <a:pt x="339" y="0"/>
                      </a:lnTo>
                      <a:lnTo>
                        <a:pt x="343" y="0"/>
                      </a:lnTo>
                      <a:lnTo>
                        <a:pt x="346" y="0"/>
                      </a:lnTo>
                      <a:lnTo>
                        <a:pt x="350" y="0"/>
                      </a:lnTo>
                      <a:lnTo>
                        <a:pt x="354" y="0"/>
                      </a:lnTo>
                      <a:lnTo>
                        <a:pt x="358" y="0"/>
                      </a:lnTo>
                      <a:lnTo>
                        <a:pt x="361" y="0"/>
                      </a:lnTo>
                      <a:lnTo>
                        <a:pt x="365" y="0"/>
                      </a:lnTo>
                      <a:lnTo>
                        <a:pt x="369" y="0"/>
                      </a:lnTo>
                      <a:lnTo>
                        <a:pt x="372" y="0"/>
                      </a:lnTo>
                      <a:lnTo>
                        <a:pt x="376" y="0"/>
                      </a:lnTo>
                      <a:lnTo>
                        <a:pt x="380" y="0"/>
                      </a:lnTo>
                      <a:lnTo>
                        <a:pt x="384" y="0"/>
                      </a:lnTo>
                      <a:lnTo>
                        <a:pt x="387" y="0"/>
                      </a:lnTo>
                      <a:lnTo>
                        <a:pt x="391" y="0"/>
                      </a:lnTo>
                      <a:lnTo>
                        <a:pt x="395" y="0"/>
                      </a:lnTo>
                      <a:lnTo>
                        <a:pt x="399" y="0"/>
                      </a:lnTo>
                      <a:lnTo>
                        <a:pt x="402" y="0"/>
                      </a:lnTo>
                      <a:lnTo>
                        <a:pt x="406" y="0"/>
                      </a:lnTo>
                      <a:lnTo>
                        <a:pt x="410" y="0"/>
                      </a:lnTo>
                      <a:lnTo>
                        <a:pt x="413" y="0"/>
                      </a:lnTo>
                      <a:lnTo>
                        <a:pt x="417" y="0"/>
                      </a:lnTo>
                      <a:lnTo>
                        <a:pt x="421" y="0"/>
                      </a:lnTo>
                      <a:lnTo>
                        <a:pt x="425" y="0"/>
                      </a:lnTo>
                      <a:lnTo>
                        <a:pt x="428" y="0"/>
                      </a:lnTo>
                      <a:lnTo>
                        <a:pt x="432" y="0"/>
                      </a:lnTo>
                      <a:lnTo>
                        <a:pt x="436" y="0"/>
                      </a:lnTo>
                      <a:lnTo>
                        <a:pt x="439" y="0"/>
                      </a:lnTo>
                      <a:lnTo>
                        <a:pt x="443" y="0"/>
                      </a:lnTo>
                      <a:lnTo>
                        <a:pt x="447" y="0"/>
                      </a:lnTo>
                      <a:lnTo>
                        <a:pt x="451" y="0"/>
                      </a:lnTo>
                      <a:lnTo>
                        <a:pt x="454" y="0"/>
                      </a:lnTo>
                      <a:lnTo>
                        <a:pt x="458" y="0"/>
                      </a:lnTo>
                      <a:lnTo>
                        <a:pt x="462" y="0"/>
                      </a:lnTo>
                      <a:lnTo>
                        <a:pt x="466" y="0"/>
                      </a:lnTo>
                      <a:lnTo>
                        <a:pt x="469" y="0"/>
                      </a:lnTo>
                    </a:path>
                  </a:pathLst>
                </a:custGeom>
                <a:noFill/>
                <a:ln w="1905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47" name="Freeform 9"/>
                <p:cNvSpPr/>
                <p:nvPr/>
              </p:nvSpPr>
              <p:spPr bwMode="auto">
                <a:xfrm>
                  <a:off x="3848" y="959"/>
                  <a:ext cx="473" cy="212"/>
                </a:xfrm>
                <a:custGeom>
                  <a:avLst/>
                  <a:gdLst>
                    <a:gd name="T0" fmla="*/ 8 w 473"/>
                    <a:gd name="T1" fmla="*/ 7 h 212"/>
                    <a:gd name="T2" fmla="*/ 19 w 473"/>
                    <a:gd name="T3" fmla="*/ 7 h 212"/>
                    <a:gd name="T4" fmla="*/ 30 w 473"/>
                    <a:gd name="T5" fmla="*/ 7 h 212"/>
                    <a:gd name="T6" fmla="*/ 41 w 473"/>
                    <a:gd name="T7" fmla="*/ 13 h 212"/>
                    <a:gd name="T8" fmla="*/ 52 w 473"/>
                    <a:gd name="T9" fmla="*/ 13 h 212"/>
                    <a:gd name="T10" fmla="*/ 64 w 473"/>
                    <a:gd name="T11" fmla="*/ 13 h 212"/>
                    <a:gd name="T12" fmla="*/ 75 w 473"/>
                    <a:gd name="T13" fmla="*/ 20 h 212"/>
                    <a:gd name="T14" fmla="*/ 86 w 473"/>
                    <a:gd name="T15" fmla="*/ 20 h 212"/>
                    <a:gd name="T16" fmla="*/ 97 w 473"/>
                    <a:gd name="T17" fmla="*/ 26 h 212"/>
                    <a:gd name="T18" fmla="*/ 108 w 473"/>
                    <a:gd name="T19" fmla="*/ 33 h 212"/>
                    <a:gd name="T20" fmla="*/ 119 w 473"/>
                    <a:gd name="T21" fmla="*/ 33 h 212"/>
                    <a:gd name="T22" fmla="*/ 131 w 473"/>
                    <a:gd name="T23" fmla="*/ 40 h 212"/>
                    <a:gd name="T24" fmla="*/ 142 w 473"/>
                    <a:gd name="T25" fmla="*/ 40 h 212"/>
                    <a:gd name="T26" fmla="*/ 153 w 473"/>
                    <a:gd name="T27" fmla="*/ 46 h 212"/>
                    <a:gd name="T28" fmla="*/ 164 w 473"/>
                    <a:gd name="T29" fmla="*/ 53 h 212"/>
                    <a:gd name="T30" fmla="*/ 175 w 473"/>
                    <a:gd name="T31" fmla="*/ 60 h 212"/>
                    <a:gd name="T32" fmla="*/ 187 w 473"/>
                    <a:gd name="T33" fmla="*/ 66 h 212"/>
                    <a:gd name="T34" fmla="*/ 198 w 473"/>
                    <a:gd name="T35" fmla="*/ 66 h 212"/>
                    <a:gd name="T36" fmla="*/ 209 w 473"/>
                    <a:gd name="T37" fmla="*/ 73 h 212"/>
                    <a:gd name="T38" fmla="*/ 220 w 473"/>
                    <a:gd name="T39" fmla="*/ 80 h 212"/>
                    <a:gd name="T40" fmla="*/ 231 w 473"/>
                    <a:gd name="T41" fmla="*/ 86 h 212"/>
                    <a:gd name="T42" fmla="*/ 242 w 473"/>
                    <a:gd name="T43" fmla="*/ 93 h 212"/>
                    <a:gd name="T44" fmla="*/ 254 w 473"/>
                    <a:gd name="T45" fmla="*/ 100 h 212"/>
                    <a:gd name="T46" fmla="*/ 265 w 473"/>
                    <a:gd name="T47" fmla="*/ 100 h 212"/>
                    <a:gd name="T48" fmla="*/ 276 w 473"/>
                    <a:gd name="T49" fmla="*/ 106 h 212"/>
                    <a:gd name="T50" fmla="*/ 287 w 473"/>
                    <a:gd name="T51" fmla="*/ 113 h 212"/>
                    <a:gd name="T52" fmla="*/ 298 w 473"/>
                    <a:gd name="T53" fmla="*/ 119 h 212"/>
                    <a:gd name="T54" fmla="*/ 309 w 473"/>
                    <a:gd name="T55" fmla="*/ 126 h 212"/>
                    <a:gd name="T56" fmla="*/ 321 w 473"/>
                    <a:gd name="T57" fmla="*/ 133 h 212"/>
                    <a:gd name="T58" fmla="*/ 332 w 473"/>
                    <a:gd name="T59" fmla="*/ 139 h 212"/>
                    <a:gd name="T60" fmla="*/ 343 w 473"/>
                    <a:gd name="T61" fmla="*/ 146 h 212"/>
                    <a:gd name="T62" fmla="*/ 354 w 473"/>
                    <a:gd name="T63" fmla="*/ 153 h 212"/>
                    <a:gd name="T64" fmla="*/ 365 w 473"/>
                    <a:gd name="T65" fmla="*/ 159 h 212"/>
                    <a:gd name="T66" fmla="*/ 377 w 473"/>
                    <a:gd name="T67" fmla="*/ 166 h 212"/>
                    <a:gd name="T68" fmla="*/ 388 w 473"/>
                    <a:gd name="T69" fmla="*/ 173 h 212"/>
                    <a:gd name="T70" fmla="*/ 399 w 473"/>
                    <a:gd name="T71" fmla="*/ 179 h 212"/>
                    <a:gd name="T72" fmla="*/ 410 w 473"/>
                    <a:gd name="T73" fmla="*/ 186 h 212"/>
                    <a:gd name="T74" fmla="*/ 421 w 473"/>
                    <a:gd name="T75" fmla="*/ 193 h 212"/>
                    <a:gd name="T76" fmla="*/ 432 w 473"/>
                    <a:gd name="T77" fmla="*/ 193 h 212"/>
                    <a:gd name="T78" fmla="*/ 444 w 473"/>
                    <a:gd name="T79" fmla="*/ 199 h 212"/>
                    <a:gd name="T80" fmla="*/ 455 w 473"/>
                    <a:gd name="T81" fmla="*/ 206 h 212"/>
                    <a:gd name="T82" fmla="*/ 466 w 473"/>
                    <a:gd name="T83" fmla="*/ 212 h 2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212"/>
                    <a:gd name="T128" fmla="*/ 473 w 473"/>
                    <a:gd name="T129" fmla="*/ 212 h 2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212">
                      <a:moveTo>
                        <a:pt x="0" y="0"/>
                      </a:moveTo>
                      <a:lnTo>
                        <a:pt x="4" y="7"/>
                      </a:lnTo>
                      <a:lnTo>
                        <a:pt x="8" y="7"/>
                      </a:lnTo>
                      <a:lnTo>
                        <a:pt x="11" y="7"/>
                      </a:lnTo>
                      <a:lnTo>
                        <a:pt x="15" y="7"/>
                      </a:lnTo>
                      <a:lnTo>
                        <a:pt x="19" y="7"/>
                      </a:lnTo>
                      <a:lnTo>
                        <a:pt x="23" y="7"/>
                      </a:lnTo>
                      <a:lnTo>
                        <a:pt x="26" y="7"/>
                      </a:lnTo>
                      <a:lnTo>
                        <a:pt x="30" y="7"/>
                      </a:lnTo>
                      <a:lnTo>
                        <a:pt x="34" y="7"/>
                      </a:lnTo>
                      <a:lnTo>
                        <a:pt x="38" y="7"/>
                      </a:lnTo>
                      <a:lnTo>
                        <a:pt x="41" y="13"/>
                      </a:lnTo>
                      <a:lnTo>
                        <a:pt x="45" y="13"/>
                      </a:lnTo>
                      <a:lnTo>
                        <a:pt x="49" y="13"/>
                      </a:lnTo>
                      <a:lnTo>
                        <a:pt x="52" y="13"/>
                      </a:lnTo>
                      <a:lnTo>
                        <a:pt x="56" y="13"/>
                      </a:lnTo>
                      <a:lnTo>
                        <a:pt x="60" y="13"/>
                      </a:lnTo>
                      <a:lnTo>
                        <a:pt x="64" y="13"/>
                      </a:lnTo>
                      <a:lnTo>
                        <a:pt x="67" y="20"/>
                      </a:lnTo>
                      <a:lnTo>
                        <a:pt x="71" y="20"/>
                      </a:lnTo>
                      <a:lnTo>
                        <a:pt x="75" y="20"/>
                      </a:lnTo>
                      <a:lnTo>
                        <a:pt x="79" y="20"/>
                      </a:lnTo>
                      <a:lnTo>
                        <a:pt x="82" y="20"/>
                      </a:lnTo>
                      <a:lnTo>
                        <a:pt x="86" y="20"/>
                      </a:lnTo>
                      <a:lnTo>
                        <a:pt x="90" y="26"/>
                      </a:lnTo>
                      <a:lnTo>
                        <a:pt x="93" y="26"/>
                      </a:lnTo>
                      <a:lnTo>
                        <a:pt x="97" y="26"/>
                      </a:lnTo>
                      <a:lnTo>
                        <a:pt x="101" y="26"/>
                      </a:lnTo>
                      <a:lnTo>
                        <a:pt x="105" y="26"/>
                      </a:lnTo>
                      <a:lnTo>
                        <a:pt x="108" y="33"/>
                      </a:lnTo>
                      <a:lnTo>
                        <a:pt x="112" y="33"/>
                      </a:lnTo>
                      <a:lnTo>
                        <a:pt x="116" y="33"/>
                      </a:lnTo>
                      <a:lnTo>
                        <a:pt x="119" y="33"/>
                      </a:lnTo>
                      <a:lnTo>
                        <a:pt x="123" y="33"/>
                      </a:lnTo>
                      <a:lnTo>
                        <a:pt x="127" y="40"/>
                      </a:lnTo>
                      <a:lnTo>
                        <a:pt x="131" y="40"/>
                      </a:lnTo>
                      <a:lnTo>
                        <a:pt x="134" y="40"/>
                      </a:lnTo>
                      <a:lnTo>
                        <a:pt x="138" y="40"/>
                      </a:lnTo>
                      <a:lnTo>
                        <a:pt x="142" y="40"/>
                      </a:lnTo>
                      <a:lnTo>
                        <a:pt x="146" y="46"/>
                      </a:lnTo>
                      <a:lnTo>
                        <a:pt x="149" y="46"/>
                      </a:lnTo>
                      <a:lnTo>
                        <a:pt x="153" y="46"/>
                      </a:lnTo>
                      <a:lnTo>
                        <a:pt x="157" y="46"/>
                      </a:lnTo>
                      <a:lnTo>
                        <a:pt x="160" y="53"/>
                      </a:lnTo>
                      <a:lnTo>
                        <a:pt x="164" y="53"/>
                      </a:lnTo>
                      <a:lnTo>
                        <a:pt x="168" y="53"/>
                      </a:lnTo>
                      <a:lnTo>
                        <a:pt x="172" y="53"/>
                      </a:lnTo>
                      <a:lnTo>
                        <a:pt x="175" y="60"/>
                      </a:lnTo>
                      <a:lnTo>
                        <a:pt x="179" y="60"/>
                      </a:lnTo>
                      <a:lnTo>
                        <a:pt x="183" y="60"/>
                      </a:lnTo>
                      <a:lnTo>
                        <a:pt x="187" y="66"/>
                      </a:lnTo>
                      <a:lnTo>
                        <a:pt x="190" y="66"/>
                      </a:lnTo>
                      <a:lnTo>
                        <a:pt x="194" y="66"/>
                      </a:lnTo>
                      <a:lnTo>
                        <a:pt x="198" y="66"/>
                      </a:lnTo>
                      <a:lnTo>
                        <a:pt x="201" y="73"/>
                      </a:lnTo>
                      <a:lnTo>
                        <a:pt x="205" y="73"/>
                      </a:lnTo>
                      <a:lnTo>
                        <a:pt x="209" y="73"/>
                      </a:lnTo>
                      <a:lnTo>
                        <a:pt x="213" y="73"/>
                      </a:lnTo>
                      <a:lnTo>
                        <a:pt x="216" y="80"/>
                      </a:lnTo>
                      <a:lnTo>
                        <a:pt x="220" y="80"/>
                      </a:lnTo>
                      <a:lnTo>
                        <a:pt x="224" y="80"/>
                      </a:lnTo>
                      <a:lnTo>
                        <a:pt x="228" y="86"/>
                      </a:lnTo>
                      <a:lnTo>
                        <a:pt x="231" y="86"/>
                      </a:lnTo>
                      <a:lnTo>
                        <a:pt x="235" y="86"/>
                      </a:lnTo>
                      <a:lnTo>
                        <a:pt x="239" y="86"/>
                      </a:lnTo>
                      <a:lnTo>
                        <a:pt x="242" y="93"/>
                      </a:lnTo>
                      <a:lnTo>
                        <a:pt x="246" y="93"/>
                      </a:lnTo>
                      <a:lnTo>
                        <a:pt x="250" y="93"/>
                      </a:lnTo>
                      <a:lnTo>
                        <a:pt x="254" y="100"/>
                      </a:lnTo>
                      <a:lnTo>
                        <a:pt x="257" y="100"/>
                      </a:lnTo>
                      <a:lnTo>
                        <a:pt x="261" y="100"/>
                      </a:lnTo>
                      <a:lnTo>
                        <a:pt x="265" y="100"/>
                      </a:lnTo>
                      <a:lnTo>
                        <a:pt x="268" y="106"/>
                      </a:lnTo>
                      <a:lnTo>
                        <a:pt x="272" y="106"/>
                      </a:lnTo>
                      <a:lnTo>
                        <a:pt x="276" y="106"/>
                      </a:lnTo>
                      <a:lnTo>
                        <a:pt x="280" y="113"/>
                      </a:lnTo>
                      <a:lnTo>
                        <a:pt x="283" y="113"/>
                      </a:lnTo>
                      <a:lnTo>
                        <a:pt x="287" y="113"/>
                      </a:lnTo>
                      <a:lnTo>
                        <a:pt x="291" y="119"/>
                      </a:lnTo>
                      <a:lnTo>
                        <a:pt x="295" y="119"/>
                      </a:lnTo>
                      <a:lnTo>
                        <a:pt x="298" y="119"/>
                      </a:lnTo>
                      <a:lnTo>
                        <a:pt x="302" y="126"/>
                      </a:lnTo>
                      <a:lnTo>
                        <a:pt x="306" y="126"/>
                      </a:lnTo>
                      <a:lnTo>
                        <a:pt x="309" y="126"/>
                      </a:lnTo>
                      <a:lnTo>
                        <a:pt x="313" y="133"/>
                      </a:lnTo>
                      <a:lnTo>
                        <a:pt x="317" y="133"/>
                      </a:lnTo>
                      <a:lnTo>
                        <a:pt x="321" y="133"/>
                      </a:lnTo>
                      <a:lnTo>
                        <a:pt x="324" y="133"/>
                      </a:lnTo>
                      <a:lnTo>
                        <a:pt x="328" y="139"/>
                      </a:lnTo>
                      <a:lnTo>
                        <a:pt x="332" y="139"/>
                      </a:lnTo>
                      <a:lnTo>
                        <a:pt x="336" y="139"/>
                      </a:lnTo>
                      <a:lnTo>
                        <a:pt x="339" y="146"/>
                      </a:lnTo>
                      <a:lnTo>
                        <a:pt x="343" y="146"/>
                      </a:lnTo>
                      <a:lnTo>
                        <a:pt x="347" y="146"/>
                      </a:lnTo>
                      <a:lnTo>
                        <a:pt x="350" y="153"/>
                      </a:lnTo>
                      <a:lnTo>
                        <a:pt x="354" y="153"/>
                      </a:lnTo>
                      <a:lnTo>
                        <a:pt x="358" y="153"/>
                      </a:lnTo>
                      <a:lnTo>
                        <a:pt x="362" y="159"/>
                      </a:lnTo>
                      <a:lnTo>
                        <a:pt x="365" y="159"/>
                      </a:lnTo>
                      <a:lnTo>
                        <a:pt x="369" y="159"/>
                      </a:lnTo>
                      <a:lnTo>
                        <a:pt x="373" y="166"/>
                      </a:lnTo>
                      <a:lnTo>
                        <a:pt x="377" y="166"/>
                      </a:lnTo>
                      <a:lnTo>
                        <a:pt x="380" y="166"/>
                      </a:lnTo>
                      <a:lnTo>
                        <a:pt x="384" y="166"/>
                      </a:lnTo>
                      <a:lnTo>
                        <a:pt x="388" y="173"/>
                      </a:lnTo>
                      <a:lnTo>
                        <a:pt x="391" y="173"/>
                      </a:lnTo>
                      <a:lnTo>
                        <a:pt x="395" y="173"/>
                      </a:lnTo>
                      <a:lnTo>
                        <a:pt x="399" y="179"/>
                      </a:lnTo>
                      <a:lnTo>
                        <a:pt x="403" y="179"/>
                      </a:lnTo>
                      <a:lnTo>
                        <a:pt x="406" y="179"/>
                      </a:lnTo>
                      <a:lnTo>
                        <a:pt x="410" y="186"/>
                      </a:lnTo>
                      <a:lnTo>
                        <a:pt x="414" y="186"/>
                      </a:lnTo>
                      <a:lnTo>
                        <a:pt x="417" y="186"/>
                      </a:lnTo>
                      <a:lnTo>
                        <a:pt x="421" y="193"/>
                      </a:lnTo>
                      <a:lnTo>
                        <a:pt x="425" y="193"/>
                      </a:lnTo>
                      <a:lnTo>
                        <a:pt x="429" y="193"/>
                      </a:lnTo>
                      <a:lnTo>
                        <a:pt x="432" y="193"/>
                      </a:lnTo>
                      <a:lnTo>
                        <a:pt x="436" y="199"/>
                      </a:lnTo>
                      <a:lnTo>
                        <a:pt x="440" y="199"/>
                      </a:lnTo>
                      <a:lnTo>
                        <a:pt x="444" y="199"/>
                      </a:lnTo>
                      <a:lnTo>
                        <a:pt x="447" y="206"/>
                      </a:lnTo>
                      <a:lnTo>
                        <a:pt x="451" y="206"/>
                      </a:lnTo>
                      <a:lnTo>
                        <a:pt x="455" y="206"/>
                      </a:lnTo>
                      <a:lnTo>
                        <a:pt x="458" y="206"/>
                      </a:lnTo>
                      <a:lnTo>
                        <a:pt x="462" y="212"/>
                      </a:lnTo>
                      <a:lnTo>
                        <a:pt x="466" y="212"/>
                      </a:lnTo>
                      <a:lnTo>
                        <a:pt x="470" y="212"/>
                      </a:lnTo>
                      <a:lnTo>
                        <a:pt x="473" y="212"/>
                      </a:lnTo>
                    </a:path>
                  </a:pathLst>
                </a:custGeom>
                <a:noFill/>
                <a:ln w="1905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48" name="Freeform 10"/>
                <p:cNvSpPr/>
                <p:nvPr/>
              </p:nvSpPr>
              <p:spPr bwMode="auto">
                <a:xfrm>
                  <a:off x="4321" y="1171"/>
                  <a:ext cx="473" cy="74"/>
                </a:xfrm>
                <a:custGeom>
                  <a:avLst/>
                  <a:gdLst>
                    <a:gd name="T0" fmla="*/ 8 w 473"/>
                    <a:gd name="T1" fmla="*/ 7 h 74"/>
                    <a:gd name="T2" fmla="*/ 19 w 473"/>
                    <a:gd name="T3" fmla="*/ 14 h 74"/>
                    <a:gd name="T4" fmla="*/ 30 w 473"/>
                    <a:gd name="T5" fmla="*/ 20 h 74"/>
                    <a:gd name="T6" fmla="*/ 41 w 473"/>
                    <a:gd name="T7" fmla="*/ 20 h 74"/>
                    <a:gd name="T8" fmla="*/ 53 w 473"/>
                    <a:gd name="T9" fmla="*/ 27 h 74"/>
                    <a:gd name="T10" fmla="*/ 64 w 473"/>
                    <a:gd name="T11" fmla="*/ 34 h 74"/>
                    <a:gd name="T12" fmla="*/ 75 w 473"/>
                    <a:gd name="T13" fmla="*/ 34 h 74"/>
                    <a:gd name="T14" fmla="*/ 86 w 473"/>
                    <a:gd name="T15" fmla="*/ 40 h 74"/>
                    <a:gd name="T16" fmla="*/ 97 w 473"/>
                    <a:gd name="T17" fmla="*/ 47 h 74"/>
                    <a:gd name="T18" fmla="*/ 108 w 473"/>
                    <a:gd name="T19" fmla="*/ 47 h 74"/>
                    <a:gd name="T20" fmla="*/ 120 w 473"/>
                    <a:gd name="T21" fmla="*/ 54 h 74"/>
                    <a:gd name="T22" fmla="*/ 131 w 473"/>
                    <a:gd name="T23" fmla="*/ 54 h 74"/>
                    <a:gd name="T24" fmla="*/ 142 w 473"/>
                    <a:gd name="T25" fmla="*/ 60 h 74"/>
                    <a:gd name="T26" fmla="*/ 153 w 473"/>
                    <a:gd name="T27" fmla="*/ 60 h 74"/>
                    <a:gd name="T28" fmla="*/ 164 w 473"/>
                    <a:gd name="T29" fmla="*/ 67 h 74"/>
                    <a:gd name="T30" fmla="*/ 175 w 473"/>
                    <a:gd name="T31" fmla="*/ 67 h 74"/>
                    <a:gd name="T32" fmla="*/ 187 w 473"/>
                    <a:gd name="T33" fmla="*/ 67 h 74"/>
                    <a:gd name="T34" fmla="*/ 198 w 473"/>
                    <a:gd name="T35" fmla="*/ 74 h 74"/>
                    <a:gd name="T36" fmla="*/ 209 w 473"/>
                    <a:gd name="T37" fmla="*/ 74 h 74"/>
                    <a:gd name="T38" fmla="*/ 220 w 473"/>
                    <a:gd name="T39" fmla="*/ 74 h 74"/>
                    <a:gd name="T40" fmla="*/ 231 w 473"/>
                    <a:gd name="T41" fmla="*/ 74 h 74"/>
                    <a:gd name="T42" fmla="*/ 242 w 473"/>
                    <a:gd name="T43" fmla="*/ 74 h 74"/>
                    <a:gd name="T44" fmla="*/ 254 w 473"/>
                    <a:gd name="T45" fmla="*/ 74 h 74"/>
                    <a:gd name="T46" fmla="*/ 265 w 473"/>
                    <a:gd name="T47" fmla="*/ 74 h 74"/>
                    <a:gd name="T48" fmla="*/ 276 w 473"/>
                    <a:gd name="T49" fmla="*/ 74 h 74"/>
                    <a:gd name="T50" fmla="*/ 287 w 473"/>
                    <a:gd name="T51" fmla="*/ 74 h 74"/>
                    <a:gd name="T52" fmla="*/ 298 w 473"/>
                    <a:gd name="T53" fmla="*/ 74 h 74"/>
                    <a:gd name="T54" fmla="*/ 310 w 473"/>
                    <a:gd name="T55" fmla="*/ 74 h 74"/>
                    <a:gd name="T56" fmla="*/ 321 w 473"/>
                    <a:gd name="T57" fmla="*/ 74 h 74"/>
                    <a:gd name="T58" fmla="*/ 332 w 473"/>
                    <a:gd name="T59" fmla="*/ 74 h 74"/>
                    <a:gd name="T60" fmla="*/ 343 w 473"/>
                    <a:gd name="T61" fmla="*/ 67 h 74"/>
                    <a:gd name="T62" fmla="*/ 354 w 473"/>
                    <a:gd name="T63" fmla="*/ 67 h 74"/>
                    <a:gd name="T64" fmla="*/ 365 w 473"/>
                    <a:gd name="T65" fmla="*/ 67 h 74"/>
                    <a:gd name="T66" fmla="*/ 377 w 473"/>
                    <a:gd name="T67" fmla="*/ 60 h 74"/>
                    <a:gd name="T68" fmla="*/ 388 w 473"/>
                    <a:gd name="T69" fmla="*/ 60 h 74"/>
                    <a:gd name="T70" fmla="*/ 399 w 473"/>
                    <a:gd name="T71" fmla="*/ 60 h 74"/>
                    <a:gd name="T72" fmla="*/ 410 w 473"/>
                    <a:gd name="T73" fmla="*/ 54 h 74"/>
                    <a:gd name="T74" fmla="*/ 421 w 473"/>
                    <a:gd name="T75" fmla="*/ 54 h 74"/>
                    <a:gd name="T76" fmla="*/ 432 w 473"/>
                    <a:gd name="T77" fmla="*/ 47 h 74"/>
                    <a:gd name="T78" fmla="*/ 444 w 473"/>
                    <a:gd name="T79" fmla="*/ 40 h 74"/>
                    <a:gd name="T80" fmla="*/ 455 w 473"/>
                    <a:gd name="T81" fmla="*/ 40 h 74"/>
                    <a:gd name="T82" fmla="*/ 466 w 473"/>
                    <a:gd name="T83" fmla="*/ 34 h 7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74"/>
                    <a:gd name="T128" fmla="*/ 473 w 473"/>
                    <a:gd name="T129" fmla="*/ 74 h 7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74">
                      <a:moveTo>
                        <a:pt x="0" y="0"/>
                      </a:moveTo>
                      <a:lnTo>
                        <a:pt x="4" y="7"/>
                      </a:lnTo>
                      <a:lnTo>
                        <a:pt x="8" y="7"/>
                      </a:lnTo>
                      <a:lnTo>
                        <a:pt x="12" y="7"/>
                      </a:lnTo>
                      <a:lnTo>
                        <a:pt x="15" y="14"/>
                      </a:lnTo>
                      <a:lnTo>
                        <a:pt x="19" y="14"/>
                      </a:lnTo>
                      <a:lnTo>
                        <a:pt x="23" y="14"/>
                      </a:lnTo>
                      <a:lnTo>
                        <a:pt x="26" y="14"/>
                      </a:lnTo>
                      <a:lnTo>
                        <a:pt x="30" y="20"/>
                      </a:lnTo>
                      <a:lnTo>
                        <a:pt x="34" y="20"/>
                      </a:lnTo>
                      <a:lnTo>
                        <a:pt x="38" y="20"/>
                      </a:lnTo>
                      <a:lnTo>
                        <a:pt x="41" y="20"/>
                      </a:lnTo>
                      <a:lnTo>
                        <a:pt x="45" y="27"/>
                      </a:lnTo>
                      <a:lnTo>
                        <a:pt x="49" y="27"/>
                      </a:lnTo>
                      <a:lnTo>
                        <a:pt x="53" y="27"/>
                      </a:lnTo>
                      <a:lnTo>
                        <a:pt x="56" y="27"/>
                      </a:lnTo>
                      <a:lnTo>
                        <a:pt x="60" y="34"/>
                      </a:lnTo>
                      <a:lnTo>
                        <a:pt x="64" y="34"/>
                      </a:lnTo>
                      <a:lnTo>
                        <a:pt x="67" y="34"/>
                      </a:lnTo>
                      <a:lnTo>
                        <a:pt x="71" y="34"/>
                      </a:lnTo>
                      <a:lnTo>
                        <a:pt x="75" y="34"/>
                      </a:lnTo>
                      <a:lnTo>
                        <a:pt x="79" y="40"/>
                      </a:lnTo>
                      <a:lnTo>
                        <a:pt x="82" y="40"/>
                      </a:lnTo>
                      <a:lnTo>
                        <a:pt x="86" y="40"/>
                      </a:lnTo>
                      <a:lnTo>
                        <a:pt x="90" y="40"/>
                      </a:lnTo>
                      <a:lnTo>
                        <a:pt x="93" y="40"/>
                      </a:lnTo>
                      <a:lnTo>
                        <a:pt x="97" y="47"/>
                      </a:lnTo>
                      <a:lnTo>
                        <a:pt x="101" y="47"/>
                      </a:lnTo>
                      <a:lnTo>
                        <a:pt x="105" y="47"/>
                      </a:lnTo>
                      <a:lnTo>
                        <a:pt x="108" y="47"/>
                      </a:lnTo>
                      <a:lnTo>
                        <a:pt x="112" y="47"/>
                      </a:lnTo>
                      <a:lnTo>
                        <a:pt x="116" y="54"/>
                      </a:lnTo>
                      <a:lnTo>
                        <a:pt x="120" y="54"/>
                      </a:lnTo>
                      <a:lnTo>
                        <a:pt x="123" y="54"/>
                      </a:lnTo>
                      <a:lnTo>
                        <a:pt x="127" y="54"/>
                      </a:lnTo>
                      <a:lnTo>
                        <a:pt x="131" y="54"/>
                      </a:lnTo>
                      <a:lnTo>
                        <a:pt x="134" y="54"/>
                      </a:lnTo>
                      <a:lnTo>
                        <a:pt x="138" y="60"/>
                      </a:lnTo>
                      <a:lnTo>
                        <a:pt x="142" y="60"/>
                      </a:lnTo>
                      <a:lnTo>
                        <a:pt x="146" y="60"/>
                      </a:lnTo>
                      <a:lnTo>
                        <a:pt x="149" y="60"/>
                      </a:lnTo>
                      <a:lnTo>
                        <a:pt x="153" y="60"/>
                      </a:lnTo>
                      <a:lnTo>
                        <a:pt x="157" y="60"/>
                      </a:lnTo>
                      <a:lnTo>
                        <a:pt x="161" y="60"/>
                      </a:lnTo>
                      <a:lnTo>
                        <a:pt x="164" y="67"/>
                      </a:lnTo>
                      <a:lnTo>
                        <a:pt x="168" y="67"/>
                      </a:lnTo>
                      <a:lnTo>
                        <a:pt x="172" y="67"/>
                      </a:lnTo>
                      <a:lnTo>
                        <a:pt x="175" y="67"/>
                      </a:lnTo>
                      <a:lnTo>
                        <a:pt x="179" y="67"/>
                      </a:lnTo>
                      <a:lnTo>
                        <a:pt x="183" y="67"/>
                      </a:lnTo>
                      <a:lnTo>
                        <a:pt x="187" y="67"/>
                      </a:lnTo>
                      <a:lnTo>
                        <a:pt x="190" y="67"/>
                      </a:lnTo>
                      <a:lnTo>
                        <a:pt x="194" y="67"/>
                      </a:lnTo>
                      <a:lnTo>
                        <a:pt x="198" y="74"/>
                      </a:lnTo>
                      <a:lnTo>
                        <a:pt x="202" y="74"/>
                      </a:lnTo>
                      <a:lnTo>
                        <a:pt x="205" y="74"/>
                      </a:lnTo>
                      <a:lnTo>
                        <a:pt x="209" y="74"/>
                      </a:lnTo>
                      <a:lnTo>
                        <a:pt x="213" y="74"/>
                      </a:lnTo>
                      <a:lnTo>
                        <a:pt x="216" y="74"/>
                      </a:lnTo>
                      <a:lnTo>
                        <a:pt x="220" y="74"/>
                      </a:lnTo>
                      <a:lnTo>
                        <a:pt x="224" y="74"/>
                      </a:lnTo>
                      <a:lnTo>
                        <a:pt x="228" y="74"/>
                      </a:lnTo>
                      <a:lnTo>
                        <a:pt x="231" y="74"/>
                      </a:lnTo>
                      <a:lnTo>
                        <a:pt x="235" y="74"/>
                      </a:lnTo>
                      <a:lnTo>
                        <a:pt x="239" y="74"/>
                      </a:lnTo>
                      <a:lnTo>
                        <a:pt x="242" y="74"/>
                      </a:lnTo>
                      <a:lnTo>
                        <a:pt x="246" y="74"/>
                      </a:lnTo>
                      <a:lnTo>
                        <a:pt x="250" y="74"/>
                      </a:lnTo>
                      <a:lnTo>
                        <a:pt x="254" y="74"/>
                      </a:lnTo>
                      <a:lnTo>
                        <a:pt x="257" y="74"/>
                      </a:lnTo>
                      <a:lnTo>
                        <a:pt x="261" y="74"/>
                      </a:lnTo>
                      <a:lnTo>
                        <a:pt x="265" y="74"/>
                      </a:lnTo>
                      <a:lnTo>
                        <a:pt x="269" y="74"/>
                      </a:lnTo>
                      <a:lnTo>
                        <a:pt x="272" y="74"/>
                      </a:lnTo>
                      <a:lnTo>
                        <a:pt x="276" y="74"/>
                      </a:lnTo>
                      <a:lnTo>
                        <a:pt x="280" y="74"/>
                      </a:lnTo>
                      <a:lnTo>
                        <a:pt x="283" y="74"/>
                      </a:lnTo>
                      <a:lnTo>
                        <a:pt x="287" y="74"/>
                      </a:lnTo>
                      <a:lnTo>
                        <a:pt x="291" y="74"/>
                      </a:lnTo>
                      <a:lnTo>
                        <a:pt x="295" y="74"/>
                      </a:lnTo>
                      <a:lnTo>
                        <a:pt x="298" y="74"/>
                      </a:lnTo>
                      <a:lnTo>
                        <a:pt x="302" y="74"/>
                      </a:lnTo>
                      <a:lnTo>
                        <a:pt x="306" y="74"/>
                      </a:lnTo>
                      <a:lnTo>
                        <a:pt x="310" y="74"/>
                      </a:lnTo>
                      <a:lnTo>
                        <a:pt x="313" y="74"/>
                      </a:lnTo>
                      <a:lnTo>
                        <a:pt x="317" y="74"/>
                      </a:lnTo>
                      <a:lnTo>
                        <a:pt x="321" y="74"/>
                      </a:lnTo>
                      <a:lnTo>
                        <a:pt x="324" y="74"/>
                      </a:lnTo>
                      <a:lnTo>
                        <a:pt x="328" y="74"/>
                      </a:lnTo>
                      <a:lnTo>
                        <a:pt x="332" y="74"/>
                      </a:lnTo>
                      <a:lnTo>
                        <a:pt x="336" y="74"/>
                      </a:lnTo>
                      <a:lnTo>
                        <a:pt x="339" y="67"/>
                      </a:lnTo>
                      <a:lnTo>
                        <a:pt x="343" y="67"/>
                      </a:lnTo>
                      <a:lnTo>
                        <a:pt x="347" y="67"/>
                      </a:lnTo>
                      <a:lnTo>
                        <a:pt x="351" y="67"/>
                      </a:lnTo>
                      <a:lnTo>
                        <a:pt x="354" y="67"/>
                      </a:lnTo>
                      <a:lnTo>
                        <a:pt x="358" y="67"/>
                      </a:lnTo>
                      <a:lnTo>
                        <a:pt x="362" y="67"/>
                      </a:lnTo>
                      <a:lnTo>
                        <a:pt x="365" y="67"/>
                      </a:lnTo>
                      <a:lnTo>
                        <a:pt x="369" y="67"/>
                      </a:lnTo>
                      <a:lnTo>
                        <a:pt x="373" y="67"/>
                      </a:lnTo>
                      <a:lnTo>
                        <a:pt x="377" y="60"/>
                      </a:lnTo>
                      <a:lnTo>
                        <a:pt x="380" y="60"/>
                      </a:lnTo>
                      <a:lnTo>
                        <a:pt x="384" y="60"/>
                      </a:lnTo>
                      <a:lnTo>
                        <a:pt x="388" y="60"/>
                      </a:lnTo>
                      <a:lnTo>
                        <a:pt x="391" y="60"/>
                      </a:lnTo>
                      <a:lnTo>
                        <a:pt x="395" y="60"/>
                      </a:lnTo>
                      <a:lnTo>
                        <a:pt x="399" y="60"/>
                      </a:lnTo>
                      <a:lnTo>
                        <a:pt x="403" y="54"/>
                      </a:lnTo>
                      <a:lnTo>
                        <a:pt x="406" y="54"/>
                      </a:lnTo>
                      <a:lnTo>
                        <a:pt x="410" y="54"/>
                      </a:lnTo>
                      <a:lnTo>
                        <a:pt x="414" y="54"/>
                      </a:lnTo>
                      <a:lnTo>
                        <a:pt x="418" y="54"/>
                      </a:lnTo>
                      <a:lnTo>
                        <a:pt x="421" y="54"/>
                      </a:lnTo>
                      <a:lnTo>
                        <a:pt x="425" y="47"/>
                      </a:lnTo>
                      <a:lnTo>
                        <a:pt x="429" y="47"/>
                      </a:lnTo>
                      <a:lnTo>
                        <a:pt x="432" y="47"/>
                      </a:lnTo>
                      <a:lnTo>
                        <a:pt x="436" y="47"/>
                      </a:lnTo>
                      <a:lnTo>
                        <a:pt x="440" y="47"/>
                      </a:lnTo>
                      <a:lnTo>
                        <a:pt x="444" y="40"/>
                      </a:lnTo>
                      <a:lnTo>
                        <a:pt x="447" y="40"/>
                      </a:lnTo>
                      <a:lnTo>
                        <a:pt x="451" y="40"/>
                      </a:lnTo>
                      <a:lnTo>
                        <a:pt x="455" y="40"/>
                      </a:lnTo>
                      <a:lnTo>
                        <a:pt x="459" y="40"/>
                      </a:lnTo>
                      <a:lnTo>
                        <a:pt x="462" y="34"/>
                      </a:lnTo>
                      <a:lnTo>
                        <a:pt x="466" y="34"/>
                      </a:lnTo>
                      <a:lnTo>
                        <a:pt x="470" y="34"/>
                      </a:lnTo>
                      <a:lnTo>
                        <a:pt x="473" y="34"/>
                      </a:lnTo>
                    </a:path>
                  </a:pathLst>
                </a:custGeom>
                <a:noFill/>
                <a:ln w="1905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49" name="Freeform 11"/>
                <p:cNvSpPr/>
                <p:nvPr/>
              </p:nvSpPr>
              <p:spPr bwMode="auto">
                <a:xfrm>
                  <a:off x="4794" y="1105"/>
                  <a:ext cx="198" cy="100"/>
                </a:xfrm>
                <a:custGeom>
                  <a:avLst/>
                  <a:gdLst>
                    <a:gd name="T0" fmla="*/ 0 w 198"/>
                    <a:gd name="T1" fmla="*/ 100 h 100"/>
                    <a:gd name="T2" fmla="*/ 4 w 198"/>
                    <a:gd name="T3" fmla="*/ 93 h 100"/>
                    <a:gd name="T4" fmla="*/ 8 w 198"/>
                    <a:gd name="T5" fmla="*/ 93 h 100"/>
                    <a:gd name="T6" fmla="*/ 12 w 198"/>
                    <a:gd name="T7" fmla="*/ 93 h 100"/>
                    <a:gd name="T8" fmla="*/ 15 w 198"/>
                    <a:gd name="T9" fmla="*/ 93 h 100"/>
                    <a:gd name="T10" fmla="*/ 19 w 198"/>
                    <a:gd name="T11" fmla="*/ 93 h 100"/>
                    <a:gd name="T12" fmla="*/ 23 w 198"/>
                    <a:gd name="T13" fmla="*/ 86 h 100"/>
                    <a:gd name="T14" fmla="*/ 27 w 198"/>
                    <a:gd name="T15" fmla="*/ 86 h 100"/>
                    <a:gd name="T16" fmla="*/ 30 w 198"/>
                    <a:gd name="T17" fmla="*/ 86 h 100"/>
                    <a:gd name="T18" fmla="*/ 34 w 198"/>
                    <a:gd name="T19" fmla="*/ 86 h 100"/>
                    <a:gd name="T20" fmla="*/ 38 w 198"/>
                    <a:gd name="T21" fmla="*/ 80 h 100"/>
                    <a:gd name="T22" fmla="*/ 41 w 198"/>
                    <a:gd name="T23" fmla="*/ 80 h 100"/>
                    <a:gd name="T24" fmla="*/ 45 w 198"/>
                    <a:gd name="T25" fmla="*/ 80 h 100"/>
                    <a:gd name="T26" fmla="*/ 49 w 198"/>
                    <a:gd name="T27" fmla="*/ 80 h 100"/>
                    <a:gd name="T28" fmla="*/ 53 w 198"/>
                    <a:gd name="T29" fmla="*/ 73 h 100"/>
                    <a:gd name="T30" fmla="*/ 56 w 198"/>
                    <a:gd name="T31" fmla="*/ 73 h 100"/>
                    <a:gd name="T32" fmla="*/ 60 w 198"/>
                    <a:gd name="T33" fmla="*/ 73 h 100"/>
                    <a:gd name="T34" fmla="*/ 64 w 198"/>
                    <a:gd name="T35" fmla="*/ 66 h 100"/>
                    <a:gd name="T36" fmla="*/ 67 w 198"/>
                    <a:gd name="T37" fmla="*/ 66 h 100"/>
                    <a:gd name="T38" fmla="*/ 71 w 198"/>
                    <a:gd name="T39" fmla="*/ 66 h 100"/>
                    <a:gd name="T40" fmla="*/ 75 w 198"/>
                    <a:gd name="T41" fmla="*/ 66 h 100"/>
                    <a:gd name="T42" fmla="*/ 79 w 198"/>
                    <a:gd name="T43" fmla="*/ 60 h 100"/>
                    <a:gd name="T44" fmla="*/ 82 w 198"/>
                    <a:gd name="T45" fmla="*/ 60 h 100"/>
                    <a:gd name="T46" fmla="*/ 86 w 198"/>
                    <a:gd name="T47" fmla="*/ 60 h 100"/>
                    <a:gd name="T48" fmla="*/ 90 w 198"/>
                    <a:gd name="T49" fmla="*/ 53 h 100"/>
                    <a:gd name="T50" fmla="*/ 94 w 198"/>
                    <a:gd name="T51" fmla="*/ 53 h 100"/>
                    <a:gd name="T52" fmla="*/ 97 w 198"/>
                    <a:gd name="T53" fmla="*/ 53 h 100"/>
                    <a:gd name="T54" fmla="*/ 101 w 198"/>
                    <a:gd name="T55" fmla="*/ 53 h 100"/>
                    <a:gd name="T56" fmla="*/ 105 w 198"/>
                    <a:gd name="T57" fmla="*/ 47 h 100"/>
                    <a:gd name="T58" fmla="*/ 108 w 198"/>
                    <a:gd name="T59" fmla="*/ 47 h 100"/>
                    <a:gd name="T60" fmla="*/ 112 w 198"/>
                    <a:gd name="T61" fmla="*/ 47 h 100"/>
                    <a:gd name="T62" fmla="*/ 116 w 198"/>
                    <a:gd name="T63" fmla="*/ 40 h 100"/>
                    <a:gd name="T64" fmla="*/ 120 w 198"/>
                    <a:gd name="T65" fmla="*/ 40 h 100"/>
                    <a:gd name="T66" fmla="*/ 123 w 198"/>
                    <a:gd name="T67" fmla="*/ 40 h 100"/>
                    <a:gd name="T68" fmla="*/ 127 w 198"/>
                    <a:gd name="T69" fmla="*/ 40 h 100"/>
                    <a:gd name="T70" fmla="*/ 131 w 198"/>
                    <a:gd name="T71" fmla="*/ 33 h 100"/>
                    <a:gd name="T72" fmla="*/ 135 w 198"/>
                    <a:gd name="T73" fmla="*/ 33 h 100"/>
                    <a:gd name="T74" fmla="*/ 138 w 198"/>
                    <a:gd name="T75" fmla="*/ 33 h 100"/>
                    <a:gd name="T76" fmla="*/ 142 w 198"/>
                    <a:gd name="T77" fmla="*/ 27 h 100"/>
                    <a:gd name="T78" fmla="*/ 146 w 198"/>
                    <a:gd name="T79" fmla="*/ 27 h 100"/>
                    <a:gd name="T80" fmla="*/ 149 w 198"/>
                    <a:gd name="T81" fmla="*/ 27 h 100"/>
                    <a:gd name="T82" fmla="*/ 153 w 198"/>
                    <a:gd name="T83" fmla="*/ 20 h 100"/>
                    <a:gd name="T84" fmla="*/ 157 w 198"/>
                    <a:gd name="T85" fmla="*/ 20 h 100"/>
                    <a:gd name="T86" fmla="*/ 161 w 198"/>
                    <a:gd name="T87" fmla="*/ 20 h 100"/>
                    <a:gd name="T88" fmla="*/ 164 w 198"/>
                    <a:gd name="T89" fmla="*/ 13 h 100"/>
                    <a:gd name="T90" fmla="*/ 168 w 198"/>
                    <a:gd name="T91" fmla="*/ 13 h 100"/>
                    <a:gd name="T92" fmla="*/ 172 w 198"/>
                    <a:gd name="T93" fmla="*/ 13 h 100"/>
                    <a:gd name="T94" fmla="*/ 176 w 198"/>
                    <a:gd name="T95" fmla="*/ 13 h 100"/>
                    <a:gd name="T96" fmla="*/ 179 w 198"/>
                    <a:gd name="T97" fmla="*/ 7 h 100"/>
                    <a:gd name="T98" fmla="*/ 183 w 198"/>
                    <a:gd name="T99" fmla="*/ 7 h 100"/>
                    <a:gd name="T100" fmla="*/ 187 w 198"/>
                    <a:gd name="T101" fmla="*/ 7 h 100"/>
                    <a:gd name="T102" fmla="*/ 190 w 198"/>
                    <a:gd name="T103" fmla="*/ 0 h 100"/>
                    <a:gd name="T104" fmla="*/ 194 w 198"/>
                    <a:gd name="T105" fmla="*/ 0 h 100"/>
                    <a:gd name="T106" fmla="*/ 198 w 198"/>
                    <a:gd name="T107" fmla="*/ 0 h 1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8"/>
                    <a:gd name="T163" fmla="*/ 0 h 100"/>
                    <a:gd name="T164" fmla="*/ 198 w 198"/>
                    <a:gd name="T165" fmla="*/ 100 h 10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8" h="100">
                      <a:moveTo>
                        <a:pt x="0" y="100"/>
                      </a:moveTo>
                      <a:lnTo>
                        <a:pt x="4" y="93"/>
                      </a:lnTo>
                      <a:lnTo>
                        <a:pt x="8" y="93"/>
                      </a:lnTo>
                      <a:lnTo>
                        <a:pt x="12" y="93"/>
                      </a:lnTo>
                      <a:lnTo>
                        <a:pt x="15" y="93"/>
                      </a:lnTo>
                      <a:lnTo>
                        <a:pt x="19" y="93"/>
                      </a:lnTo>
                      <a:lnTo>
                        <a:pt x="23" y="86"/>
                      </a:lnTo>
                      <a:lnTo>
                        <a:pt x="27" y="86"/>
                      </a:lnTo>
                      <a:lnTo>
                        <a:pt x="30" y="86"/>
                      </a:lnTo>
                      <a:lnTo>
                        <a:pt x="34" y="86"/>
                      </a:lnTo>
                      <a:lnTo>
                        <a:pt x="38" y="80"/>
                      </a:lnTo>
                      <a:lnTo>
                        <a:pt x="41" y="80"/>
                      </a:lnTo>
                      <a:lnTo>
                        <a:pt x="45" y="80"/>
                      </a:lnTo>
                      <a:lnTo>
                        <a:pt x="49" y="80"/>
                      </a:lnTo>
                      <a:lnTo>
                        <a:pt x="53" y="73"/>
                      </a:lnTo>
                      <a:lnTo>
                        <a:pt x="56" y="73"/>
                      </a:lnTo>
                      <a:lnTo>
                        <a:pt x="60" y="73"/>
                      </a:lnTo>
                      <a:lnTo>
                        <a:pt x="64" y="66"/>
                      </a:lnTo>
                      <a:lnTo>
                        <a:pt x="67" y="66"/>
                      </a:lnTo>
                      <a:lnTo>
                        <a:pt x="71" y="66"/>
                      </a:lnTo>
                      <a:lnTo>
                        <a:pt x="75" y="66"/>
                      </a:lnTo>
                      <a:lnTo>
                        <a:pt x="79" y="60"/>
                      </a:lnTo>
                      <a:lnTo>
                        <a:pt x="82" y="60"/>
                      </a:lnTo>
                      <a:lnTo>
                        <a:pt x="86" y="60"/>
                      </a:lnTo>
                      <a:lnTo>
                        <a:pt x="90" y="53"/>
                      </a:lnTo>
                      <a:lnTo>
                        <a:pt x="94" y="53"/>
                      </a:lnTo>
                      <a:lnTo>
                        <a:pt x="97" y="53"/>
                      </a:lnTo>
                      <a:lnTo>
                        <a:pt x="101" y="53"/>
                      </a:lnTo>
                      <a:lnTo>
                        <a:pt x="105" y="47"/>
                      </a:lnTo>
                      <a:lnTo>
                        <a:pt x="108" y="47"/>
                      </a:lnTo>
                      <a:lnTo>
                        <a:pt x="112" y="47"/>
                      </a:lnTo>
                      <a:lnTo>
                        <a:pt x="116" y="40"/>
                      </a:lnTo>
                      <a:lnTo>
                        <a:pt x="120" y="40"/>
                      </a:lnTo>
                      <a:lnTo>
                        <a:pt x="123" y="40"/>
                      </a:lnTo>
                      <a:lnTo>
                        <a:pt x="127" y="40"/>
                      </a:lnTo>
                      <a:lnTo>
                        <a:pt x="131" y="33"/>
                      </a:lnTo>
                      <a:lnTo>
                        <a:pt x="135" y="33"/>
                      </a:lnTo>
                      <a:lnTo>
                        <a:pt x="138" y="33"/>
                      </a:lnTo>
                      <a:lnTo>
                        <a:pt x="142" y="27"/>
                      </a:lnTo>
                      <a:lnTo>
                        <a:pt x="146" y="27"/>
                      </a:lnTo>
                      <a:lnTo>
                        <a:pt x="149" y="27"/>
                      </a:lnTo>
                      <a:lnTo>
                        <a:pt x="153" y="20"/>
                      </a:lnTo>
                      <a:lnTo>
                        <a:pt x="157" y="20"/>
                      </a:lnTo>
                      <a:lnTo>
                        <a:pt x="161" y="20"/>
                      </a:lnTo>
                      <a:lnTo>
                        <a:pt x="164" y="13"/>
                      </a:lnTo>
                      <a:lnTo>
                        <a:pt x="168" y="13"/>
                      </a:lnTo>
                      <a:lnTo>
                        <a:pt x="172" y="13"/>
                      </a:lnTo>
                      <a:lnTo>
                        <a:pt x="176" y="13"/>
                      </a:lnTo>
                      <a:lnTo>
                        <a:pt x="179" y="7"/>
                      </a:lnTo>
                      <a:lnTo>
                        <a:pt x="183" y="7"/>
                      </a:lnTo>
                      <a:lnTo>
                        <a:pt x="187" y="7"/>
                      </a:lnTo>
                      <a:lnTo>
                        <a:pt x="190" y="0"/>
                      </a:lnTo>
                      <a:lnTo>
                        <a:pt x="194" y="0"/>
                      </a:lnTo>
                      <a:lnTo>
                        <a:pt x="198" y="0"/>
                      </a:lnTo>
                    </a:path>
                  </a:pathLst>
                </a:custGeom>
                <a:noFill/>
                <a:ln w="1905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50" name="Line 12"/>
                <p:cNvSpPr>
                  <a:spLocks noChangeShapeType="1"/>
                </p:cNvSpPr>
                <p:nvPr/>
              </p:nvSpPr>
              <p:spPr bwMode="auto">
                <a:xfrm flipV="1">
                  <a:off x="3379" y="833"/>
                  <a:ext cx="0" cy="499"/>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691" name="Group 13"/>
              <p:cNvGrpSpPr/>
              <p:nvPr/>
            </p:nvGrpSpPr>
            <p:grpSpPr bwMode="auto">
              <a:xfrm>
                <a:off x="3016" y="1294"/>
                <a:ext cx="1700" cy="499"/>
                <a:chOff x="3379" y="1393"/>
                <a:chExt cx="1700" cy="499"/>
              </a:xfrm>
            </p:grpSpPr>
            <p:sp>
              <p:nvSpPr>
                <p:cNvPr id="28736" name="Rectangle 14"/>
                <p:cNvSpPr>
                  <a:spLocks noChangeArrowheads="1"/>
                </p:cNvSpPr>
                <p:nvPr/>
              </p:nvSpPr>
              <p:spPr bwMode="auto">
                <a:xfrm>
                  <a:off x="3379" y="1480"/>
                  <a:ext cx="1617" cy="319"/>
                </a:xfrm>
                <a:prstGeom prst="rect">
                  <a:avLst/>
                </a:prstGeom>
                <a:noFill/>
                <a:ln w="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8737" name="Freeform 15"/>
                <p:cNvSpPr/>
                <p:nvPr/>
              </p:nvSpPr>
              <p:spPr bwMode="auto">
                <a:xfrm>
                  <a:off x="3379" y="1528"/>
                  <a:ext cx="380" cy="286"/>
                </a:xfrm>
                <a:custGeom>
                  <a:avLst/>
                  <a:gdLst>
                    <a:gd name="T0" fmla="*/ 4 w 380"/>
                    <a:gd name="T1" fmla="*/ 160 h 286"/>
                    <a:gd name="T2" fmla="*/ 11 w 380"/>
                    <a:gd name="T3" fmla="*/ 180 h 286"/>
                    <a:gd name="T4" fmla="*/ 19 w 380"/>
                    <a:gd name="T5" fmla="*/ 199 h 286"/>
                    <a:gd name="T6" fmla="*/ 26 w 380"/>
                    <a:gd name="T7" fmla="*/ 219 h 286"/>
                    <a:gd name="T8" fmla="*/ 33 w 380"/>
                    <a:gd name="T9" fmla="*/ 239 h 286"/>
                    <a:gd name="T10" fmla="*/ 41 w 380"/>
                    <a:gd name="T11" fmla="*/ 253 h 286"/>
                    <a:gd name="T12" fmla="*/ 52 w 380"/>
                    <a:gd name="T13" fmla="*/ 266 h 286"/>
                    <a:gd name="T14" fmla="*/ 63 w 380"/>
                    <a:gd name="T15" fmla="*/ 286 h 286"/>
                    <a:gd name="T16" fmla="*/ 74 w 380"/>
                    <a:gd name="T17" fmla="*/ 286 h 286"/>
                    <a:gd name="T18" fmla="*/ 86 w 380"/>
                    <a:gd name="T19" fmla="*/ 286 h 286"/>
                    <a:gd name="T20" fmla="*/ 97 w 380"/>
                    <a:gd name="T21" fmla="*/ 279 h 286"/>
                    <a:gd name="T22" fmla="*/ 108 w 380"/>
                    <a:gd name="T23" fmla="*/ 266 h 286"/>
                    <a:gd name="T24" fmla="*/ 119 w 380"/>
                    <a:gd name="T25" fmla="*/ 246 h 286"/>
                    <a:gd name="T26" fmla="*/ 127 w 380"/>
                    <a:gd name="T27" fmla="*/ 233 h 286"/>
                    <a:gd name="T28" fmla="*/ 134 w 380"/>
                    <a:gd name="T29" fmla="*/ 213 h 286"/>
                    <a:gd name="T30" fmla="*/ 141 w 380"/>
                    <a:gd name="T31" fmla="*/ 193 h 286"/>
                    <a:gd name="T32" fmla="*/ 149 w 380"/>
                    <a:gd name="T33" fmla="*/ 173 h 286"/>
                    <a:gd name="T34" fmla="*/ 156 w 380"/>
                    <a:gd name="T35" fmla="*/ 146 h 286"/>
                    <a:gd name="T36" fmla="*/ 164 w 380"/>
                    <a:gd name="T37" fmla="*/ 126 h 286"/>
                    <a:gd name="T38" fmla="*/ 171 w 380"/>
                    <a:gd name="T39" fmla="*/ 106 h 286"/>
                    <a:gd name="T40" fmla="*/ 182 w 380"/>
                    <a:gd name="T41" fmla="*/ 87 h 286"/>
                    <a:gd name="T42" fmla="*/ 190 w 380"/>
                    <a:gd name="T43" fmla="*/ 67 h 286"/>
                    <a:gd name="T44" fmla="*/ 201 w 380"/>
                    <a:gd name="T45" fmla="*/ 40 h 286"/>
                    <a:gd name="T46" fmla="*/ 209 w 380"/>
                    <a:gd name="T47" fmla="*/ 27 h 286"/>
                    <a:gd name="T48" fmla="*/ 212 w 380"/>
                    <a:gd name="T49" fmla="*/ 20 h 286"/>
                    <a:gd name="T50" fmla="*/ 223 w 380"/>
                    <a:gd name="T51" fmla="*/ 7 h 286"/>
                    <a:gd name="T52" fmla="*/ 235 w 380"/>
                    <a:gd name="T53" fmla="*/ 0 h 286"/>
                    <a:gd name="T54" fmla="*/ 246 w 380"/>
                    <a:gd name="T55" fmla="*/ 0 h 286"/>
                    <a:gd name="T56" fmla="*/ 257 w 380"/>
                    <a:gd name="T57" fmla="*/ 7 h 286"/>
                    <a:gd name="T58" fmla="*/ 268 w 380"/>
                    <a:gd name="T59" fmla="*/ 20 h 286"/>
                    <a:gd name="T60" fmla="*/ 279 w 380"/>
                    <a:gd name="T61" fmla="*/ 40 h 286"/>
                    <a:gd name="T62" fmla="*/ 290 w 380"/>
                    <a:gd name="T63" fmla="*/ 60 h 286"/>
                    <a:gd name="T64" fmla="*/ 298 w 380"/>
                    <a:gd name="T65" fmla="*/ 80 h 286"/>
                    <a:gd name="T66" fmla="*/ 305 w 380"/>
                    <a:gd name="T67" fmla="*/ 100 h 286"/>
                    <a:gd name="T68" fmla="*/ 313 w 380"/>
                    <a:gd name="T69" fmla="*/ 126 h 286"/>
                    <a:gd name="T70" fmla="*/ 324 w 380"/>
                    <a:gd name="T71" fmla="*/ 146 h 286"/>
                    <a:gd name="T72" fmla="*/ 331 w 380"/>
                    <a:gd name="T73" fmla="*/ 166 h 286"/>
                    <a:gd name="T74" fmla="*/ 339 w 380"/>
                    <a:gd name="T75" fmla="*/ 186 h 286"/>
                    <a:gd name="T76" fmla="*/ 346 w 380"/>
                    <a:gd name="T77" fmla="*/ 206 h 286"/>
                    <a:gd name="T78" fmla="*/ 354 w 380"/>
                    <a:gd name="T79" fmla="*/ 226 h 286"/>
                    <a:gd name="T80" fmla="*/ 361 w 380"/>
                    <a:gd name="T81" fmla="*/ 246 h 286"/>
                    <a:gd name="T82" fmla="*/ 372 w 380"/>
                    <a:gd name="T83" fmla="*/ 266 h 28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80"/>
                    <a:gd name="T127" fmla="*/ 0 h 286"/>
                    <a:gd name="T128" fmla="*/ 380 w 380"/>
                    <a:gd name="T129" fmla="*/ 286 h 28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80" h="286">
                      <a:moveTo>
                        <a:pt x="0" y="146"/>
                      </a:moveTo>
                      <a:lnTo>
                        <a:pt x="0" y="153"/>
                      </a:lnTo>
                      <a:lnTo>
                        <a:pt x="4" y="160"/>
                      </a:lnTo>
                      <a:lnTo>
                        <a:pt x="7" y="166"/>
                      </a:lnTo>
                      <a:lnTo>
                        <a:pt x="7" y="173"/>
                      </a:lnTo>
                      <a:lnTo>
                        <a:pt x="11" y="180"/>
                      </a:lnTo>
                      <a:lnTo>
                        <a:pt x="15" y="186"/>
                      </a:lnTo>
                      <a:lnTo>
                        <a:pt x="15" y="193"/>
                      </a:lnTo>
                      <a:lnTo>
                        <a:pt x="19" y="199"/>
                      </a:lnTo>
                      <a:lnTo>
                        <a:pt x="22" y="206"/>
                      </a:lnTo>
                      <a:lnTo>
                        <a:pt x="22" y="213"/>
                      </a:lnTo>
                      <a:lnTo>
                        <a:pt x="26" y="219"/>
                      </a:lnTo>
                      <a:lnTo>
                        <a:pt x="30" y="226"/>
                      </a:lnTo>
                      <a:lnTo>
                        <a:pt x="30" y="233"/>
                      </a:lnTo>
                      <a:lnTo>
                        <a:pt x="33" y="239"/>
                      </a:lnTo>
                      <a:lnTo>
                        <a:pt x="37" y="239"/>
                      </a:lnTo>
                      <a:lnTo>
                        <a:pt x="41" y="246"/>
                      </a:lnTo>
                      <a:lnTo>
                        <a:pt x="41" y="253"/>
                      </a:lnTo>
                      <a:lnTo>
                        <a:pt x="45" y="259"/>
                      </a:lnTo>
                      <a:lnTo>
                        <a:pt x="48" y="266"/>
                      </a:lnTo>
                      <a:lnTo>
                        <a:pt x="52" y="266"/>
                      </a:lnTo>
                      <a:lnTo>
                        <a:pt x="56" y="273"/>
                      </a:lnTo>
                      <a:lnTo>
                        <a:pt x="60" y="279"/>
                      </a:lnTo>
                      <a:lnTo>
                        <a:pt x="63" y="286"/>
                      </a:lnTo>
                      <a:lnTo>
                        <a:pt x="67" y="286"/>
                      </a:lnTo>
                      <a:lnTo>
                        <a:pt x="71" y="286"/>
                      </a:lnTo>
                      <a:lnTo>
                        <a:pt x="74" y="286"/>
                      </a:lnTo>
                      <a:lnTo>
                        <a:pt x="78" y="286"/>
                      </a:lnTo>
                      <a:lnTo>
                        <a:pt x="82" y="286"/>
                      </a:lnTo>
                      <a:lnTo>
                        <a:pt x="86" y="286"/>
                      </a:lnTo>
                      <a:lnTo>
                        <a:pt x="89" y="286"/>
                      </a:lnTo>
                      <a:lnTo>
                        <a:pt x="93" y="279"/>
                      </a:lnTo>
                      <a:lnTo>
                        <a:pt x="97" y="279"/>
                      </a:lnTo>
                      <a:lnTo>
                        <a:pt x="101" y="273"/>
                      </a:lnTo>
                      <a:lnTo>
                        <a:pt x="104" y="273"/>
                      </a:lnTo>
                      <a:lnTo>
                        <a:pt x="108" y="266"/>
                      </a:lnTo>
                      <a:lnTo>
                        <a:pt x="112" y="259"/>
                      </a:lnTo>
                      <a:lnTo>
                        <a:pt x="115" y="253"/>
                      </a:lnTo>
                      <a:lnTo>
                        <a:pt x="119" y="246"/>
                      </a:lnTo>
                      <a:lnTo>
                        <a:pt x="127" y="233"/>
                      </a:lnTo>
                      <a:lnTo>
                        <a:pt x="123" y="233"/>
                      </a:lnTo>
                      <a:lnTo>
                        <a:pt x="127" y="233"/>
                      </a:lnTo>
                      <a:lnTo>
                        <a:pt x="130" y="226"/>
                      </a:lnTo>
                      <a:lnTo>
                        <a:pt x="130" y="219"/>
                      </a:lnTo>
                      <a:lnTo>
                        <a:pt x="134" y="213"/>
                      </a:lnTo>
                      <a:lnTo>
                        <a:pt x="138" y="206"/>
                      </a:lnTo>
                      <a:lnTo>
                        <a:pt x="138" y="199"/>
                      </a:lnTo>
                      <a:lnTo>
                        <a:pt x="141" y="193"/>
                      </a:lnTo>
                      <a:lnTo>
                        <a:pt x="145" y="186"/>
                      </a:lnTo>
                      <a:lnTo>
                        <a:pt x="149" y="180"/>
                      </a:lnTo>
                      <a:lnTo>
                        <a:pt x="149" y="173"/>
                      </a:lnTo>
                      <a:lnTo>
                        <a:pt x="153" y="166"/>
                      </a:lnTo>
                      <a:lnTo>
                        <a:pt x="156" y="153"/>
                      </a:lnTo>
                      <a:lnTo>
                        <a:pt x="156" y="146"/>
                      </a:lnTo>
                      <a:lnTo>
                        <a:pt x="160" y="140"/>
                      </a:lnTo>
                      <a:lnTo>
                        <a:pt x="164" y="133"/>
                      </a:lnTo>
                      <a:lnTo>
                        <a:pt x="164" y="126"/>
                      </a:lnTo>
                      <a:lnTo>
                        <a:pt x="168" y="120"/>
                      </a:lnTo>
                      <a:lnTo>
                        <a:pt x="171" y="113"/>
                      </a:lnTo>
                      <a:lnTo>
                        <a:pt x="171" y="106"/>
                      </a:lnTo>
                      <a:lnTo>
                        <a:pt x="175" y="100"/>
                      </a:lnTo>
                      <a:lnTo>
                        <a:pt x="179" y="93"/>
                      </a:lnTo>
                      <a:lnTo>
                        <a:pt x="182" y="87"/>
                      </a:lnTo>
                      <a:lnTo>
                        <a:pt x="182" y="80"/>
                      </a:lnTo>
                      <a:lnTo>
                        <a:pt x="186" y="73"/>
                      </a:lnTo>
                      <a:lnTo>
                        <a:pt x="190" y="67"/>
                      </a:lnTo>
                      <a:lnTo>
                        <a:pt x="190" y="60"/>
                      </a:lnTo>
                      <a:lnTo>
                        <a:pt x="194" y="53"/>
                      </a:lnTo>
                      <a:lnTo>
                        <a:pt x="201" y="40"/>
                      </a:lnTo>
                      <a:lnTo>
                        <a:pt x="197" y="40"/>
                      </a:lnTo>
                      <a:lnTo>
                        <a:pt x="201" y="40"/>
                      </a:lnTo>
                      <a:lnTo>
                        <a:pt x="209" y="27"/>
                      </a:lnTo>
                      <a:lnTo>
                        <a:pt x="205" y="27"/>
                      </a:lnTo>
                      <a:lnTo>
                        <a:pt x="209" y="27"/>
                      </a:lnTo>
                      <a:lnTo>
                        <a:pt x="212" y="20"/>
                      </a:lnTo>
                      <a:lnTo>
                        <a:pt x="216" y="13"/>
                      </a:lnTo>
                      <a:lnTo>
                        <a:pt x="220" y="13"/>
                      </a:lnTo>
                      <a:lnTo>
                        <a:pt x="223" y="7"/>
                      </a:lnTo>
                      <a:lnTo>
                        <a:pt x="227" y="0"/>
                      </a:lnTo>
                      <a:lnTo>
                        <a:pt x="231" y="0"/>
                      </a:lnTo>
                      <a:lnTo>
                        <a:pt x="235" y="0"/>
                      </a:lnTo>
                      <a:lnTo>
                        <a:pt x="238" y="0"/>
                      </a:lnTo>
                      <a:lnTo>
                        <a:pt x="242" y="0"/>
                      </a:lnTo>
                      <a:lnTo>
                        <a:pt x="246" y="0"/>
                      </a:lnTo>
                      <a:lnTo>
                        <a:pt x="250" y="0"/>
                      </a:lnTo>
                      <a:lnTo>
                        <a:pt x="253" y="0"/>
                      </a:lnTo>
                      <a:lnTo>
                        <a:pt x="257" y="7"/>
                      </a:lnTo>
                      <a:lnTo>
                        <a:pt x="261" y="7"/>
                      </a:lnTo>
                      <a:lnTo>
                        <a:pt x="264" y="13"/>
                      </a:lnTo>
                      <a:lnTo>
                        <a:pt x="268" y="20"/>
                      </a:lnTo>
                      <a:lnTo>
                        <a:pt x="272" y="27"/>
                      </a:lnTo>
                      <a:lnTo>
                        <a:pt x="276" y="33"/>
                      </a:lnTo>
                      <a:lnTo>
                        <a:pt x="279" y="40"/>
                      </a:lnTo>
                      <a:lnTo>
                        <a:pt x="283" y="47"/>
                      </a:lnTo>
                      <a:lnTo>
                        <a:pt x="287" y="53"/>
                      </a:lnTo>
                      <a:lnTo>
                        <a:pt x="290" y="60"/>
                      </a:lnTo>
                      <a:lnTo>
                        <a:pt x="294" y="67"/>
                      </a:lnTo>
                      <a:lnTo>
                        <a:pt x="298" y="73"/>
                      </a:lnTo>
                      <a:lnTo>
                        <a:pt x="298" y="80"/>
                      </a:lnTo>
                      <a:lnTo>
                        <a:pt x="302" y="87"/>
                      </a:lnTo>
                      <a:lnTo>
                        <a:pt x="305" y="93"/>
                      </a:lnTo>
                      <a:lnTo>
                        <a:pt x="305" y="100"/>
                      </a:lnTo>
                      <a:lnTo>
                        <a:pt x="309" y="106"/>
                      </a:lnTo>
                      <a:lnTo>
                        <a:pt x="313" y="120"/>
                      </a:lnTo>
                      <a:lnTo>
                        <a:pt x="313" y="126"/>
                      </a:lnTo>
                      <a:lnTo>
                        <a:pt x="317" y="133"/>
                      </a:lnTo>
                      <a:lnTo>
                        <a:pt x="320" y="140"/>
                      </a:lnTo>
                      <a:lnTo>
                        <a:pt x="324" y="146"/>
                      </a:lnTo>
                      <a:lnTo>
                        <a:pt x="324" y="153"/>
                      </a:lnTo>
                      <a:lnTo>
                        <a:pt x="328" y="160"/>
                      </a:lnTo>
                      <a:lnTo>
                        <a:pt x="331" y="166"/>
                      </a:lnTo>
                      <a:lnTo>
                        <a:pt x="331" y="173"/>
                      </a:lnTo>
                      <a:lnTo>
                        <a:pt x="335" y="180"/>
                      </a:lnTo>
                      <a:lnTo>
                        <a:pt x="339" y="186"/>
                      </a:lnTo>
                      <a:lnTo>
                        <a:pt x="339" y="193"/>
                      </a:lnTo>
                      <a:lnTo>
                        <a:pt x="343" y="199"/>
                      </a:lnTo>
                      <a:lnTo>
                        <a:pt x="346" y="206"/>
                      </a:lnTo>
                      <a:lnTo>
                        <a:pt x="346" y="213"/>
                      </a:lnTo>
                      <a:lnTo>
                        <a:pt x="350" y="219"/>
                      </a:lnTo>
                      <a:lnTo>
                        <a:pt x="354" y="226"/>
                      </a:lnTo>
                      <a:lnTo>
                        <a:pt x="358" y="233"/>
                      </a:lnTo>
                      <a:lnTo>
                        <a:pt x="358" y="239"/>
                      </a:lnTo>
                      <a:lnTo>
                        <a:pt x="361" y="246"/>
                      </a:lnTo>
                      <a:lnTo>
                        <a:pt x="365" y="253"/>
                      </a:lnTo>
                      <a:lnTo>
                        <a:pt x="369" y="259"/>
                      </a:lnTo>
                      <a:lnTo>
                        <a:pt x="372" y="266"/>
                      </a:lnTo>
                      <a:lnTo>
                        <a:pt x="376" y="273"/>
                      </a:lnTo>
                      <a:lnTo>
                        <a:pt x="380" y="279"/>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38" name="Freeform 16"/>
                <p:cNvSpPr/>
                <p:nvPr/>
              </p:nvSpPr>
              <p:spPr bwMode="auto">
                <a:xfrm>
                  <a:off x="3759" y="1528"/>
                  <a:ext cx="398" cy="286"/>
                </a:xfrm>
                <a:custGeom>
                  <a:avLst/>
                  <a:gdLst>
                    <a:gd name="T0" fmla="*/ 7 w 398"/>
                    <a:gd name="T1" fmla="*/ 286 h 286"/>
                    <a:gd name="T2" fmla="*/ 19 w 398"/>
                    <a:gd name="T3" fmla="*/ 286 h 286"/>
                    <a:gd name="T4" fmla="*/ 30 w 398"/>
                    <a:gd name="T5" fmla="*/ 286 h 286"/>
                    <a:gd name="T6" fmla="*/ 41 w 398"/>
                    <a:gd name="T7" fmla="*/ 279 h 286"/>
                    <a:gd name="T8" fmla="*/ 52 w 398"/>
                    <a:gd name="T9" fmla="*/ 266 h 286"/>
                    <a:gd name="T10" fmla="*/ 63 w 398"/>
                    <a:gd name="T11" fmla="*/ 246 h 286"/>
                    <a:gd name="T12" fmla="*/ 71 w 398"/>
                    <a:gd name="T13" fmla="*/ 226 h 286"/>
                    <a:gd name="T14" fmla="*/ 78 w 398"/>
                    <a:gd name="T15" fmla="*/ 206 h 286"/>
                    <a:gd name="T16" fmla="*/ 86 w 398"/>
                    <a:gd name="T17" fmla="*/ 186 h 286"/>
                    <a:gd name="T18" fmla="*/ 93 w 398"/>
                    <a:gd name="T19" fmla="*/ 166 h 286"/>
                    <a:gd name="T20" fmla="*/ 100 w 398"/>
                    <a:gd name="T21" fmla="*/ 146 h 286"/>
                    <a:gd name="T22" fmla="*/ 108 w 398"/>
                    <a:gd name="T23" fmla="*/ 126 h 286"/>
                    <a:gd name="T24" fmla="*/ 119 w 398"/>
                    <a:gd name="T25" fmla="*/ 106 h 286"/>
                    <a:gd name="T26" fmla="*/ 127 w 398"/>
                    <a:gd name="T27" fmla="*/ 80 h 286"/>
                    <a:gd name="T28" fmla="*/ 134 w 398"/>
                    <a:gd name="T29" fmla="*/ 60 h 286"/>
                    <a:gd name="T30" fmla="*/ 141 w 398"/>
                    <a:gd name="T31" fmla="*/ 40 h 286"/>
                    <a:gd name="T32" fmla="*/ 153 w 398"/>
                    <a:gd name="T33" fmla="*/ 20 h 286"/>
                    <a:gd name="T34" fmla="*/ 164 w 398"/>
                    <a:gd name="T35" fmla="*/ 7 h 286"/>
                    <a:gd name="T36" fmla="*/ 175 w 398"/>
                    <a:gd name="T37" fmla="*/ 0 h 286"/>
                    <a:gd name="T38" fmla="*/ 186 w 398"/>
                    <a:gd name="T39" fmla="*/ 0 h 286"/>
                    <a:gd name="T40" fmla="*/ 197 w 398"/>
                    <a:gd name="T41" fmla="*/ 0 h 286"/>
                    <a:gd name="T42" fmla="*/ 208 w 398"/>
                    <a:gd name="T43" fmla="*/ 13 h 286"/>
                    <a:gd name="T44" fmla="*/ 220 w 398"/>
                    <a:gd name="T45" fmla="*/ 33 h 286"/>
                    <a:gd name="T46" fmla="*/ 231 w 398"/>
                    <a:gd name="T47" fmla="*/ 53 h 286"/>
                    <a:gd name="T48" fmla="*/ 238 w 398"/>
                    <a:gd name="T49" fmla="*/ 73 h 286"/>
                    <a:gd name="T50" fmla="*/ 246 w 398"/>
                    <a:gd name="T51" fmla="*/ 93 h 286"/>
                    <a:gd name="T52" fmla="*/ 253 w 398"/>
                    <a:gd name="T53" fmla="*/ 113 h 286"/>
                    <a:gd name="T54" fmla="*/ 261 w 398"/>
                    <a:gd name="T55" fmla="*/ 133 h 286"/>
                    <a:gd name="T56" fmla="*/ 268 w 398"/>
                    <a:gd name="T57" fmla="*/ 153 h 286"/>
                    <a:gd name="T58" fmla="*/ 276 w 398"/>
                    <a:gd name="T59" fmla="*/ 180 h 286"/>
                    <a:gd name="T60" fmla="*/ 283 w 398"/>
                    <a:gd name="T61" fmla="*/ 199 h 286"/>
                    <a:gd name="T62" fmla="*/ 290 w 398"/>
                    <a:gd name="T63" fmla="*/ 219 h 286"/>
                    <a:gd name="T64" fmla="*/ 302 w 398"/>
                    <a:gd name="T65" fmla="*/ 233 h 286"/>
                    <a:gd name="T66" fmla="*/ 309 w 398"/>
                    <a:gd name="T67" fmla="*/ 253 h 286"/>
                    <a:gd name="T68" fmla="*/ 320 w 398"/>
                    <a:gd name="T69" fmla="*/ 273 h 286"/>
                    <a:gd name="T70" fmla="*/ 331 w 398"/>
                    <a:gd name="T71" fmla="*/ 279 h 286"/>
                    <a:gd name="T72" fmla="*/ 343 w 398"/>
                    <a:gd name="T73" fmla="*/ 286 h 286"/>
                    <a:gd name="T74" fmla="*/ 354 w 398"/>
                    <a:gd name="T75" fmla="*/ 286 h 286"/>
                    <a:gd name="T76" fmla="*/ 365 w 398"/>
                    <a:gd name="T77" fmla="*/ 279 h 286"/>
                    <a:gd name="T78" fmla="*/ 380 w 398"/>
                    <a:gd name="T79" fmla="*/ 259 h 286"/>
                    <a:gd name="T80" fmla="*/ 384 w 398"/>
                    <a:gd name="T81" fmla="*/ 253 h 286"/>
                    <a:gd name="T82" fmla="*/ 391 w 398"/>
                    <a:gd name="T83" fmla="*/ 233 h 28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98"/>
                    <a:gd name="T127" fmla="*/ 0 h 286"/>
                    <a:gd name="T128" fmla="*/ 398 w 398"/>
                    <a:gd name="T129" fmla="*/ 286 h 28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98" h="286">
                      <a:moveTo>
                        <a:pt x="0" y="279"/>
                      </a:moveTo>
                      <a:lnTo>
                        <a:pt x="4" y="279"/>
                      </a:lnTo>
                      <a:lnTo>
                        <a:pt x="7" y="286"/>
                      </a:lnTo>
                      <a:lnTo>
                        <a:pt x="11" y="286"/>
                      </a:lnTo>
                      <a:lnTo>
                        <a:pt x="15" y="286"/>
                      </a:lnTo>
                      <a:lnTo>
                        <a:pt x="19" y="286"/>
                      </a:lnTo>
                      <a:lnTo>
                        <a:pt x="22" y="286"/>
                      </a:lnTo>
                      <a:lnTo>
                        <a:pt x="26" y="286"/>
                      </a:lnTo>
                      <a:lnTo>
                        <a:pt x="30" y="286"/>
                      </a:lnTo>
                      <a:lnTo>
                        <a:pt x="33" y="286"/>
                      </a:lnTo>
                      <a:lnTo>
                        <a:pt x="37" y="279"/>
                      </a:lnTo>
                      <a:lnTo>
                        <a:pt x="41" y="279"/>
                      </a:lnTo>
                      <a:lnTo>
                        <a:pt x="45" y="273"/>
                      </a:lnTo>
                      <a:lnTo>
                        <a:pt x="48" y="273"/>
                      </a:lnTo>
                      <a:lnTo>
                        <a:pt x="52" y="266"/>
                      </a:lnTo>
                      <a:lnTo>
                        <a:pt x="56" y="259"/>
                      </a:lnTo>
                      <a:lnTo>
                        <a:pt x="59" y="253"/>
                      </a:lnTo>
                      <a:lnTo>
                        <a:pt x="63" y="246"/>
                      </a:lnTo>
                      <a:lnTo>
                        <a:pt x="67" y="239"/>
                      </a:lnTo>
                      <a:lnTo>
                        <a:pt x="67" y="233"/>
                      </a:lnTo>
                      <a:lnTo>
                        <a:pt x="71" y="226"/>
                      </a:lnTo>
                      <a:lnTo>
                        <a:pt x="74" y="219"/>
                      </a:lnTo>
                      <a:lnTo>
                        <a:pt x="74" y="213"/>
                      </a:lnTo>
                      <a:lnTo>
                        <a:pt x="78" y="206"/>
                      </a:lnTo>
                      <a:lnTo>
                        <a:pt x="82" y="199"/>
                      </a:lnTo>
                      <a:lnTo>
                        <a:pt x="86" y="193"/>
                      </a:lnTo>
                      <a:lnTo>
                        <a:pt x="86" y="186"/>
                      </a:lnTo>
                      <a:lnTo>
                        <a:pt x="89" y="180"/>
                      </a:lnTo>
                      <a:lnTo>
                        <a:pt x="93" y="173"/>
                      </a:lnTo>
                      <a:lnTo>
                        <a:pt x="93" y="166"/>
                      </a:lnTo>
                      <a:lnTo>
                        <a:pt x="97" y="160"/>
                      </a:lnTo>
                      <a:lnTo>
                        <a:pt x="100" y="153"/>
                      </a:lnTo>
                      <a:lnTo>
                        <a:pt x="100" y="146"/>
                      </a:lnTo>
                      <a:lnTo>
                        <a:pt x="104" y="140"/>
                      </a:lnTo>
                      <a:lnTo>
                        <a:pt x="108" y="133"/>
                      </a:lnTo>
                      <a:lnTo>
                        <a:pt x="108" y="126"/>
                      </a:lnTo>
                      <a:lnTo>
                        <a:pt x="112" y="120"/>
                      </a:lnTo>
                      <a:lnTo>
                        <a:pt x="115" y="113"/>
                      </a:lnTo>
                      <a:lnTo>
                        <a:pt x="119" y="106"/>
                      </a:lnTo>
                      <a:lnTo>
                        <a:pt x="119" y="100"/>
                      </a:lnTo>
                      <a:lnTo>
                        <a:pt x="123" y="93"/>
                      </a:lnTo>
                      <a:lnTo>
                        <a:pt x="127" y="80"/>
                      </a:lnTo>
                      <a:lnTo>
                        <a:pt x="130" y="73"/>
                      </a:lnTo>
                      <a:lnTo>
                        <a:pt x="134" y="67"/>
                      </a:lnTo>
                      <a:lnTo>
                        <a:pt x="134" y="60"/>
                      </a:lnTo>
                      <a:lnTo>
                        <a:pt x="138" y="53"/>
                      </a:lnTo>
                      <a:lnTo>
                        <a:pt x="141" y="47"/>
                      </a:lnTo>
                      <a:lnTo>
                        <a:pt x="141" y="40"/>
                      </a:lnTo>
                      <a:lnTo>
                        <a:pt x="145" y="33"/>
                      </a:lnTo>
                      <a:lnTo>
                        <a:pt x="149" y="27"/>
                      </a:lnTo>
                      <a:lnTo>
                        <a:pt x="153" y="20"/>
                      </a:lnTo>
                      <a:lnTo>
                        <a:pt x="156" y="20"/>
                      </a:lnTo>
                      <a:lnTo>
                        <a:pt x="160" y="13"/>
                      </a:lnTo>
                      <a:lnTo>
                        <a:pt x="164" y="7"/>
                      </a:lnTo>
                      <a:lnTo>
                        <a:pt x="168" y="7"/>
                      </a:lnTo>
                      <a:lnTo>
                        <a:pt x="171" y="0"/>
                      </a:lnTo>
                      <a:lnTo>
                        <a:pt x="175" y="0"/>
                      </a:lnTo>
                      <a:lnTo>
                        <a:pt x="179" y="0"/>
                      </a:lnTo>
                      <a:lnTo>
                        <a:pt x="182" y="0"/>
                      </a:lnTo>
                      <a:lnTo>
                        <a:pt x="186" y="0"/>
                      </a:lnTo>
                      <a:lnTo>
                        <a:pt x="190" y="0"/>
                      </a:lnTo>
                      <a:lnTo>
                        <a:pt x="194" y="0"/>
                      </a:lnTo>
                      <a:lnTo>
                        <a:pt x="197" y="0"/>
                      </a:lnTo>
                      <a:lnTo>
                        <a:pt x="201" y="7"/>
                      </a:lnTo>
                      <a:lnTo>
                        <a:pt x="205" y="7"/>
                      </a:lnTo>
                      <a:lnTo>
                        <a:pt x="208" y="13"/>
                      </a:lnTo>
                      <a:lnTo>
                        <a:pt x="212" y="20"/>
                      </a:lnTo>
                      <a:lnTo>
                        <a:pt x="216" y="27"/>
                      </a:lnTo>
                      <a:lnTo>
                        <a:pt x="220" y="33"/>
                      </a:lnTo>
                      <a:lnTo>
                        <a:pt x="223" y="40"/>
                      </a:lnTo>
                      <a:lnTo>
                        <a:pt x="227" y="47"/>
                      </a:lnTo>
                      <a:lnTo>
                        <a:pt x="231" y="53"/>
                      </a:lnTo>
                      <a:lnTo>
                        <a:pt x="235" y="60"/>
                      </a:lnTo>
                      <a:lnTo>
                        <a:pt x="235" y="67"/>
                      </a:lnTo>
                      <a:lnTo>
                        <a:pt x="238" y="73"/>
                      </a:lnTo>
                      <a:lnTo>
                        <a:pt x="242" y="80"/>
                      </a:lnTo>
                      <a:lnTo>
                        <a:pt x="242" y="87"/>
                      </a:lnTo>
                      <a:lnTo>
                        <a:pt x="246" y="93"/>
                      </a:lnTo>
                      <a:lnTo>
                        <a:pt x="249" y="100"/>
                      </a:lnTo>
                      <a:lnTo>
                        <a:pt x="249" y="106"/>
                      </a:lnTo>
                      <a:lnTo>
                        <a:pt x="253" y="113"/>
                      </a:lnTo>
                      <a:lnTo>
                        <a:pt x="257" y="120"/>
                      </a:lnTo>
                      <a:lnTo>
                        <a:pt x="257" y="126"/>
                      </a:lnTo>
                      <a:lnTo>
                        <a:pt x="261" y="133"/>
                      </a:lnTo>
                      <a:lnTo>
                        <a:pt x="264" y="140"/>
                      </a:lnTo>
                      <a:lnTo>
                        <a:pt x="268" y="146"/>
                      </a:lnTo>
                      <a:lnTo>
                        <a:pt x="268" y="153"/>
                      </a:lnTo>
                      <a:lnTo>
                        <a:pt x="272" y="160"/>
                      </a:lnTo>
                      <a:lnTo>
                        <a:pt x="276" y="166"/>
                      </a:lnTo>
                      <a:lnTo>
                        <a:pt x="276" y="180"/>
                      </a:lnTo>
                      <a:lnTo>
                        <a:pt x="279" y="186"/>
                      </a:lnTo>
                      <a:lnTo>
                        <a:pt x="283" y="193"/>
                      </a:lnTo>
                      <a:lnTo>
                        <a:pt x="283" y="199"/>
                      </a:lnTo>
                      <a:lnTo>
                        <a:pt x="287" y="206"/>
                      </a:lnTo>
                      <a:lnTo>
                        <a:pt x="290" y="213"/>
                      </a:lnTo>
                      <a:lnTo>
                        <a:pt x="290" y="219"/>
                      </a:lnTo>
                      <a:lnTo>
                        <a:pt x="294" y="226"/>
                      </a:lnTo>
                      <a:lnTo>
                        <a:pt x="298" y="226"/>
                      </a:lnTo>
                      <a:lnTo>
                        <a:pt x="302" y="233"/>
                      </a:lnTo>
                      <a:lnTo>
                        <a:pt x="302" y="239"/>
                      </a:lnTo>
                      <a:lnTo>
                        <a:pt x="305" y="246"/>
                      </a:lnTo>
                      <a:lnTo>
                        <a:pt x="309" y="253"/>
                      </a:lnTo>
                      <a:lnTo>
                        <a:pt x="313" y="259"/>
                      </a:lnTo>
                      <a:lnTo>
                        <a:pt x="317" y="266"/>
                      </a:lnTo>
                      <a:lnTo>
                        <a:pt x="320" y="273"/>
                      </a:lnTo>
                      <a:lnTo>
                        <a:pt x="324" y="279"/>
                      </a:lnTo>
                      <a:lnTo>
                        <a:pt x="328" y="279"/>
                      </a:lnTo>
                      <a:lnTo>
                        <a:pt x="331" y="279"/>
                      </a:lnTo>
                      <a:lnTo>
                        <a:pt x="335" y="286"/>
                      </a:lnTo>
                      <a:lnTo>
                        <a:pt x="339" y="286"/>
                      </a:lnTo>
                      <a:lnTo>
                        <a:pt x="343" y="286"/>
                      </a:lnTo>
                      <a:lnTo>
                        <a:pt x="346" y="286"/>
                      </a:lnTo>
                      <a:lnTo>
                        <a:pt x="350" y="286"/>
                      </a:lnTo>
                      <a:lnTo>
                        <a:pt x="354" y="286"/>
                      </a:lnTo>
                      <a:lnTo>
                        <a:pt x="357" y="286"/>
                      </a:lnTo>
                      <a:lnTo>
                        <a:pt x="361" y="279"/>
                      </a:lnTo>
                      <a:lnTo>
                        <a:pt x="365" y="279"/>
                      </a:lnTo>
                      <a:lnTo>
                        <a:pt x="369" y="273"/>
                      </a:lnTo>
                      <a:lnTo>
                        <a:pt x="372" y="273"/>
                      </a:lnTo>
                      <a:lnTo>
                        <a:pt x="380" y="259"/>
                      </a:lnTo>
                      <a:lnTo>
                        <a:pt x="376" y="259"/>
                      </a:lnTo>
                      <a:lnTo>
                        <a:pt x="380" y="259"/>
                      </a:lnTo>
                      <a:lnTo>
                        <a:pt x="384" y="253"/>
                      </a:lnTo>
                      <a:lnTo>
                        <a:pt x="384" y="246"/>
                      </a:lnTo>
                      <a:lnTo>
                        <a:pt x="387" y="239"/>
                      </a:lnTo>
                      <a:lnTo>
                        <a:pt x="391" y="233"/>
                      </a:lnTo>
                      <a:lnTo>
                        <a:pt x="395" y="226"/>
                      </a:lnTo>
                      <a:lnTo>
                        <a:pt x="398" y="219"/>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39" name="Freeform 17"/>
                <p:cNvSpPr/>
                <p:nvPr/>
              </p:nvSpPr>
              <p:spPr bwMode="auto">
                <a:xfrm>
                  <a:off x="4157" y="1528"/>
                  <a:ext cx="377" cy="286"/>
                </a:xfrm>
                <a:custGeom>
                  <a:avLst/>
                  <a:gdLst>
                    <a:gd name="T0" fmla="*/ 4 w 377"/>
                    <a:gd name="T1" fmla="*/ 206 h 286"/>
                    <a:gd name="T2" fmla="*/ 12 w 377"/>
                    <a:gd name="T3" fmla="*/ 186 h 286"/>
                    <a:gd name="T4" fmla="*/ 19 w 377"/>
                    <a:gd name="T5" fmla="*/ 166 h 286"/>
                    <a:gd name="T6" fmla="*/ 27 w 377"/>
                    <a:gd name="T7" fmla="*/ 146 h 286"/>
                    <a:gd name="T8" fmla="*/ 34 w 377"/>
                    <a:gd name="T9" fmla="*/ 120 h 286"/>
                    <a:gd name="T10" fmla="*/ 45 w 377"/>
                    <a:gd name="T11" fmla="*/ 100 h 286"/>
                    <a:gd name="T12" fmla="*/ 53 w 377"/>
                    <a:gd name="T13" fmla="*/ 80 h 286"/>
                    <a:gd name="T14" fmla="*/ 64 w 377"/>
                    <a:gd name="T15" fmla="*/ 53 h 286"/>
                    <a:gd name="T16" fmla="*/ 68 w 377"/>
                    <a:gd name="T17" fmla="*/ 47 h 286"/>
                    <a:gd name="T18" fmla="*/ 75 w 377"/>
                    <a:gd name="T19" fmla="*/ 33 h 286"/>
                    <a:gd name="T20" fmla="*/ 82 w 377"/>
                    <a:gd name="T21" fmla="*/ 20 h 286"/>
                    <a:gd name="T22" fmla="*/ 94 w 377"/>
                    <a:gd name="T23" fmla="*/ 7 h 286"/>
                    <a:gd name="T24" fmla="*/ 105 w 377"/>
                    <a:gd name="T25" fmla="*/ 0 h 286"/>
                    <a:gd name="T26" fmla="*/ 116 w 377"/>
                    <a:gd name="T27" fmla="*/ 0 h 286"/>
                    <a:gd name="T28" fmla="*/ 127 w 377"/>
                    <a:gd name="T29" fmla="*/ 7 h 286"/>
                    <a:gd name="T30" fmla="*/ 138 w 377"/>
                    <a:gd name="T31" fmla="*/ 20 h 286"/>
                    <a:gd name="T32" fmla="*/ 149 w 377"/>
                    <a:gd name="T33" fmla="*/ 40 h 286"/>
                    <a:gd name="T34" fmla="*/ 161 w 377"/>
                    <a:gd name="T35" fmla="*/ 60 h 286"/>
                    <a:gd name="T36" fmla="*/ 168 w 377"/>
                    <a:gd name="T37" fmla="*/ 80 h 286"/>
                    <a:gd name="T38" fmla="*/ 176 w 377"/>
                    <a:gd name="T39" fmla="*/ 100 h 286"/>
                    <a:gd name="T40" fmla="*/ 183 w 377"/>
                    <a:gd name="T41" fmla="*/ 120 h 286"/>
                    <a:gd name="T42" fmla="*/ 190 w 377"/>
                    <a:gd name="T43" fmla="*/ 146 h 286"/>
                    <a:gd name="T44" fmla="*/ 198 w 377"/>
                    <a:gd name="T45" fmla="*/ 166 h 286"/>
                    <a:gd name="T46" fmla="*/ 205 w 377"/>
                    <a:gd name="T47" fmla="*/ 186 h 286"/>
                    <a:gd name="T48" fmla="*/ 213 w 377"/>
                    <a:gd name="T49" fmla="*/ 206 h 286"/>
                    <a:gd name="T50" fmla="*/ 220 w 377"/>
                    <a:gd name="T51" fmla="*/ 226 h 286"/>
                    <a:gd name="T52" fmla="*/ 231 w 377"/>
                    <a:gd name="T53" fmla="*/ 246 h 286"/>
                    <a:gd name="T54" fmla="*/ 239 w 377"/>
                    <a:gd name="T55" fmla="*/ 259 h 286"/>
                    <a:gd name="T56" fmla="*/ 250 w 377"/>
                    <a:gd name="T57" fmla="*/ 279 h 286"/>
                    <a:gd name="T58" fmla="*/ 261 w 377"/>
                    <a:gd name="T59" fmla="*/ 286 h 286"/>
                    <a:gd name="T60" fmla="*/ 272 w 377"/>
                    <a:gd name="T61" fmla="*/ 286 h 286"/>
                    <a:gd name="T62" fmla="*/ 284 w 377"/>
                    <a:gd name="T63" fmla="*/ 279 h 286"/>
                    <a:gd name="T64" fmla="*/ 295 w 377"/>
                    <a:gd name="T65" fmla="*/ 273 h 286"/>
                    <a:gd name="T66" fmla="*/ 306 w 377"/>
                    <a:gd name="T67" fmla="*/ 253 h 286"/>
                    <a:gd name="T68" fmla="*/ 317 w 377"/>
                    <a:gd name="T69" fmla="*/ 233 h 286"/>
                    <a:gd name="T70" fmla="*/ 328 w 377"/>
                    <a:gd name="T71" fmla="*/ 213 h 286"/>
                    <a:gd name="T72" fmla="*/ 336 w 377"/>
                    <a:gd name="T73" fmla="*/ 193 h 286"/>
                    <a:gd name="T74" fmla="*/ 343 w 377"/>
                    <a:gd name="T75" fmla="*/ 173 h 286"/>
                    <a:gd name="T76" fmla="*/ 351 w 377"/>
                    <a:gd name="T77" fmla="*/ 146 h 286"/>
                    <a:gd name="T78" fmla="*/ 358 w 377"/>
                    <a:gd name="T79" fmla="*/ 126 h 286"/>
                    <a:gd name="T80" fmla="*/ 366 w 377"/>
                    <a:gd name="T81" fmla="*/ 106 h 286"/>
                    <a:gd name="T82" fmla="*/ 373 w 377"/>
                    <a:gd name="T83" fmla="*/ 87 h 28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7"/>
                    <a:gd name="T127" fmla="*/ 0 h 286"/>
                    <a:gd name="T128" fmla="*/ 377 w 377"/>
                    <a:gd name="T129" fmla="*/ 286 h 28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7" h="286">
                      <a:moveTo>
                        <a:pt x="0" y="219"/>
                      </a:moveTo>
                      <a:lnTo>
                        <a:pt x="0" y="213"/>
                      </a:lnTo>
                      <a:lnTo>
                        <a:pt x="4" y="206"/>
                      </a:lnTo>
                      <a:lnTo>
                        <a:pt x="8" y="199"/>
                      </a:lnTo>
                      <a:lnTo>
                        <a:pt x="12" y="193"/>
                      </a:lnTo>
                      <a:lnTo>
                        <a:pt x="12" y="186"/>
                      </a:lnTo>
                      <a:lnTo>
                        <a:pt x="15" y="180"/>
                      </a:lnTo>
                      <a:lnTo>
                        <a:pt x="19" y="173"/>
                      </a:lnTo>
                      <a:lnTo>
                        <a:pt x="19" y="166"/>
                      </a:lnTo>
                      <a:lnTo>
                        <a:pt x="23" y="160"/>
                      </a:lnTo>
                      <a:lnTo>
                        <a:pt x="27" y="153"/>
                      </a:lnTo>
                      <a:lnTo>
                        <a:pt x="27" y="146"/>
                      </a:lnTo>
                      <a:lnTo>
                        <a:pt x="30" y="140"/>
                      </a:lnTo>
                      <a:lnTo>
                        <a:pt x="34" y="126"/>
                      </a:lnTo>
                      <a:lnTo>
                        <a:pt x="34" y="120"/>
                      </a:lnTo>
                      <a:lnTo>
                        <a:pt x="38" y="113"/>
                      </a:lnTo>
                      <a:lnTo>
                        <a:pt x="41" y="106"/>
                      </a:lnTo>
                      <a:lnTo>
                        <a:pt x="45" y="100"/>
                      </a:lnTo>
                      <a:lnTo>
                        <a:pt x="45" y="93"/>
                      </a:lnTo>
                      <a:lnTo>
                        <a:pt x="49" y="87"/>
                      </a:lnTo>
                      <a:lnTo>
                        <a:pt x="53" y="80"/>
                      </a:lnTo>
                      <a:lnTo>
                        <a:pt x="53" y="73"/>
                      </a:lnTo>
                      <a:lnTo>
                        <a:pt x="56" y="67"/>
                      </a:lnTo>
                      <a:lnTo>
                        <a:pt x="64" y="53"/>
                      </a:lnTo>
                      <a:lnTo>
                        <a:pt x="60" y="53"/>
                      </a:lnTo>
                      <a:lnTo>
                        <a:pt x="64" y="53"/>
                      </a:lnTo>
                      <a:lnTo>
                        <a:pt x="68" y="47"/>
                      </a:lnTo>
                      <a:lnTo>
                        <a:pt x="68" y="40"/>
                      </a:lnTo>
                      <a:lnTo>
                        <a:pt x="71" y="33"/>
                      </a:lnTo>
                      <a:lnTo>
                        <a:pt x="75" y="33"/>
                      </a:lnTo>
                      <a:lnTo>
                        <a:pt x="82" y="20"/>
                      </a:lnTo>
                      <a:lnTo>
                        <a:pt x="79" y="20"/>
                      </a:lnTo>
                      <a:lnTo>
                        <a:pt x="82" y="20"/>
                      </a:lnTo>
                      <a:lnTo>
                        <a:pt x="86" y="13"/>
                      </a:lnTo>
                      <a:lnTo>
                        <a:pt x="90" y="7"/>
                      </a:lnTo>
                      <a:lnTo>
                        <a:pt x="94" y="7"/>
                      </a:lnTo>
                      <a:lnTo>
                        <a:pt x="97" y="0"/>
                      </a:lnTo>
                      <a:lnTo>
                        <a:pt x="101" y="0"/>
                      </a:lnTo>
                      <a:lnTo>
                        <a:pt x="105" y="0"/>
                      </a:lnTo>
                      <a:lnTo>
                        <a:pt x="108" y="0"/>
                      </a:lnTo>
                      <a:lnTo>
                        <a:pt x="112" y="0"/>
                      </a:lnTo>
                      <a:lnTo>
                        <a:pt x="116" y="0"/>
                      </a:lnTo>
                      <a:lnTo>
                        <a:pt x="120" y="0"/>
                      </a:lnTo>
                      <a:lnTo>
                        <a:pt x="123" y="0"/>
                      </a:lnTo>
                      <a:lnTo>
                        <a:pt x="127" y="7"/>
                      </a:lnTo>
                      <a:lnTo>
                        <a:pt x="131" y="13"/>
                      </a:lnTo>
                      <a:lnTo>
                        <a:pt x="135" y="20"/>
                      </a:lnTo>
                      <a:lnTo>
                        <a:pt x="138" y="20"/>
                      </a:lnTo>
                      <a:lnTo>
                        <a:pt x="142" y="27"/>
                      </a:lnTo>
                      <a:lnTo>
                        <a:pt x="146" y="33"/>
                      </a:lnTo>
                      <a:lnTo>
                        <a:pt x="149" y="40"/>
                      </a:lnTo>
                      <a:lnTo>
                        <a:pt x="153" y="47"/>
                      </a:lnTo>
                      <a:lnTo>
                        <a:pt x="157" y="53"/>
                      </a:lnTo>
                      <a:lnTo>
                        <a:pt x="161" y="60"/>
                      </a:lnTo>
                      <a:lnTo>
                        <a:pt x="161" y="67"/>
                      </a:lnTo>
                      <a:lnTo>
                        <a:pt x="164" y="73"/>
                      </a:lnTo>
                      <a:lnTo>
                        <a:pt x="168" y="80"/>
                      </a:lnTo>
                      <a:lnTo>
                        <a:pt x="168" y="87"/>
                      </a:lnTo>
                      <a:lnTo>
                        <a:pt x="172" y="93"/>
                      </a:lnTo>
                      <a:lnTo>
                        <a:pt x="176" y="100"/>
                      </a:lnTo>
                      <a:lnTo>
                        <a:pt x="176" y="106"/>
                      </a:lnTo>
                      <a:lnTo>
                        <a:pt x="179" y="113"/>
                      </a:lnTo>
                      <a:lnTo>
                        <a:pt x="183" y="120"/>
                      </a:lnTo>
                      <a:lnTo>
                        <a:pt x="187" y="126"/>
                      </a:lnTo>
                      <a:lnTo>
                        <a:pt x="187" y="133"/>
                      </a:lnTo>
                      <a:lnTo>
                        <a:pt x="190" y="146"/>
                      </a:lnTo>
                      <a:lnTo>
                        <a:pt x="194" y="153"/>
                      </a:lnTo>
                      <a:lnTo>
                        <a:pt x="194" y="160"/>
                      </a:lnTo>
                      <a:lnTo>
                        <a:pt x="198" y="166"/>
                      </a:lnTo>
                      <a:lnTo>
                        <a:pt x="202" y="173"/>
                      </a:lnTo>
                      <a:lnTo>
                        <a:pt x="202" y="180"/>
                      </a:lnTo>
                      <a:lnTo>
                        <a:pt x="205" y="186"/>
                      </a:lnTo>
                      <a:lnTo>
                        <a:pt x="209" y="193"/>
                      </a:lnTo>
                      <a:lnTo>
                        <a:pt x="209" y="199"/>
                      </a:lnTo>
                      <a:lnTo>
                        <a:pt x="213" y="206"/>
                      </a:lnTo>
                      <a:lnTo>
                        <a:pt x="217" y="213"/>
                      </a:lnTo>
                      <a:lnTo>
                        <a:pt x="220" y="219"/>
                      </a:lnTo>
                      <a:lnTo>
                        <a:pt x="220" y="226"/>
                      </a:lnTo>
                      <a:lnTo>
                        <a:pt x="224" y="233"/>
                      </a:lnTo>
                      <a:lnTo>
                        <a:pt x="228" y="239"/>
                      </a:lnTo>
                      <a:lnTo>
                        <a:pt x="231" y="246"/>
                      </a:lnTo>
                      <a:lnTo>
                        <a:pt x="239" y="259"/>
                      </a:lnTo>
                      <a:lnTo>
                        <a:pt x="235" y="259"/>
                      </a:lnTo>
                      <a:lnTo>
                        <a:pt x="239" y="259"/>
                      </a:lnTo>
                      <a:lnTo>
                        <a:pt x="243" y="266"/>
                      </a:lnTo>
                      <a:lnTo>
                        <a:pt x="246" y="273"/>
                      </a:lnTo>
                      <a:lnTo>
                        <a:pt x="250" y="279"/>
                      </a:lnTo>
                      <a:lnTo>
                        <a:pt x="254" y="279"/>
                      </a:lnTo>
                      <a:lnTo>
                        <a:pt x="257" y="286"/>
                      </a:lnTo>
                      <a:lnTo>
                        <a:pt x="261" y="286"/>
                      </a:lnTo>
                      <a:lnTo>
                        <a:pt x="265" y="286"/>
                      </a:lnTo>
                      <a:lnTo>
                        <a:pt x="269" y="286"/>
                      </a:lnTo>
                      <a:lnTo>
                        <a:pt x="272" y="286"/>
                      </a:lnTo>
                      <a:lnTo>
                        <a:pt x="276" y="286"/>
                      </a:lnTo>
                      <a:lnTo>
                        <a:pt x="280" y="286"/>
                      </a:lnTo>
                      <a:lnTo>
                        <a:pt x="284" y="279"/>
                      </a:lnTo>
                      <a:lnTo>
                        <a:pt x="287" y="279"/>
                      </a:lnTo>
                      <a:lnTo>
                        <a:pt x="291" y="279"/>
                      </a:lnTo>
                      <a:lnTo>
                        <a:pt x="295" y="273"/>
                      </a:lnTo>
                      <a:lnTo>
                        <a:pt x="298" y="266"/>
                      </a:lnTo>
                      <a:lnTo>
                        <a:pt x="302" y="259"/>
                      </a:lnTo>
                      <a:lnTo>
                        <a:pt x="306" y="253"/>
                      </a:lnTo>
                      <a:lnTo>
                        <a:pt x="310" y="246"/>
                      </a:lnTo>
                      <a:lnTo>
                        <a:pt x="313" y="239"/>
                      </a:lnTo>
                      <a:lnTo>
                        <a:pt x="317" y="233"/>
                      </a:lnTo>
                      <a:lnTo>
                        <a:pt x="321" y="226"/>
                      </a:lnTo>
                      <a:lnTo>
                        <a:pt x="325" y="219"/>
                      </a:lnTo>
                      <a:lnTo>
                        <a:pt x="328" y="213"/>
                      </a:lnTo>
                      <a:lnTo>
                        <a:pt x="328" y="206"/>
                      </a:lnTo>
                      <a:lnTo>
                        <a:pt x="332" y="199"/>
                      </a:lnTo>
                      <a:lnTo>
                        <a:pt x="336" y="193"/>
                      </a:lnTo>
                      <a:lnTo>
                        <a:pt x="336" y="186"/>
                      </a:lnTo>
                      <a:lnTo>
                        <a:pt x="339" y="180"/>
                      </a:lnTo>
                      <a:lnTo>
                        <a:pt x="343" y="173"/>
                      </a:lnTo>
                      <a:lnTo>
                        <a:pt x="343" y="166"/>
                      </a:lnTo>
                      <a:lnTo>
                        <a:pt x="347" y="153"/>
                      </a:lnTo>
                      <a:lnTo>
                        <a:pt x="351" y="146"/>
                      </a:lnTo>
                      <a:lnTo>
                        <a:pt x="351" y="140"/>
                      </a:lnTo>
                      <a:lnTo>
                        <a:pt x="354" y="133"/>
                      </a:lnTo>
                      <a:lnTo>
                        <a:pt x="358" y="126"/>
                      </a:lnTo>
                      <a:lnTo>
                        <a:pt x="358" y="120"/>
                      </a:lnTo>
                      <a:lnTo>
                        <a:pt x="362" y="113"/>
                      </a:lnTo>
                      <a:lnTo>
                        <a:pt x="366" y="106"/>
                      </a:lnTo>
                      <a:lnTo>
                        <a:pt x="369" y="100"/>
                      </a:lnTo>
                      <a:lnTo>
                        <a:pt x="369" y="93"/>
                      </a:lnTo>
                      <a:lnTo>
                        <a:pt x="373" y="87"/>
                      </a:lnTo>
                      <a:lnTo>
                        <a:pt x="377" y="80"/>
                      </a:lnTo>
                      <a:lnTo>
                        <a:pt x="377" y="73"/>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40" name="Freeform 18"/>
                <p:cNvSpPr/>
                <p:nvPr/>
              </p:nvSpPr>
              <p:spPr bwMode="auto">
                <a:xfrm>
                  <a:off x="4534" y="1528"/>
                  <a:ext cx="398" cy="286"/>
                </a:xfrm>
                <a:custGeom>
                  <a:avLst/>
                  <a:gdLst>
                    <a:gd name="T0" fmla="*/ 7 w 398"/>
                    <a:gd name="T1" fmla="*/ 60 h 286"/>
                    <a:gd name="T2" fmla="*/ 15 w 398"/>
                    <a:gd name="T3" fmla="*/ 40 h 286"/>
                    <a:gd name="T4" fmla="*/ 26 w 398"/>
                    <a:gd name="T5" fmla="*/ 20 h 286"/>
                    <a:gd name="T6" fmla="*/ 37 w 398"/>
                    <a:gd name="T7" fmla="*/ 7 h 286"/>
                    <a:gd name="T8" fmla="*/ 48 w 398"/>
                    <a:gd name="T9" fmla="*/ 0 h 286"/>
                    <a:gd name="T10" fmla="*/ 59 w 398"/>
                    <a:gd name="T11" fmla="*/ 0 h 286"/>
                    <a:gd name="T12" fmla="*/ 70 w 398"/>
                    <a:gd name="T13" fmla="*/ 7 h 286"/>
                    <a:gd name="T14" fmla="*/ 82 w 398"/>
                    <a:gd name="T15" fmla="*/ 20 h 286"/>
                    <a:gd name="T16" fmla="*/ 93 w 398"/>
                    <a:gd name="T17" fmla="*/ 33 h 286"/>
                    <a:gd name="T18" fmla="*/ 100 w 398"/>
                    <a:gd name="T19" fmla="*/ 53 h 286"/>
                    <a:gd name="T20" fmla="*/ 111 w 398"/>
                    <a:gd name="T21" fmla="*/ 73 h 286"/>
                    <a:gd name="T22" fmla="*/ 119 w 398"/>
                    <a:gd name="T23" fmla="*/ 93 h 286"/>
                    <a:gd name="T24" fmla="*/ 126 w 398"/>
                    <a:gd name="T25" fmla="*/ 120 h 286"/>
                    <a:gd name="T26" fmla="*/ 134 w 398"/>
                    <a:gd name="T27" fmla="*/ 140 h 286"/>
                    <a:gd name="T28" fmla="*/ 141 w 398"/>
                    <a:gd name="T29" fmla="*/ 160 h 286"/>
                    <a:gd name="T30" fmla="*/ 149 w 398"/>
                    <a:gd name="T31" fmla="*/ 180 h 286"/>
                    <a:gd name="T32" fmla="*/ 156 w 398"/>
                    <a:gd name="T33" fmla="*/ 199 h 286"/>
                    <a:gd name="T34" fmla="*/ 167 w 398"/>
                    <a:gd name="T35" fmla="*/ 219 h 286"/>
                    <a:gd name="T36" fmla="*/ 178 w 398"/>
                    <a:gd name="T37" fmla="*/ 246 h 286"/>
                    <a:gd name="T38" fmla="*/ 186 w 398"/>
                    <a:gd name="T39" fmla="*/ 259 h 286"/>
                    <a:gd name="T40" fmla="*/ 193 w 398"/>
                    <a:gd name="T41" fmla="*/ 273 h 286"/>
                    <a:gd name="T42" fmla="*/ 197 w 398"/>
                    <a:gd name="T43" fmla="*/ 279 h 286"/>
                    <a:gd name="T44" fmla="*/ 208 w 398"/>
                    <a:gd name="T45" fmla="*/ 286 h 286"/>
                    <a:gd name="T46" fmla="*/ 219 w 398"/>
                    <a:gd name="T47" fmla="*/ 286 h 286"/>
                    <a:gd name="T48" fmla="*/ 231 w 398"/>
                    <a:gd name="T49" fmla="*/ 279 h 286"/>
                    <a:gd name="T50" fmla="*/ 242 w 398"/>
                    <a:gd name="T51" fmla="*/ 273 h 286"/>
                    <a:gd name="T52" fmla="*/ 253 w 398"/>
                    <a:gd name="T53" fmla="*/ 253 h 286"/>
                    <a:gd name="T54" fmla="*/ 264 w 398"/>
                    <a:gd name="T55" fmla="*/ 233 h 286"/>
                    <a:gd name="T56" fmla="*/ 272 w 398"/>
                    <a:gd name="T57" fmla="*/ 213 h 286"/>
                    <a:gd name="T58" fmla="*/ 279 w 398"/>
                    <a:gd name="T59" fmla="*/ 193 h 286"/>
                    <a:gd name="T60" fmla="*/ 287 w 398"/>
                    <a:gd name="T61" fmla="*/ 173 h 286"/>
                    <a:gd name="T62" fmla="*/ 294 w 398"/>
                    <a:gd name="T63" fmla="*/ 153 h 286"/>
                    <a:gd name="T64" fmla="*/ 301 w 398"/>
                    <a:gd name="T65" fmla="*/ 133 h 286"/>
                    <a:gd name="T66" fmla="*/ 309 w 398"/>
                    <a:gd name="T67" fmla="*/ 113 h 286"/>
                    <a:gd name="T68" fmla="*/ 316 w 398"/>
                    <a:gd name="T69" fmla="*/ 87 h 286"/>
                    <a:gd name="T70" fmla="*/ 327 w 398"/>
                    <a:gd name="T71" fmla="*/ 67 h 286"/>
                    <a:gd name="T72" fmla="*/ 335 w 398"/>
                    <a:gd name="T73" fmla="*/ 47 h 286"/>
                    <a:gd name="T74" fmla="*/ 346 w 398"/>
                    <a:gd name="T75" fmla="*/ 27 h 286"/>
                    <a:gd name="T76" fmla="*/ 357 w 398"/>
                    <a:gd name="T77" fmla="*/ 7 h 286"/>
                    <a:gd name="T78" fmla="*/ 368 w 398"/>
                    <a:gd name="T79" fmla="*/ 0 h 286"/>
                    <a:gd name="T80" fmla="*/ 380 w 398"/>
                    <a:gd name="T81" fmla="*/ 0 h 286"/>
                    <a:gd name="T82" fmla="*/ 391 w 398"/>
                    <a:gd name="T83" fmla="*/ 0 h 28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98"/>
                    <a:gd name="T127" fmla="*/ 0 h 286"/>
                    <a:gd name="T128" fmla="*/ 398 w 398"/>
                    <a:gd name="T129" fmla="*/ 286 h 28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98" h="286">
                      <a:moveTo>
                        <a:pt x="0" y="73"/>
                      </a:moveTo>
                      <a:lnTo>
                        <a:pt x="3" y="67"/>
                      </a:lnTo>
                      <a:lnTo>
                        <a:pt x="7" y="60"/>
                      </a:lnTo>
                      <a:lnTo>
                        <a:pt x="7" y="53"/>
                      </a:lnTo>
                      <a:lnTo>
                        <a:pt x="11" y="47"/>
                      </a:lnTo>
                      <a:lnTo>
                        <a:pt x="15" y="40"/>
                      </a:lnTo>
                      <a:lnTo>
                        <a:pt x="18" y="33"/>
                      </a:lnTo>
                      <a:lnTo>
                        <a:pt x="22" y="27"/>
                      </a:lnTo>
                      <a:lnTo>
                        <a:pt x="26" y="20"/>
                      </a:lnTo>
                      <a:lnTo>
                        <a:pt x="29" y="13"/>
                      </a:lnTo>
                      <a:lnTo>
                        <a:pt x="33" y="13"/>
                      </a:lnTo>
                      <a:lnTo>
                        <a:pt x="37" y="7"/>
                      </a:lnTo>
                      <a:lnTo>
                        <a:pt x="41" y="0"/>
                      </a:lnTo>
                      <a:lnTo>
                        <a:pt x="44" y="0"/>
                      </a:lnTo>
                      <a:lnTo>
                        <a:pt x="48" y="0"/>
                      </a:lnTo>
                      <a:lnTo>
                        <a:pt x="52" y="0"/>
                      </a:lnTo>
                      <a:lnTo>
                        <a:pt x="56" y="0"/>
                      </a:lnTo>
                      <a:lnTo>
                        <a:pt x="59" y="0"/>
                      </a:lnTo>
                      <a:lnTo>
                        <a:pt x="63" y="0"/>
                      </a:lnTo>
                      <a:lnTo>
                        <a:pt x="67" y="0"/>
                      </a:lnTo>
                      <a:lnTo>
                        <a:pt x="70" y="7"/>
                      </a:lnTo>
                      <a:lnTo>
                        <a:pt x="74" y="7"/>
                      </a:lnTo>
                      <a:lnTo>
                        <a:pt x="78" y="13"/>
                      </a:lnTo>
                      <a:lnTo>
                        <a:pt x="82" y="20"/>
                      </a:lnTo>
                      <a:lnTo>
                        <a:pt x="85" y="20"/>
                      </a:lnTo>
                      <a:lnTo>
                        <a:pt x="89" y="27"/>
                      </a:lnTo>
                      <a:lnTo>
                        <a:pt x="93" y="33"/>
                      </a:lnTo>
                      <a:lnTo>
                        <a:pt x="97" y="40"/>
                      </a:lnTo>
                      <a:lnTo>
                        <a:pt x="100" y="47"/>
                      </a:lnTo>
                      <a:lnTo>
                        <a:pt x="100" y="53"/>
                      </a:lnTo>
                      <a:lnTo>
                        <a:pt x="104" y="60"/>
                      </a:lnTo>
                      <a:lnTo>
                        <a:pt x="108" y="67"/>
                      </a:lnTo>
                      <a:lnTo>
                        <a:pt x="111" y="73"/>
                      </a:lnTo>
                      <a:lnTo>
                        <a:pt x="115" y="80"/>
                      </a:lnTo>
                      <a:lnTo>
                        <a:pt x="115" y="87"/>
                      </a:lnTo>
                      <a:lnTo>
                        <a:pt x="119" y="93"/>
                      </a:lnTo>
                      <a:lnTo>
                        <a:pt x="123" y="100"/>
                      </a:lnTo>
                      <a:lnTo>
                        <a:pt x="123" y="106"/>
                      </a:lnTo>
                      <a:lnTo>
                        <a:pt x="126" y="120"/>
                      </a:lnTo>
                      <a:lnTo>
                        <a:pt x="130" y="126"/>
                      </a:lnTo>
                      <a:lnTo>
                        <a:pt x="134" y="133"/>
                      </a:lnTo>
                      <a:lnTo>
                        <a:pt x="134" y="140"/>
                      </a:lnTo>
                      <a:lnTo>
                        <a:pt x="138" y="146"/>
                      </a:lnTo>
                      <a:lnTo>
                        <a:pt x="141" y="153"/>
                      </a:lnTo>
                      <a:lnTo>
                        <a:pt x="141" y="160"/>
                      </a:lnTo>
                      <a:lnTo>
                        <a:pt x="145" y="166"/>
                      </a:lnTo>
                      <a:lnTo>
                        <a:pt x="149" y="173"/>
                      </a:lnTo>
                      <a:lnTo>
                        <a:pt x="149" y="180"/>
                      </a:lnTo>
                      <a:lnTo>
                        <a:pt x="152" y="186"/>
                      </a:lnTo>
                      <a:lnTo>
                        <a:pt x="156" y="193"/>
                      </a:lnTo>
                      <a:lnTo>
                        <a:pt x="156" y="199"/>
                      </a:lnTo>
                      <a:lnTo>
                        <a:pt x="160" y="206"/>
                      </a:lnTo>
                      <a:lnTo>
                        <a:pt x="164" y="213"/>
                      </a:lnTo>
                      <a:lnTo>
                        <a:pt x="167" y="219"/>
                      </a:lnTo>
                      <a:lnTo>
                        <a:pt x="167" y="226"/>
                      </a:lnTo>
                      <a:lnTo>
                        <a:pt x="171" y="233"/>
                      </a:lnTo>
                      <a:lnTo>
                        <a:pt x="178" y="246"/>
                      </a:lnTo>
                      <a:lnTo>
                        <a:pt x="175" y="246"/>
                      </a:lnTo>
                      <a:lnTo>
                        <a:pt x="178" y="246"/>
                      </a:lnTo>
                      <a:lnTo>
                        <a:pt x="186" y="259"/>
                      </a:lnTo>
                      <a:lnTo>
                        <a:pt x="182" y="259"/>
                      </a:lnTo>
                      <a:lnTo>
                        <a:pt x="186" y="259"/>
                      </a:lnTo>
                      <a:lnTo>
                        <a:pt x="193" y="273"/>
                      </a:lnTo>
                      <a:lnTo>
                        <a:pt x="190" y="273"/>
                      </a:lnTo>
                      <a:lnTo>
                        <a:pt x="193" y="273"/>
                      </a:lnTo>
                      <a:lnTo>
                        <a:pt x="197" y="279"/>
                      </a:lnTo>
                      <a:lnTo>
                        <a:pt x="201" y="279"/>
                      </a:lnTo>
                      <a:lnTo>
                        <a:pt x="205" y="286"/>
                      </a:lnTo>
                      <a:lnTo>
                        <a:pt x="208" y="286"/>
                      </a:lnTo>
                      <a:lnTo>
                        <a:pt x="212" y="286"/>
                      </a:lnTo>
                      <a:lnTo>
                        <a:pt x="216" y="286"/>
                      </a:lnTo>
                      <a:lnTo>
                        <a:pt x="219" y="286"/>
                      </a:lnTo>
                      <a:lnTo>
                        <a:pt x="223" y="286"/>
                      </a:lnTo>
                      <a:lnTo>
                        <a:pt x="227" y="286"/>
                      </a:lnTo>
                      <a:lnTo>
                        <a:pt x="231" y="279"/>
                      </a:lnTo>
                      <a:lnTo>
                        <a:pt x="234" y="279"/>
                      </a:lnTo>
                      <a:lnTo>
                        <a:pt x="238" y="279"/>
                      </a:lnTo>
                      <a:lnTo>
                        <a:pt x="242" y="273"/>
                      </a:lnTo>
                      <a:lnTo>
                        <a:pt x="246" y="266"/>
                      </a:lnTo>
                      <a:lnTo>
                        <a:pt x="249" y="259"/>
                      </a:lnTo>
                      <a:lnTo>
                        <a:pt x="253" y="253"/>
                      </a:lnTo>
                      <a:lnTo>
                        <a:pt x="257" y="246"/>
                      </a:lnTo>
                      <a:lnTo>
                        <a:pt x="260" y="239"/>
                      </a:lnTo>
                      <a:lnTo>
                        <a:pt x="264" y="233"/>
                      </a:lnTo>
                      <a:lnTo>
                        <a:pt x="264" y="226"/>
                      </a:lnTo>
                      <a:lnTo>
                        <a:pt x="268" y="219"/>
                      </a:lnTo>
                      <a:lnTo>
                        <a:pt x="272" y="213"/>
                      </a:lnTo>
                      <a:lnTo>
                        <a:pt x="275" y="206"/>
                      </a:lnTo>
                      <a:lnTo>
                        <a:pt x="275" y="199"/>
                      </a:lnTo>
                      <a:lnTo>
                        <a:pt x="279" y="193"/>
                      </a:lnTo>
                      <a:lnTo>
                        <a:pt x="283" y="186"/>
                      </a:lnTo>
                      <a:lnTo>
                        <a:pt x="283" y="180"/>
                      </a:lnTo>
                      <a:lnTo>
                        <a:pt x="287" y="173"/>
                      </a:lnTo>
                      <a:lnTo>
                        <a:pt x="290" y="166"/>
                      </a:lnTo>
                      <a:lnTo>
                        <a:pt x="290" y="160"/>
                      </a:lnTo>
                      <a:lnTo>
                        <a:pt x="294" y="153"/>
                      </a:lnTo>
                      <a:lnTo>
                        <a:pt x="298" y="146"/>
                      </a:lnTo>
                      <a:lnTo>
                        <a:pt x="298" y="140"/>
                      </a:lnTo>
                      <a:lnTo>
                        <a:pt x="301" y="133"/>
                      </a:lnTo>
                      <a:lnTo>
                        <a:pt x="305" y="126"/>
                      </a:lnTo>
                      <a:lnTo>
                        <a:pt x="309" y="120"/>
                      </a:lnTo>
                      <a:lnTo>
                        <a:pt x="309" y="113"/>
                      </a:lnTo>
                      <a:lnTo>
                        <a:pt x="313" y="106"/>
                      </a:lnTo>
                      <a:lnTo>
                        <a:pt x="316" y="100"/>
                      </a:lnTo>
                      <a:lnTo>
                        <a:pt x="316" y="87"/>
                      </a:lnTo>
                      <a:lnTo>
                        <a:pt x="320" y="80"/>
                      </a:lnTo>
                      <a:lnTo>
                        <a:pt x="324" y="73"/>
                      </a:lnTo>
                      <a:lnTo>
                        <a:pt x="327" y="67"/>
                      </a:lnTo>
                      <a:lnTo>
                        <a:pt x="331" y="60"/>
                      </a:lnTo>
                      <a:lnTo>
                        <a:pt x="331" y="53"/>
                      </a:lnTo>
                      <a:lnTo>
                        <a:pt x="335" y="47"/>
                      </a:lnTo>
                      <a:lnTo>
                        <a:pt x="339" y="40"/>
                      </a:lnTo>
                      <a:lnTo>
                        <a:pt x="342" y="33"/>
                      </a:lnTo>
                      <a:lnTo>
                        <a:pt x="346" y="27"/>
                      </a:lnTo>
                      <a:lnTo>
                        <a:pt x="350" y="20"/>
                      </a:lnTo>
                      <a:lnTo>
                        <a:pt x="354" y="13"/>
                      </a:lnTo>
                      <a:lnTo>
                        <a:pt x="357" y="7"/>
                      </a:lnTo>
                      <a:lnTo>
                        <a:pt x="361" y="7"/>
                      </a:lnTo>
                      <a:lnTo>
                        <a:pt x="365" y="0"/>
                      </a:lnTo>
                      <a:lnTo>
                        <a:pt x="368" y="0"/>
                      </a:lnTo>
                      <a:lnTo>
                        <a:pt x="372" y="0"/>
                      </a:lnTo>
                      <a:lnTo>
                        <a:pt x="376" y="0"/>
                      </a:lnTo>
                      <a:lnTo>
                        <a:pt x="380" y="0"/>
                      </a:lnTo>
                      <a:lnTo>
                        <a:pt x="383" y="0"/>
                      </a:lnTo>
                      <a:lnTo>
                        <a:pt x="387" y="0"/>
                      </a:lnTo>
                      <a:lnTo>
                        <a:pt x="391" y="0"/>
                      </a:lnTo>
                      <a:lnTo>
                        <a:pt x="395" y="7"/>
                      </a:lnTo>
                      <a:lnTo>
                        <a:pt x="398" y="7"/>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41" name="Freeform 19"/>
                <p:cNvSpPr/>
                <p:nvPr/>
              </p:nvSpPr>
              <p:spPr bwMode="auto">
                <a:xfrm>
                  <a:off x="4932" y="1535"/>
                  <a:ext cx="60" cy="133"/>
                </a:xfrm>
                <a:custGeom>
                  <a:avLst/>
                  <a:gdLst>
                    <a:gd name="T0" fmla="*/ 0 w 60"/>
                    <a:gd name="T1" fmla="*/ 0 h 133"/>
                    <a:gd name="T2" fmla="*/ 4 w 60"/>
                    <a:gd name="T3" fmla="*/ 6 h 133"/>
                    <a:gd name="T4" fmla="*/ 8 w 60"/>
                    <a:gd name="T5" fmla="*/ 13 h 133"/>
                    <a:gd name="T6" fmla="*/ 11 w 60"/>
                    <a:gd name="T7" fmla="*/ 20 h 133"/>
                    <a:gd name="T8" fmla="*/ 15 w 60"/>
                    <a:gd name="T9" fmla="*/ 20 h 133"/>
                    <a:gd name="T10" fmla="*/ 23 w 60"/>
                    <a:gd name="T11" fmla="*/ 33 h 133"/>
                    <a:gd name="T12" fmla="*/ 19 w 60"/>
                    <a:gd name="T13" fmla="*/ 33 h 133"/>
                    <a:gd name="T14" fmla="*/ 23 w 60"/>
                    <a:gd name="T15" fmla="*/ 33 h 133"/>
                    <a:gd name="T16" fmla="*/ 26 w 60"/>
                    <a:gd name="T17" fmla="*/ 40 h 133"/>
                    <a:gd name="T18" fmla="*/ 26 w 60"/>
                    <a:gd name="T19" fmla="*/ 46 h 133"/>
                    <a:gd name="T20" fmla="*/ 30 w 60"/>
                    <a:gd name="T21" fmla="*/ 53 h 133"/>
                    <a:gd name="T22" fmla="*/ 34 w 60"/>
                    <a:gd name="T23" fmla="*/ 60 h 133"/>
                    <a:gd name="T24" fmla="*/ 34 w 60"/>
                    <a:gd name="T25" fmla="*/ 66 h 133"/>
                    <a:gd name="T26" fmla="*/ 38 w 60"/>
                    <a:gd name="T27" fmla="*/ 73 h 133"/>
                    <a:gd name="T28" fmla="*/ 41 w 60"/>
                    <a:gd name="T29" fmla="*/ 80 h 133"/>
                    <a:gd name="T30" fmla="*/ 41 w 60"/>
                    <a:gd name="T31" fmla="*/ 86 h 133"/>
                    <a:gd name="T32" fmla="*/ 45 w 60"/>
                    <a:gd name="T33" fmla="*/ 93 h 133"/>
                    <a:gd name="T34" fmla="*/ 49 w 60"/>
                    <a:gd name="T35" fmla="*/ 99 h 133"/>
                    <a:gd name="T36" fmla="*/ 52 w 60"/>
                    <a:gd name="T37" fmla="*/ 106 h 133"/>
                    <a:gd name="T38" fmla="*/ 52 w 60"/>
                    <a:gd name="T39" fmla="*/ 113 h 133"/>
                    <a:gd name="T40" fmla="*/ 56 w 60"/>
                    <a:gd name="T41" fmla="*/ 119 h 133"/>
                    <a:gd name="T42" fmla="*/ 60 w 60"/>
                    <a:gd name="T43" fmla="*/ 126 h 133"/>
                    <a:gd name="T44" fmla="*/ 60 w 60"/>
                    <a:gd name="T45" fmla="*/ 133 h 1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0"/>
                    <a:gd name="T70" fmla="*/ 0 h 133"/>
                    <a:gd name="T71" fmla="*/ 60 w 60"/>
                    <a:gd name="T72" fmla="*/ 133 h 13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0" h="133">
                      <a:moveTo>
                        <a:pt x="0" y="0"/>
                      </a:moveTo>
                      <a:lnTo>
                        <a:pt x="4" y="6"/>
                      </a:lnTo>
                      <a:lnTo>
                        <a:pt x="8" y="13"/>
                      </a:lnTo>
                      <a:lnTo>
                        <a:pt x="11" y="20"/>
                      </a:lnTo>
                      <a:lnTo>
                        <a:pt x="15" y="20"/>
                      </a:lnTo>
                      <a:lnTo>
                        <a:pt x="23" y="33"/>
                      </a:lnTo>
                      <a:lnTo>
                        <a:pt x="19" y="33"/>
                      </a:lnTo>
                      <a:lnTo>
                        <a:pt x="23" y="33"/>
                      </a:lnTo>
                      <a:lnTo>
                        <a:pt x="26" y="40"/>
                      </a:lnTo>
                      <a:lnTo>
                        <a:pt x="26" y="46"/>
                      </a:lnTo>
                      <a:lnTo>
                        <a:pt x="30" y="53"/>
                      </a:lnTo>
                      <a:lnTo>
                        <a:pt x="34" y="60"/>
                      </a:lnTo>
                      <a:lnTo>
                        <a:pt x="34" y="66"/>
                      </a:lnTo>
                      <a:lnTo>
                        <a:pt x="38" y="73"/>
                      </a:lnTo>
                      <a:lnTo>
                        <a:pt x="41" y="80"/>
                      </a:lnTo>
                      <a:lnTo>
                        <a:pt x="41" y="86"/>
                      </a:lnTo>
                      <a:lnTo>
                        <a:pt x="45" y="93"/>
                      </a:lnTo>
                      <a:lnTo>
                        <a:pt x="49" y="99"/>
                      </a:lnTo>
                      <a:lnTo>
                        <a:pt x="52" y="106"/>
                      </a:lnTo>
                      <a:lnTo>
                        <a:pt x="52" y="113"/>
                      </a:lnTo>
                      <a:lnTo>
                        <a:pt x="56" y="119"/>
                      </a:lnTo>
                      <a:lnTo>
                        <a:pt x="60" y="126"/>
                      </a:lnTo>
                      <a:lnTo>
                        <a:pt x="60" y="133"/>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42" name="Line 20"/>
                <p:cNvSpPr>
                  <a:spLocks noChangeShapeType="1"/>
                </p:cNvSpPr>
                <p:nvPr/>
              </p:nvSpPr>
              <p:spPr bwMode="auto">
                <a:xfrm>
                  <a:off x="3379" y="1665"/>
                  <a:ext cx="1700"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43" name="Line 21"/>
                <p:cNvSpPr>
                  <a:spLocks noChangeShapeType="1"/>
                </p:cNvSpPr>
                <p:nvPr/>
              </p:nvSpPr>
              <p:spPr bwMode="auto">
                <a:xfrm flipV="1">
                  <a:off x="3379" y="1393"/>
                  <a:ext cx="0" cy="499"/>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692" name="Group 22"/>
              <p:cNvGrpSpPr/>
              <p:nvPr/>
            </p:nvGrpSpPr>
            <p:grpSpPr bwMode="auto">
              <a:xfrm>
                <a:off x="3016" y="2040"/>
                <a:ext cx="1700" cy="499"/>
                <a:chOff x="3379" y="1903"/>
                <a:chExt cx="1700" cy="499"/>
              </a:xfrm>
            </p:grpSpPr>
            <p:sp>
              <p:nvSpPr>
                <p:cNvPr id="28719" name="Rectangle 23"/>
                <p:cNvSpPr>
                  <a:spLocks noChangeArrowheads="1"/>
                </p:cNvSpPr>
                <p:nvPr/>
              </p:nvSpPr>
              <p:spPr bwMode="auto">
                <a:xfrm>
                  <a:off x="3379" y="2021"/>
                  <a:ext cx="1617" cy="319"/>
                </a:xfrm>
                <a:prstGeom prst="rect">
                  <a:avLst/>
                </a:prstGeom>
                <a:noFill/>
                <a:ln w="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8720" name="Line 24"/>
                <p:cNvSpPr>
                  <a:spLocks noChangeShapeType="1"/>
                </p:cNvSpPr>
                <p:nvPr/>
              </p:nvSpPr>
              <p:spPr bwMode="auto">
                <a:xfrm>
                  <a:off x="3379" y="2180"/>
                  <a:ext cx="15"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721" name="Line 25"/>
                <p:cNvSpPr>
                  <a:spLocks noChangeShapeType="1"/>
                </p:cNvSpPr>
                <p:nvPr/>
              </p:nvSpPr>
              <p:spPr bwMode="auto">
                <a:xfrm flipH="1">
                  <a:off x="4977" y="2180"/>
                  <a:ext cx="19"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722" name="Freeform 26"/>
                <p:cNvSpPr/>
                <p:nvPr/>
              </p:nvSpPr>
              <p:spPr bwMode="auto">
                <a:xfrm>
                  <a:off x="3379" y="2180"/>
                  <a:ext cx="473" cy="140"/>
                </a:xfrm>
                <a:custGeom>
                  <a:avLst/>
                  <a:gdLst>
                    <a:gd name="T0" fmla="*/ 7 w 473"/>
                    <a:gd name="T1" fmla="*/ 0 h 140"/>
                    <a:gd name="T2" fmla="*/ 19 w 473"/>
                    <a:gd name="T3" fmla="*/ 7 h 140"/>
                    <a:gd name="T4" fmla="*/ 30 w 473"/>
                    <a:gd name="T5" fmla="*/ 14 h 140"/>
                    <a:gd name="T6" fmla="*/ 41 w 473"/>
                    <a:gd name="T7" fmla="*/ 20 h 140"/>
                    <a:gd name="T8" fmla="*/ 52 w 473"/>
                    <a:gd name="T9" fmla="*/ 27 h 140"/>
                    <a:gd name="T10" fmla="*/ 63 w 473"/>
                    <a:gd name="T11" fmla="*/ 33 h 140"/>
                    <a:gd name="T12" fmla="*/ 74 w 473"/>
                    <a:gd name="T13" fmla="*/ 40 h 140"/>
                    <a:gd name="T14" fmla="*/ 86 w 473"/>
                    <a:gd name="T15" fmla="*/ 47 h 140"/>
                    <a:gd name="T16" fmla="*/ 97 w 473"/>
                    <a:gd name="T17" fmla="*/ 53 h 140"/>
                    <a:gd name="T18" fmla="*/ 108 w 473"/>
                    <a:gd name="T19" fmla="*/ 60 h 140"/>
                    <a:gd name="T20" fmla="*/ 119 w 473"/>
                    <a:gd name="T21" fmla="*/ 60 h 140"/>
                    <a:gd name="T22" fmla="*/ 130 w 473"/>
                    <a:gd name="T23" fmla="*/ 67 h 140"/>
                    <a:gd name="T24" fmla="*/ 141 w 473"/>
                    <a:gd name="T25" fmla="*/ 73 h 140"/>
                    <a:gd name="T26" fmla="*/ 153 w 473"/>
                    <a:gd name="T27" fmla="*/ 80 h 140"/>
                    <a:gd name="T28" fmla="*/ 164 w 473"/>
                    <a:gd name="T29" fmla="*/ 87 h 140"/>
                    <a:gd name="T30" fmla="*/ 175 w 473"/>
                    <a:gd name="T31" fmla="*/ 87 h 140"/>
                    <a:gd name="T32" fmla="*/ 186 w 473"/>
                    <a:gd name="T33" fmla="*/ 93 h 140"/>
                    <a:gd name="T34" fmla="*/ 197 w 473"/>
                    <a:gd name="T35" fmla="*/ 100 h 140"/>
                    <a:gd name="T36" fmla="*/ 209 w 473"/>
                    <a:gd name="T37" fmla="*/ 100 h 140"/>
                    <a:gd name="T38" fmla="*/ 220 w 473"/>
                    <a:gd name="T39" fmla="*/ 107 h 140"/>
                    <a:gd name="T40" fmla="*/ 231 w 473"/>
                    <a:gd name="T41" fmla="*/ 113 h 140"/>
                    <a:gd name="T42" fmla="*/ 242 w 473"/>
                    <a:gd name="T43" fmla="*/ 113 h 140"/>
                    <a:gd name="T44" fmla="*/ 253 w 473"/>
                    <a:gd name="T45" fmla="*/ 120 h 140"/>
                    <a:gd name="T46" fmla="*/ 264 w 473"/>
                    <a:gd name="T47" fmla="*/ 120 h 140"/>
                    <a:gd name="T48" fmla="*/ 276 w 473"/>
                    <a:gd name="T49" fmla="*/ 126 h 140"/>
                    <a:gd name="T50" fmla="*/ 287 w 473"/>
                    <a:gd name="T51" fmla="*/ 126 h 140"/>
                    <a:gd name="T52" fmla="*/ 298 w 473"/>
                    <a:gd name="T53" fmla="*/ 133 h 140"/>
                    <a:gd name="T54" fmla="*/ 309 w 473"/>
                    <a:gd name="T55" fmla="*/ 133 h 140"/>
                    <a:gd name="T56" fmla="*/ 320 w 473"/>
                    <a:gd name="T57" fmla="*/ 133 h 140"/>
                    <a:gd name="T58" fmla="*/ 331 w 473"/>
                    <a:gd name="T59" fmla="*/ 140 h 140"/>
                    <a:gd name="T60" fmla="*/ 343 w 473"/>
                    <a:gd name="T61" fmla="*/ 140 h 140"/>
                    <a:gd name="T62" fmla="*/ 354 w 473"/>
                    <a:gd name="T63" fmla="*/ 140 h 140"/>
                    <a:gd name="T64" fmla="*/ 365 w 473"/>
                    <a:gd name="T65" fmla="*/ 140 h 140"/>
                    <a:gd name="T66" fmla="*/ 376 w 473"/>
                    <a:gd name="T67" fmla="*/ 140 h 140"/>
                    <a:gd name="T68" fmla="*/ 387 w 473"/>
                    <a:gd name="T69" fmla="*/ 140 h 140"/>
                    <a:gd name="T70" fmla="*/ 399 w 473"/>
                    <a:gd name="T71" fmla="*/ 140 h 140"/>
                    <a:gd name="T72" fmla="*/ 410 w 473"/>
                    <a:gd name="T73" fmla="*/ 140 h 140"/>
                    <a:gd name="T74" fmla="*/ 421 w 473"/>
                    <a:gd name="T75" fmla="*/ 140 h 140"/>
                    <a:gd name="T76" fmla="*/ 432 w 473"/>
                    <a:gd name="T77" fmla="*/ 140 h 140"/>
                    <a:gd name="T78" fmla="*/ 443 w 473"/>
                    <a:gd name="T79" fmla="*/ 140 h 140"/>
                    <a:gd name="T80" fmla="*/ 454 w 473"/>
                    <a:gd name="T81" fmla="*/ 140 h 140"/>
                    <a:gd name="T82" fmla="*/ 466 w 473"/>
                    <a:gd name="T83" fmla="*/ 140 h 14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140"/>
                    <a:gd name="T128" fmla="*/ 473 w 473"/>
                    <a:gd name="T129" fmla="*/ 140 h 14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140">
                      <a:moveTo>
                        <a:pt x="0" y="0"/>
                      </a:moveTo>
                      <a:lnTo>
                        <a:pt x="4" y="0"/>
                      </a:lnTo>
                      <a:lnTo>
                        <a:pt x="7" y="0"/>
                      </a:lnTo>
                      <a:lnTo>
                        <a:pt x="11" y="7"/>
                      </a:lnTo>
                      <a:lnTo>
                        <a:pt x="15" y="7"/>
                      </a:lnTo>
                      <a:lnTo>
                        <a:pt x="19" y="7"/>
                      </a:lnTo>
                      <a:lnTo>
                        <a:pt x="22" y="14"/>
                      </a:lnTo>
                      <a:lnTo>
                        <a:pt x="26" y="14"/>
                      </a:lnTo>
                      <a:lnTo>
                        <a:pt x="30" y="14"/>
                      </a:lnTo>
                      <a:lnTo>
                        <a:pt x="33" y="20"/>
                      </a:lnTo>
                      <a:lnTo>
                        <a:pt x="37" y="20"/>
                      </a:lnTo>
                      <a:lnTo>
                        <a:pt x="41" y="20"/>
                      </a:lnTo>
                      <a:lnTo>
                        <a:pt x="45" y="20"/>
                      </a:lnTo>
                      <a:lnTo>
                        <a:pt x="48" y="27"/>
                      </a:lnTo>
                      <a:lnTo>
                        <a:pt x="52" y="27"/>
                      </a:lnTo>
                      <a:lnTo>
                        <a:pt x="56" y="27"/>
                      </a:lnTo>
                      <a:lnTo>
                        <a:pt x="60" y="33"/>
                      </a:lnTo>
                      <a:lnTo>
                        <a:pt x="63" y="33"/>
                      </a:lnTo>
                      <a:lnTo>
                        <a:pt x="67" y="33"/>
                      </a:lnTo>
                      <a:lnTo>
                        <a:pt x="71" y="40"/>
                      </a:lnTo>
                      <a:lnTo>
                        <a:pt x="74" y="40"/>
                      </a:lnTo>
                      <a:lnTo>
                        <a:pt x="78" y="40"/>
                      </a:lnTo>
                      <a:lnTo>
                        <a:pt x="82" y="47"/>
                      </a:lnTo>
                      <a:lnTo>
                        <a:pt x="86" y="47"/>
                      </a:lnTo>
                      <a:lnTo>
                        <a:pt x="89" y="47"/>
                      </a:lnTo>
                      <a:lnTo>
                        <a:pt x="93" y="47"/>
                      </a:lnTo>
                      <a:lnTo>
                        <a:pt x="97" y="53"/>
                      </a:lnTo>
                      <a:lnTo>
                        <a:pt x="101" y="53"/>
                      </a:lnTo>
                      <a:lnTo>
                        <a:pt x="104" y="53"/>
                      </a:lnTo>
                      <a:lnTo>
                        <a:pt x="108" y="60"/>
                      </a:lnTo>
                      <a:lnTo>
                        <a:pt x="112" y="60"/>
                      </a:lnTo>
                      <a:lnTo>
                        <a:pt x="115" y="60"/>
                      </a:lnTo>
                      <a:lnTo>
                        <a:pt x="119" y="60"/>
                      </a:lnTo>
                      <a:lnTo>
                        <a:pt x="123" y="67"/>
                      </a:lnTo>
                      <a:lnTo>
                        <a:pt x="127" y="67"/>
                      </a:lnTo>
                      <a:lnTo>
                        <a:pt x="130" y="67"/>
                      </a:lnTo>
                      <a:lnTo>
                        <a:pt x="134" y="73"/>
                      </a:lnTo>
                      <a:lnTo>
                        <a:pt x="138" y="73"/>
                      </a:lnTo>
                      <a:lnTo>
                        <a:pt x="141" y="73"/>
                      </a:lnTo>
                      <a:lnTo>
                        <a:pt x="145" y="73"/>
                      </a:lnTo>
                      <a:lnTo>
                        <a:pt x="149" y="80"/>
                      </a:lnTo>
                      <a:lnTo>
                        <a:pt x="153" y="80"/>
                      </a:lnTo>
                      <a:lnTo>
                        <a:pt x="156" y="80"/>
                      </a:lnTo>
                      <a:lnTo>
                        <a:pt x="160" y="80"/>
                      </a:lnTo>
                      <a:lnTo>
                        <a:pt x="164" y="87"/>
                      </a:lnTo>
                      <a:lnTo>
                        <a:pt x="168" y="87"/>
                      </a:lnTo>
                      <a:lnTo>
                        <a:pt x="171" y="87"/>
                      </a:lnTo>
                      <a:lnTo>
                        <a:pt x="175" y="87"/>
                      </a:lnTo>
                      <a:lnTo>
                        <a:pt x="179" y="93"/>
                      </a:lnTo>
                      <a:lnTo>
                        <a:pt x="182" y="93"/>
                      </a:lnTo>
                      <a:lnTo>
                        <a:pt x="186" y="93"/>
                      </a:lnTo>
                      <a:lnTo>
                        <a:pt x="190" y="93"/>
                      </a:lnTo>
                      <a:lnTo>
                        <a:pt x="194" y="100"/>
                      </a:lnTo>
                      <a:lnTo>
                        <a:pt x="197" y="100"/>
                      </a:lnTo>
                      <a:lnTo>
                        <a:pt x="201" y="100"/>
                      </a:lnTo>
                      <a:lnTo>
                        <a:pt x="205" y="100"/>
                      </a:lnTo>
                      <a:lnTo>
                        <a:pt x="209" y="100"/>
                      </a:lnTo>
                      <a:lnTo>
                        <a:pt x="212" y="107"/>
                      </a:lnTo>
                      <a:lnTo>
                        <a:pt x="216" y="107"/>
                      </a:lnTo>
                      <a:lnTo>
                        <a:pt x="220" y="107"/>
                      </a:lnTo>
                      <a:lnTo>
                        <a:pt x="223" y="107"/>
                      </a:lnTo>
                      <a:lnTo>
                        <a:pt x="227" y="107"/>
                      </a:lnTo>
                      <a:lnTo>
                        <a:pt x="231" y="113"/>
                      </a:lnTo>
                      <a:lnTo>
                        <a:pt x="235" y="113"/>
                      </a:lnTo>
                      <a:lnTo>
                        <a:pt x="238" y="113"/>
                      </a:lnTo>
                      <a:lnTo>
                        <a:pt x="242" y="113"/>
                      </a:lnTo>
                      <a:lnTo>
                        <a:pt x="246" y="113"/>
                      </a:lnTo>
                      <a:lnTo>
                        <a:pt x="250" y="120"/>
                      </a:lnTo>
                      <a:lnTo>
                        <a:pt x="253" y="120"/>
                      </a:lnTo>
                      <a:lnTo>
                        <a:pt x="257" y="120"/>
                      </a:lnTo>
                      <a:lnTo>
                        <a:pt x="261" y="120"/>
                      </a:lnTo>
                      <a:lnTo>
                        <a:pt x="264" y="120"/>
                      </a:lnTo>
                      <a:lnTo>
                        <a:pt x="268" y="120"/>
                      </a:lnTo>
                      <a:lnTo>
                        <a:pt x="272" y="126"/>
                      </a:lnTo>
                      <a:lnTo>
                        <a:pt x="276" y="126"/>
                      </a:lnTo>
                      <a:lnTo>
                        <a:pt x="279" y="126"/>
                      </a:lnTo>
                      <a:lnTo>
                        <a:pt x="283" y="126"/>
                      </a:lnTo>
                      <a:lnTo>
                        <a:pt x="287" y="126"/>
                      </a:lnTo>
                      <a:lnTo>
                        <a:pt x="290" y="126"/>
                      </a:lnTo>
                      <a:lnTo>
                        <a:pt x="294" y="126"/>
                      </a:lnTo>
                      <a:lnTo>
                        <a:pt x="298" y="133"/>
                      </a:lnTo>
                      <a:lnTo>
                        <a:pt x="302" y="133"/>
                      </a:lnTo>
                      <a:lnTo>
                        <a:pt x="305" y="133"/>
                      </a:lnTo>
                      <a:lnTo>
                        <a:pt x="309" y="133"/>
                      </a:lnTo>
                      <a:lnTo>
                        <a:pt x="313" y="133"/>
                      </a:lnTo>
                      <a:lnTo>
                        <a:pt x="317" y="133"/>
                      </a:lnTo>
                      <a:lnTo>
                        <a:pt x="320" y="133"/>
                      </a:lnTo>
                      <a:lnTo>
                        <a:pt x="324" y="133"/>
                      </a:lnTo>
                      <a:lnTo>
                        <a:pt x="328" y="133"/>
                      </a:lnTo>
                      <a:lnTo>
                        <a:pt x="331" y="140"/>
                      </a:lnTo>
                      <a:lnTo>
                        <a:pt x="335" y="140"/>
                      </a:lnTo>
                      <a:lnTo>
                        <a:pt x="339" y="140"/>
                      </a:lnTo>
                      <a:lnTo>
                        <a:pt x="343" y="140"/>
                      </a:lnTo>
                      <a:lnTo>
                        <a:pt x="346" y="140"/>
                      </a:lnTo>
                      <a:lnTo>
                        <a:pt x="350" y="140"/>
                      </a:lnTo>
                      <a:lnTo>
                        <a:pt x="354" y="140"/>
                      </a:lnTo>
                      <a:lnTo>
                        <a:pt x="358" y="140"/>
                      </a:lnTo>
                      <a:lnTo>
                        <a:pt x="361" y="140"/>
                      </a:lnTo>
                      <a:lnTo>
                        <a:pt x="365" y="140"/>
                      </a:lnTo>
                      <a:lnTo>
                        <a:pt x="369" y="140"/>
                      </a:lnTo>
                      <a:lnTo>
                        <a:pt x="372" y="140"/>
                      </a:lnTo>
                      <a:lnTo>
                        <a:pt x="376" y="140"/>
                      </a:lnTo>
                      <a:lnTo>
                        <a:pt x="380" y="140"/>
                      </a:lnTo>
                      <a:lnTo>
                        <a:pt x="384" y="140"/>
                      </a:lnTo>
                      <a:lnTo>
                        <a:pt x="387" y="140"/>
                      </a:lnTo>
                      <a:lnTo>
                        <a:pt x="391" y="140"/>
                      </a:lnTo>
                      <a:lnTo>
                        <a:pt x="395" y="140"/>
                      </a:lnTo>
                      <a:lnTo>
                        <a:pt x="399" y="140"/>
                      </a:lnTo>
                      <a:lnTo>
                        <a:pt x="402" y="140"/>
                      </a:lnTo>
                      <a:lnTo>
                        <a:pt x="406" y="140"/>
                      </a:lnTo>
                      <a:lnTo>
                        <a:pt x="410" y="140"/>
                      </a:lnTo>
                      <a:lnTo>
                        <a:pt x="413" y="140"/>
                      </a:lnTo>
                      <a:lnTo>
                        <a:pt x="417" y="140"/>
                      </a:lnTo>
                      <a:lnTo>
                        <a:pt x="421" y="140"/>
                      </a:lnTo>
                      <a:lnTo>
                        <a:pt x="425" y="140"/>
                      </a:lnTo>
                      <a:lnTo>
                        <a:pt x="428" y="140"/>
                      </a:lnTo>
                      <a:lnTo>
                        <a:pt x="432" y="140"/>
                      </a:lnTo>
                      <a:lnTo>
                        <a:pt x="436" y="140"/>
                      </a:lnTo>
                      <a:lnTo>
                        <a:pt x="439" y="140"/>
                      </a:lnTo>
                      <a:lnTo>
                        <a:pt x="443" y="140"/>
                      </a:lnTo>
                      <a:lnTo>
                        <a:pt x="447" y="140"/>
                      </a:lnTo>
                      <a:lnTo>
                        <a:pt x="451" y="140"/>
                      </a:lnTo>
                      <a:lnTo>
                        <a:pt x="454" y="140"/>
                      </a:lnTo>
                      <a:lnTo>
                        <a:pt x="458" y="140"/>
                      </a:lnTo>
                      <a:lnTo>
                        <a:pt x="462" y="140"/>
                      </a:lnTo>
                      <a:lnTo>
                        <a:pt x="466" y="140"/>
                      </a:lnTo>
                      <a:lnTo>
                        <a:pt x="469" y="140"/>
                      </a:lnTo>
                      <a:lnTo>
                        <a:pt x="473" y="133"/>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3" name="Freeform 27"/>
                <p:cNvSpPr/>
                <p:nvPr/>
              </p:nvSpPr>
              <p:spPr bwMode="auto">
                <a:xfrm>
                  <a:off x="3852" y="2101"/>
                  <a:ext cx="473" cy="212"/>
                </a:xfrm>
                <a:custGeom>
                  <a:avLst/>
                  <a:gdLst>
                    <a:gd name="T0" fmla="*/ 7 w 473"/>
                    <a:gd name="T1" fmla="*/ 212 h 212"/>
                    <a:gd name="T2" fmla="*/ 19 w 473"/>
                    <a:gd name="T3" fmla="*/ 212 h 212"/>
                    <a:gd name="T4" fmla="*/ 30 w 473"/>
                    <a:gd name="T5" fmla="*/ 212 h 212"/>
                    <a:gd name="T6" fmla="*/ 41 w 473"/>
                    <a:gd name="T7" fmla="*/ 205 h 212"/>
                    <a:gd name="T8" fmla="*/ 52 w 473"/>
                    <a:gd name="T9" fmla="*/ 205 h 212"/>
                    <a:gd name="T10" fmla="*/ 63 w 473"/>
                    <a:gd name="T11" fmla="*/ 199 h 212"/>
                    <a:gd name="T12" fmla="*/ 75 w 473"/>
                    <a:gd name="T13" fmla="*/ 199 h 212"/>
                    <a:gd name="T14" fmla="*/ 86 w 473"/>
                    <a:gd name="T15" fmla="*/ 192 h 212"/>
                    <a:gd name="T16" fmla="*/ 97 w 473"/>
                    <a:gd name="T17" fmla="*/ 192 h 212"/>
                    <a:gd name="T18" fmla="*/ 108 w 473"/>
                    <a:gd name="T19" fmla="*/ 186 h 212"/>
                    <a:gd name="T20" fmla="*/ 119 w 473"/>
                    <a:gd name="T21" fmla="*/ 186 h 212"/>
                    <a:gd name="T22" fmla="*/ 130 w 473"/>
                    <a:gd name="T23" fmla="*/ 179 h 212"/>
                    <a:gd name="T24" fmla="*/ 142 w 473"/>
                    <a:gd name="T25" fmla="*/ 172 h 212"/>
                    <a:gd name="T26" fmla="*/ 153 w 473"/>
                    <a:gd name="T27" fmla="*/ 172 h 212"/>
                    <a:gd name="T28" fmla="*/ 164 w 473"/>
                    <a:gd name="T29" fmla="*/ 166 h 212"/>
                    <a:gd name="T30" fmla="*/ 175 w 473"/>
                    <a:gd name="T31" fmla="*/ 159 h 212"/>
                    <a:gd name="T32" fmla="*/ 186 w 473"/>
                    <a:gd name="T33" fmla="*/ 152 h 212"/>
                    <a:gd name="T34" fmla="*/ 197 w 473"/>
                    <a:gd name="T35" fmla="*/ 146 h 212"/>
                    <a:gd name="T36" fmla="*/ 209 w 473"/>
                    <a:gd name="T37" fmla="*/ 146 h 212"/>
                    <a:gd name="T38" fmla="*/ 220 w 473"/>
                    <a:gd name="T39" fmla="*/ 139 h 212"/>
                    <a:gd name="T40" fmla="*/ 231 w 473"/>
                    <a:gd name="T41" fmla="*/ 132 h 212"/>
                    <a:gd name="T42" fmla="*/ 242 w 473"/>
                    <a:gd name="T43" fmla="*/ 126 h 212"/>
                    <a:gd name="T44" fmla="*/ 253 w 473"/>
                    <a:gd name="T45" fmla="*/ 119 h 212"/>
                    <a:gd name="T46" fmla="*/ 264 w 473"/>
                    <a:gd name="T47" fmla="*/ 112 h 212"/>
                    <a:gd name="T48" fmla="*/ 276 w 473"/>
                    <a:gd name="T49" fmla="*/ 106 h 212"/>
                    <a:gd name="T50" fmla="*/ 287 w 473"/>
                    <a:gd name="T51" fmla="*/ 99 h 212"/>
                    <a:gd name="T52" fmla="*/ 298 w 473"/>
                    <a:gd name="T53" fmla="*/ 93 h 212"/>
                    <a:gd name="T54" fmla="*/ 309 w 473"/>
                    <a:gd name="T55" fmla="*/ 86 h 212"/>
                    <a:gd name="T56" fmla="*/ 320 w 473"/>
                    <a:gd name="T57" fmla="*/ 86 h 212"/>
                    <a:gd name="T58" fmla="*/ 332 w 473"/>
                    <a:gd name="T59" fmla="*/ 79 h 212"/>
                    <a:gd name="T60" fmla="*/ 343 w 473"/>
                    <a:gd name="T61" fmla="*/ 73 h 212"/>
                    <a:gd name="T62" fmla="*/ 354 w 473"/>
                    <a:gd name="T63" fmla="*/ 66 h 212"/>
                    <a:gd name="T64" fmla="*/ 365 w 473"/>
                    <a:gd name="T65" fmla="*/ 59 h 212"/>
                    <a:gd name="T66" fmla="*/ 376 w 473"/>
                    <a:gd name="T67" fmla="*/ 53 h 212"/>
                    <a:gd name="T68" fmla="*/ 387 w 473"/>
                    <a:gd name="T69" fmla="*/ 46 h 212"/>
                    <a:gd name="T70" fmla="*/ 399 w 473"/>
                    <a:gd name="T71" fmla="*/ 39 h 212"/>
                    <a:gd name="T72" fmla="*/ 410 w 473"/>
                    <a:gd name="T73" fmla="*/ 33 h 212"/>
                    <a:gd name="T74" fmla="*/ 421 w 473"/>
                    <a:gd name="T75" fmla="*/ 26 h 212"/>
                    <a:gd name="T76" fmla="*/ 432 w 473"/>
                    <a:gd name="T77" fmla="*/ 19 h 212"/>
                    <a:gd name="T78" fmla="*/ 443 w 473"/>
                    <a:gd name="T79" fmla="*/ 13 h 212"/>
                    <a:gd name="T80" fmla="*/ 454 w 473"/>
                    <a:gd name="T81" fmla="*/ 13 h 212"/>
                    <a:gd name="T82" fmla="*/ 466 w 473"/>
                    <a:gd name="T83" fmla="*/ 6 h 2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212"/>
                    <a:gd name="T128" fmla="*/ 473 w 473"/>
                    <a:gd name="T129" fmla="*/ 212 h 2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212">
                      <a:moveTo>
                        <a:pt x="0" y="212"/>
                      </a:moveTo>
                      <a:lnTo>
                        <a:pt x="4" y="212"/>
                      </a:lnTo>
                      <a:lnTo>
                        <a:pt x="7" y="212"/>
                      </a:lnTo>
                      <a:lnTo>
                        <a:pt x="11" y="212"/>
                      </a:lnTo>
                      <a:lnTo>
                        <a:pt x="15" y="212"/>
                      </a:lnTo>
                      <a:lnTo>
                        <a:pt x="19" y="212"/>
                      </a:lnTo>
                      <a:lnTo>
                        <a:pt x="22" y="212"/>
                      </a:lnTo>
                      <a:lnTo>
                        <a:pt x="26" y="212"/>
                      </a:lnTo>
                      <a:lnTo>
                        <a:pt x="30" y="212"/>
                      </a:lnTo>
                      <a:lnTo>
                        <a:pt x="34" y="212"/>
                      </a:lnTo>
                      <a:lnTo>
                        <a:pt x="37" y="205"/>
                      </a:lnTo>
                      <a:lnTo>
                        <a:pt x="41" y="205"/>
                      </a:lnTo>
                      <a:lnTo>
                        <a:pt x="45" y="205"/>
                      </a:lnTo>
                      <a:lnTo>
                        <a:pt x="48" y="205"/>
                      </a:lnTo>
                      <a:lnTo>
                        <a:pt x="52" y="205"/>
                      </a:lnTo>
                      <a:lnTo>
                        <a:pt x="56" y="205"/>
                      </a:lnTo>
                      <a:lnTo>
                        <a:pt x="60" y="205"/>
                      </a:lnTo>
                      <a:lnTo>
                        <a:pt x="63" y="199"/>
                      </a:lnTo>
                      <a:lnTo>
                        <a:pt x="67" y="199"/>
                      </a:lnTo>
                      <a:lnTo>
                        <a:pt x="71" y="199"/>
                      </a:lnTo>
                      <a:lnTo>
                        <a:pt x="75" y="199"/>
                      </a:lnTo>
                      <a:lnTo>
                        <a:pt x="78" y="199"/>
                      </a:lnTo>
                      <a:lnTo>
                        <a:pt x="82" y="199"/>
                      </a:lnTo>
                      <a:lnTo>
                        <a:pt x="86" y="192"/>
                      </a:lnTo>
                      <a:lnTo>
                        <a:pt x="89" y="192"/>
                      </a:lnTo>
                      <a:lnTo>
                        <a:pt x="93" y="192"/>
                      </a:lnTo>
                      <a:lnTo>
                        <a:pt x="97" y="192"/>
                      </a:lnTo>
                      <a:lnTo>
                        <a:pt x="101" y="192"/>
                      </a:lnTo>
                      <a:lnTo>
                        <a:pt x="104" y="186"/>
                      </a:lnTo>
                      <a:lnTo>
                        <a:pt x="108" y="186"/>
                      </a:lnTo>
                      <a:lnTo>
                        <a:pt x="112" y="186"/>
                      </a:lnTo>
                      <a:lnTo>
                        <a:pt x="115" y="186"/>
                      </a:lnTo>
                      <a:lnTo>
                        <a:pt x="119" y="186"/>
                      </a:lnTo>
                      <a:lnTo>
                        <a:pt x="123" y="179"/>
                      </a:lnTo>
                      <a:lnTo>
                        <a:pt x="127" y="179"/>
                      </a:lnTo>
                      <a:lnTo>
                        <a:pt x="130" y="179"/>
                      </a:lnTo>
                      <a:lnTo>
                        <a:pt x="134" y="179"/>
                      </a:lnTo>
                      <a:lnTo>
                        <a:pt x="138" y="179"/>
                      </a:lnTo>
                      <a:lnTo>
                        <a:pt x="142" y="172"/>
                      </a:lnTo>
                      <a:lnTo>
                        <a:pt x="145" y="172"/>
                      </a:lnTo>
                      <a:lnTo>
                        <a:pt x="149" y="172"/>
                      </a:lnTo>
                      <a:lnTo>
                        <a:pt x="153" y="172"/>
                      </a:lnTo>
                      <a:lnTo>
                        <a:pt x="156" y="166"/>
                      </a:lnTo>
                      <a:lnTo>
                        <a:pt x="160" y="166"/>
                      </a:lnTo>
                      <a:lnTo>
                        <a:pt x="164" y="166"/>
                      </a:lnTo>
                      <a:lnTo>
                        <a:pt x="168" y="166"/>
                      </a:lnTo>
                      <a:lnTo>
                        <a:pt x="171" y="159"/>
                      </a:lnTo>
                      <a:lnTo>
                        <a:pt x="175" y="159"/>
                      </a:lnTo>
                      <a:lnTo>
                        <a:pt x="179" y="159"/>
                      </a:lnTo>
                      <a:lnTo>
                        <a:pt x="183" y="152"/>
                      </a:lnTo>
                      <a:lnTo>
                        <a:pt x="186" y="152"/>
                      </a:lnTo>
                      <a:lnTo>
                        <a:pt x="190" y="152"/>
                      </a:lnTo>
                      <a:lnTo>
                        <a:pt x="194" y="152"/>
                      </a:lnTo>
                      <a:lnTo>
                        <a:pt x="197" y="146"/>
                      </a:lnTo>
                      <a:lnTo>
                        <a:pt x="201" y="146"/>
                      </a:lnTo>
                      <a:lnTo>
                        <a:pt x="205" y="146"/>
                      </a:lnTo>
                      <a:lnTo>
                        <a:pt x="209" y="146"/>
                      </a:lnTo>
                      <a:lnTo>
                        <a:pt x="212" y="139"/>
                      </a:lnTo>
                      <a:lnTo>
                        <a:pt x="216" y="139"/>
                      </a:lnTo>
                      <a:lnTo>
                        <a:pt x="220" y="139"/>
                      </a:lnTo>
                      <a:lnTo>
                        <a:pt x="224" y="132"/>
                      </a:lnTo>
                      <a:lnTo>
                        <a:pt x="227" y="132"/>
                      </a:lnTo>
                      <a:lnTo>
                        <a:pt x="231" y="132"/>
                      </a:lnTo>
                      <a:lnTo>
                        <a:pt x="235" y="132"/>
                      </a:lnTo>
                      <a:lnTo>
                        <a:pt x="238" y="126"/>
                      </a:lnTo>
                      <a:lnTo>
                        <a:pt x="242" y="126"/>
                      </a:lnTo>
                      <a:lnTo>
                        <a:pt x="246" y="126"/>
                      </a:lnTo>
                      <a:lnTo>
                        <a:pt x="250" y="119"/>
                      </a:lnTo>
                      <a:lnTo>
                        <a:pt x="253" y="119"/>
                      </a:lnTo>
                      <a:lnTo>
                        <a:pt x="257" y="119"/>
                      </a:lnTo>
                      <a:lnTo>
                        <a:pt x="261" y="119"/>
                      </a:lnTo>
                      <a:lnTo>
                        <a:pt x="264" y="112"/>
                      </a:lnTo>
                      <a:lnTo>
                        <a:pt x="268" y="112"/>
                      </a:lnTo>
                      <a:lnTo>
                        <a:pt x="272" y="112"/>
                      </a:lnTo>
                      <a:lnTo>
                        <a:pt x="276" y="106"/>
                      </a:lnTo>
                      <a:lnTo>
                        <a:pt x="279" y="106"/>
                      </a:lnTo>
                      <a:lnTo>
                        <a:pt x="283" y="106"/>
                      </a:lnTo>
                      <a:lnTo>
                        <a:pt x="287" y="99"/>
                      </a:lnTo>
                      <a:lnTo>
                        <a:pt x="291" y="99"/>
                      </a:lnTo>
                      <a:lnTo>
                        <a:pt x="294" y="99"/>
                      </a:lnTo>
                      <a:lnTo>
                        <a:pt x="298" y="93"/>
                      </a:lnTo>
                      <a:lnTo>
                        <a:pt x="302" y="93"/>
                      </a:lnTo>
                      <a:lnTo>
                        <a:pt x="305" y="93"/>
                      </a:lnTo>
                      <a:lnTo>
                        <a:pt x="309" y="86"/>
                      </a:lnTo>
                      <a:lnTo>
                        <a:pt x="313" y="86"/>
                      </a:lnTo>
                      <a:lnTo>
                        <a:pt x="317" y="86"/>
                      </a:lnTo>
                      <a:lnTo>
                        <a:pt x="320" y="86"/>
                      </a:lnTo>
                      <a:lnTo>
                        <a:pt x="324" y="79"/>
                      </a:lnTo>
                      <a:lnTo>
                        <a:pt x="328" y="79"/>
                      </a:lnTo>
                      <a:lnTo>
                        <a:pt x="332" y="79"/>
                      </a:lnTo>
                      <a:lnTo>
                        <a:pt x="335" y="73"/>
                      </a:lnTo>
                      <a:lnTo>
                        <a:pt x="339" y="73"/>
                      </a:lnTo>
                      <a:lnTo>
                        <a:pt x="343" y="73"/>
                      </a:lnTo>
                      <a:lnTo>
                        <a:pt x="346" y="66"/>
                      </a:lnTo>
                      <a:lnTo>
                        <a:pt x="350" y="66"/>
                      </a:lnTo>
                      <a:lnTo>
                        <a:pt x="354" y="66"/>
                      </a:lnTo>
                      <a:lnTo>
                        <a:pt x="358" y="59"/>
                      </a:lnTo>
                      <a:lnTo>
                        <a:pt x="361" y="59"/>
                      </a:lnTo>
                      <a:lnTo>
                        <a:pt x="365" y="59"/>
                      </a:lnTo>
                      <a:lnTo>
                        <a:pt x="369" y="53"/>
                      </a:lnTo>
                      <a:lnTo>
                        <a:pt x="373" y="53"/>
                      </a:lnTo>
                      <a:lnTo>
                        <a:pt x="376" y="53"/>
                      </a:lnTo>
                      <a:lnTo>
                        <a:pt x="380" y="53"/>
                      </a:lnTo>
                      <a:lnTo>
                        <a:pt x="384" y="46"/>
                      </a:lnTo>
                      <a:lnTo>
                        <a:pt x="387" y="46"/>
                      </a:lnTo>
                      <a:lnTo>
                        <a:pt x="391" y="46"/>
                      </a:lnTo>
                      <a:lnTo>
                        <a:pt x="395" y="39"/>
                      </a:lnTo>
                      <a:lnTo>
                        <a:pt x="399" y="39"/>
                      </a:lnTo>
                      <a:lnTo>
                        <a:pt x="402" y="39"/>
                      </a:lnTo>
                      <a:lnTo>
                        <a:pt x="406" y="33"/>
                      </a:lnTo>
                      <a:lnTo>
                        <a:pt x="410" y="33"/>
                      </a:lnTo>
                      <a:lnTo>
                        <a:pt x="413" y="33"/>
                      </a:lnTo>
                      <a:lnTo>
                        <a:pt x="417" y="26"/>
                      </a:lnTo>
                      <a:lnTo>
                        <a:pt x="421" y="26"/>
                      </a:lnTo>
                      <a:lnTo>
                        <a:pt x="425" y="26"/>
                      </a:lnTo>
                      <a:lnTo>
                        <a:pt x="428" y="26"/>
                      </a:lnTo>
                      <a:lnTo>
                        <a:pt x="432" y="19"/>
                      </a:lnTo>
                      <a:lnTo>
                        <a:pt x="436" y="19"/>
                      </a:lnTo>
                      <a:lnTo>
                        <a:pt x="440" y="19"/>
                      </a:lnTo>
                      <a:lnTo>
                        <a:pt x="443" y="13"/>
                      </a:lnTo>
                      <a:lnTo>
                        <a:pt x="447" y="13"/>
                      </a:lnTo>
                      <a:lnTo>
                        <a:pt x="451" y="13"/>
                      </a:lnTo>
                      <a:lnTo>
                        <a:pt x="454" y="13"/>
                      </a:lnTo>
                      <a:lnTo>
                        <a:pt x="458" y="6"/>
                      </a:lnTo>
                      <a:lnTo>
                        <a:pt x="462" y="6"/>
                      </a:lnTo>
                      <a:lnTo>
                        <a:pt x="466" y="6"/>
                      </a:lnTo>
                      <a:lnTo>
                        <a:pt x="469" y="6"/>
                      </a:lnTo>
                      <a:lnTo>
                        <a:pt x="473" y="0"/>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4" name="Freeform 28"/>
                <p:cNvSpPr/>
                <p:nvPr/>
              </p:nvSpPr>
              <p:spPr bwMode="auto">
                <a:xfrm>
                  <a:off x="4325" y="2034"/>
                  <a:ext cx="473" cy="67"/>
                </a:xfrm>
                <a:custGeom>
                  <a:avLst/>
                  <a:gdLst>
                    <a:gd name="T0" fmla="*/ 8 w 473"/>
                    <a:gd name="T1" fmla="*/ 67 h 67"/>
                    <a:gd name="T2" fmla="*/ 19 w 473"/>
                    <a:gd name="T3" fmla="*/ 60 h 67"/>
                    <a:gd name="T4" fmla="*/ 30 w 473"/>
                    <a:gd name="T5" fmla="*/ 53 h 67"/>
                    <a:gd name="T6" fmla="*/ 41 w 473"/>
                    <a:gd name="T7" fmla="*/ 47 h 67"/>
                    <a:gd name="T8" fmla="*/ 52 w 473"/>
                    <a:gd name="T9" fmla="*/ 47 h 67"/>
                    <a:gd name="T10" fmla="*/ 63 w 473"/>
                    <a:gd name="T11" fmla="*/ 40 h 67"/>
                    <a:gd name="T12" fmla="*/ 75 w 473"/>
                    <a:gd name="T13" fmla="*/ 33 h 67"/>
                    <a:gd name="T14" fmla="*/ 86 w 473"/>
                    <a:gd name="T15" fmla="*/ 33 h 67"/>
                    <a:gd name="T16" fmla="*/ 97 w 473"/>
                    <a:gd name="T17" fmla="*/ 27 h 67"/>
                    <a:gd name="T18" fmla="*/ 108 w 473"/>
                    <a:gd name="T19" fmla="*/ 27 h 67"/>
                    <a:gd name="T20" fmla="*/ 119 w 473"/>
                    <a:gd name="T21" fmla="*/ 20 h 67"/>
                    <a:gd name="T22" fmla="*/ 130 w 473"/>
                    <a:gd name="T23" fmla="*/ 20 h 67"/>
                    <a:gd name="T24" fmla="*/ 142 w 473"/>
                    <a:gd name="T25" fmla="*/ 13 h 67"/>
                    <a:gd name="T26" fmla="*/ 153 w 473"/>
                    <a:gd name="T27" fmla="*/ 13 h 67"/>
                    <a:gd name="T28" fmla="*/ 164 w 473"/>
                    <a:gd name="T29" fmla="*/ 7 h 67"/>
                    <a:gd name="T30" fmla="*/ 175 w 473"/>
                    <a:gd name="T31" fmla="*/ 7 h 67"/>
                    <a:gd name="T32" fmla="*/ 186 w 473"/>
                    <a:gd name="T33" fmla="*/ 7 h 67"/>
                    <a:gd name="T34" fmla="*/ 198 w 473"/>
                    <a:gd name="T35" fmla="*/ 0 h 67"/>
                    <a:gd name="T36" fmla="*/ 209 w 473"/>
                    <a:gd name="T37" fmla="*/ 0 h 67"/>
                    <a:gd name="T38" fmla="*/ 220 w 473"/>
                    <a:gd name="T39" fmla="*/ 0 h 67"/>
                    <a:gd name="T40" fmla="*/ 231 w 473"/>
                    <a:gd name="T41" fmla="*/ 0 h 67"/>
                    <a:gd name="T42" fmla="*/ 242 w 473"/>
                    <a:gd name="T43" fmla="*/ 0 h 67"/>
                    <a:gd name="T44" fmla="*/ 253 w 473"/>
                    <a:gd name="T45" fmla="*/ 0 h 67"/>
                    <a:gd name="T46" fmla="*/ 265 w 473"/>
                    <a:gd name="T47" fmla="*/ 0 h 67"/>
                    <a:gd name="T48" fmla="*/ 276 w 473"/>
                    <a:gd name="T49" fmla="*/ 0 h 67"/>
                    <a:gd name="T50" fmla="*/ 287 w 473"/>
                    <a:gd name="T51" fmla="*/ 0 h 67"/>
                    <a:gd name="T52" fmla="*/ 298 w 473"/>
                    <a:gd name="T53" fmla="*/ 0 h 67"/>
                    <a:gd name="T54" fmla="*/ 309 w 473"/>
                    <a:gd name="T55" fmla="*/ 0 h 67"/>
                    <a:gd name="T56" fmla="*/ 320 w 473"/>
                    <a:gd name="T57" fmla="*/ 0 h 67"/>
                    <a:gd name="T58" fmla="*/ 332 w 473"/>
                    <a:gd name="T59" fmla="*/ 0 h 67"/>
                    <a:gd name="T60" fmla="*/ 343 w 473"/>
                    <a:gd name="T61" fmla="*/ 7 h 67"/>
                    <a:gd name="T62" fmla="*/ 354 w 473"/>
                    <a:gd name="T63" fmla="*/ 7 h 67"/>
                    <a:gd name="T64" fmla="*/ 365 w 473"/>
                    <a:gd name="T65" fmla="*/ 7 h 67"/>
                    <a:gd name="T66" fmla="*/ 376 w 473"/>
                    <a:gd name="T67" fmla="*/ 13 h 67"/>
                    <a:gd name="T68" fmla="*/ 387 w 473"/>
                    <a:gd name="T69" fmla="*/ 13 h 67"/>
                    <a:gd name="T70" fmla="*/ 399 w 473"/>
                    <a:gd name="T71" fmla="*/ 20 h 67"/>
                    <a:gd name="T72" fmla="*/ 410 w 473"/>
                    <a:gd name="T73" fmla="*/ 20 h 67"/>
                    <a:gd name="T74" fmla="*/ 421 w 473"/>
                    <a:gd name="T75" fmla="*/ 27 h 67"/>
                    <a:gd name="T76" fmla="*/ 432 w 473"/>
                    <a:gd name="T77" fmla="*/ 27 h 67"/>
                    <a:gd name="T78" fmla="*/ 443 w 473"/>
                    <a:gd name="T79" fmla="*/ 33 h 67"/>
                    <a:gd name="T80" fmla="*/ 455 w 473"/>
                    <a:gd name="T81" fmla="*/ 33 h 67"/>
                    <a:gd name="T82" fmla="*/ 466 w 473"/>
                    <a:gd name="T83" fmla="*/ 40 h 6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67"/>
                    <a:gd name="T128" fmla="*/ 473 w 473"/>
                    <a:gd name="T129" fmla="*/ 67 h 6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67">
                      <a:moveTo>
                        <a:pt x="0" y="67"/>
                      </a:moveTo>
                      <a:lnTo>
                        <a:pt x="4" y="67"/>
                      </a:lnTo>
                      <a:lnTo>
                        <a:pt x="8" y="67"/>
                      </a:lnTo>
                      <a:lnTo>
                        <a:pt x="11" y="60"/>
                      </a:lnTo>
                      <a:lnTo>
                        <a:pt x="15" y="60"/>
                      </a:lnTo>
                      <a:lnTo>
                        <a:pt x="19" y="60"/>
                      </a:lnTo>
                      <a:lnTo>
                        <a:pt x="22" y="60"/>
                      </a:lnTo>
                      <a:lnTo>
                        <a:pt x="26" y="53"/>
                      </a:lnTo>
                      <a:lnTo>
                        <a:pt x="30" y="53"/>
                      </a:lnTo>
                      <a:lnTo>
                        <a:pt x="34" y="53"/>
                      </a:lnTo>
                      <a:lnTo>
                        <a:pt x="37" y="53"/>
                      </a:lnTo>
                      <a:lnTo>
                        <a:pt x="41" y="47"/>
                      </a:lnTo>
                      <a:lnTo>
                        <a:pt x="45" y="47"/>
                      </a:lnTo>
                      <a:lnTo>
                        <a:pt x="49" y="47"/>
                      </a:lnTo>
                      <a:lnTo>
                        <a:pt x="52" y="47"/>
                      </a:lnTo>
                      <a:lnTo>
                        <a:pt x="56" y="40"/>
                      </a:lnTo>
                      <a:lnTo>
                        <a:pt x="60" y="40"/>
                      </a:lnTo>
                      <a:lnTo>
                        <a:pt x="63" y="40"/>
                      </a:lnTo>
                      <a:lnTo>
                        <a:pt x="67" y="40"/>
                      </a:lnTo>
                      <a:lnTo>
                        <a:pt x="71" y="40"/>
                      </a:lnTo>
                      <a:lnTo>
                        <a:pt x="75" y="33"/>
                      </a:lnTo>
                      <a:lnTo>
                        <a:pt x="78" y="33"/>
                      </a:lnTo>
                      <a:lnTo>
                        <a:pt x="82" y="33"/>
                      </a:lnTo>
                      <a:lnTo>
                        <a:pt x="86" y="33"/>
                      </a:lnTo>
                      <a:lnTo>
                        <a:pt x="89" y="33"/>
                      </a:lnTo>
                      <a:lnTo>
                        <a:pt x="93" y="27"/>
                      </a:lnTo>
                      <a:lnTo>
                        <a:pt x="97" y="27"/>
                      </a:lnTo>
                      <a:lnTo>
                        <a:pt x="101" y="27"/>
                      </a:lnTo>
                      <a:lnTo>
                        <a:pt x="104" y="27"/>
                      </a:lnTo>
                      <a:lnTo>
                        <a:pt x="108" y="27"/>
                      </a:lnTo>
                      <a:lnTo>
                        <a:pt x="112" y="20"/>
                      </a:lnTo>
                      <a:lnTo>
                        <a:pt x="116" y="20"/>
                      </a:lnTo>
                      <a:lnTo>
                        <a:pt x="119" y="20"/>
                      </a:lnTo>
                      <a:lnTo>
                        <a:pt x="123" y="20"/>
                      </a:lnTo>
                      <a:lnTo>
                        <a:pt x="127" y="20"/>
                      </a:lnTo>
                      <a:lnTo>
                        <a:pt x="130" y="20"/>
                      </a:lnTo>
                      <a:lnTo>
                        <a:pt x="134" y="13"/>
                      </a:lnTo>
                      <a:lnTo>
                        <a:pt x="138" y="13"/>
                      </a:lnTo>
                      <a:lnTo>
                        <a:pt x="142" y="13"/>
                      </a:lnTo>
                      <a:lnTo>
                        <a:pt x="145" y="13"/>
                      </a:lnTo>
                      <a:lnTo>
                        <a:pt x="149" y="13"/>
                      </a:lnTo>
                      <a:lnTo>
                        <a:pt x="153" y="13"/>
                      </a:lnTo>
                      <a:lnTo>
                        <a:pt x="157" y="13"/>
                      </a:lnTo>
                      <a:lnTo>
                        <a:pt x="160" y="7"/>
                      </a:lnTo>
                      <a:lnTo>
                        <a:pt x="164" y="7"/>
                      </a:lnTo>
                      <a:lnTo>
                        <a:pt x="168" y="7"/>
                      </a:lnTo>
                      <a:lnTo>
                        <a:pt x="171" y="7"/>
                      </a:lnTo>
                      <a:lnTo>
                        <a:pt x="175" y="7"/>
                      </a:lnTo>
                      <a:lnTo>
                        <a:pt x="179" y="7"/>
                      </a:lnTo>
                      <a:lnTo>
                        <a:pt x="183" y="7"/>
                      </a:lnTo>
                      <a:lnTo>
                        <a:pt x="186" y="7"/>
                      </a:lnTo>
                      <a:lnTo>
                        <a:pt x="190" y="7"/>
                      </a:lnTo>
                      <a:lnTo>
                        <a:pt x="194" y="0"/>
                      </a:lnTo>
                      <a:lnTo>
                        <a:pt x="198" y="0"/>
                      </a:lnTo>
                      <a:lnTo>
                        <a:pt x="201" y="0"/>
                      </a:lnTo>
                      <a:lnTo>
                        <a:pt x="205" y="0"/>
                      </a:lnTo>
                      <a:lnTo>
                        <a:pt x="209" y="0"/>
                      </a:lnTo>
                      <a:lnTo>
                        <a:pt x="212" y="0"/>
                      </a:lnTo>
                      <a:lnTo>
                        <a:pt x="216" y="0"/>
                      </a:lnTo>
                      <a:lnTo>
                        <a:pt x="220" y="0"/>
                      </a:lnTo>
                      <a:lnTo>
                        <a:pt x="224" y="0"/>
                      </a:lnTo>
                      <a:lnTo>
                        <a:pt x="227" y="0"/>
                      </a:lnTo>
                      <a:lnTo>
                        <a:pt x="231" y="0"/>
                      </a:lnTo>
                      <a:lnTo>
                        <a:pt x="235" y="0"/>
                      </a:lnTo>
                      <a:lnTo>
                        <a:pt x="238" y="0"/>
                      </a:lnTo>
                      <a:lnTo>
                        <a:pt x="242" y="0"/>
                      </a:lnTo>
                      <a:lnTo>
                        <a:pt x="246" y="0"/>
                      </a:lnTo>
                      <a:lnTo>
                        <a:pt x="250" y="0"/>
                      </a:lnTo>
                      <a:lnTo>
                        <a:pt x="253" y="0"/>
                      </a:lnTo>
                      <a:lnTo>
                        <a:pt x="257" y="0"/>
                      </a:lnTo>
                      <a:lnTo>
                        <a:pt x="261" y="0"/>
                      </a:lnTo>
                      <a:lnTo>
                        <a:pt x="265" y="0"/>
                      </a:lnTo>
                      <a:lnTo>
                        <a:pt x="268" y="0"/>
                      </a:lnTo>
                      <a:lnTo>
                        <a:pt x="272" y="0"/>
                      </a:lnTo>
                      <a:lnTo>
                        <a:pt x="276" y="0"/>
                      </a:lnTo>
                      <a:lnTo>
                        <a:pt x="279" y="0"/>
                      </a:lnTo>
                      <a:lnTo>
                        <a:pt x="283" y="0"/>
                      </a:lnTo>
                      <a:lnTo>
                        <a:pt x="287" y="0"/>
                      </a:lnTo>
                      <a:lnTo>
                        <a:pt x="291" y="0"/>
                      </a:lnTo>
                      <a:lnTo>
                        <a:pt x="294" y="0"/>
                      </a:lnTo>
                      <a:lnTo>
                        <a:pt x="298" y="0"/>
                      </a:lnTo>
                      <a:lnTo>
                        <a:pt x="302" y="0"/>
                      </a:lnTo>
                      <a:lnTo>
                        <a:pt x="306" y="0"/>
                      </a:lnTo>
                      <a:lnTo>
                        <a:pt x="309" y="0"/>
                      </a:lnTo>
                      <a:lnTo>
                        <a:pt x="313" y="0"/>
                      </a:lnTo>
                      <a:lnTo>
                        <a:pt x="317" y="0"/>
                      </a:lnTo>
                      <a:lnTo>
                        <a:pt x="320" y="0"/>
                      </a:lnTo>
                      <a:lnTo>
                        <a:pt x="324" y="0"/>
                      </a:lnTo>
                      <a:lnTo>
                        <a:pt x="328" y="0"/>
                      </a:lnTo>
                      <a:lnTo>
                        <a:pt x="332" y="0"/>
                      </a:lnTo>
                      <a:lnTo>
                        <a:pt x="335" y="7"/>
                      </a:lnTo>
                      <a:lnTo>
                        <a:pt x="339" y="7"/>
                      </a:lnTo>
                      <a:lnTo>
                        <a:pt x="343" y="7"/>
                      </a:lnTo>
                      <a:lnTo>
                        <a:pt x="347" y="7"/>
                      </a:lnTo>
                      <a:lnTo>
                        <a:pt x="350" y="7"/>
                      </a:lnTo>
                      <a:lnTo>
                        <a:pt x="354" y="7"/>
                      </a:lnTo>
                      <a:lnTo>
                        <a:pt x="358" y="7"/>
                      </a:lnTo>
                      <a:lnTo>
                        <a:pt x="361" y="7"/>
                      </a:lnTo>
                      <a:lnTo>
                        <a:pt x="365" y="7"/>
                      </a:lnTo>
                      <a:lnTo>
                        <a:pt x="369" y="7"/>
                      </a:lnTo>
                      <a:lnTo>
                        <a:pt x="373" y="13"/>
                      </a:lnTo>
                      <a:lnTo>
                        <a:pt x="376" y="13"/>
                      </a:lnTo>
                      <a:lnTo>
                        <a:pt x="380" y="13"/>
                      </a:lnTo>
                      <a:lnTo>
                        <a:pt x="384" y="13"/>
                      </a:lnTo>
                      <a:lnTo>
                        <a:pt x="387" y="13"/>
                      </a:lnTo>
                      <a:lnTo>
                        <a:pt x="391" y="13"/>
                      </a:lnTo>
                      <a:lnTo>
                        <a:pt x="395" y="13"/>
                      </a:lnTo>
                      <a:lnTo>
                        <a:pt x="399" y="20"/>
                      </a:lnTo>
                      <a:lnTo>
                        <a:pt x="402" y="20"/>
                      </a:lnTo>
                      <a:lnTo>
                        <a:pt x="406" y="20"/>
                      </a:lnTo>
                      <a:lnTo>
                        <a:pt x="410" y="20"/>
                      </a:lnTo>
                      <a:lnTo>
                        <a:pt x="414" y="20"/>
                      </a:lnTo>
                      <a:lnTo>
                        <a:pt x="417" y="20"/>
                      </a:lnTo>
                      <a:lnTo>
                        <a:pt x="421" y="27"/>
                      </a:lnTo>
                      <a:lnTo>
                        <a:pt x="425" y="27"/>
                      </a:lnTo>
                      <a:lnTo>
                        <a:pt x="428" y="27"/>
                      </a:lnTo>
                      <a:lnTo>
                        <a:pt x="432" y="27"/>
                      </a:lnTo>
                      <a:lnTo>
                        <a:pt x="436" y="27"/>
                      </a:lnTo>
                      <a:lnTo>
                        <a:pt x="440" y="33"/>
                      </a:lnTo>
                      <a:lnTo>
                        <a:pt x="443" y="33"/>
                      </a:lnTo>
                      <a:lnTo>
                        <a:pt x="447" y="33"/>
                      </a:lnTo>
                      <a:lnTo>
                        <a:pt x="451" y="33"/>
                      </a:lnTo>
                      <a:lnTo>
                        <a:pt x="455" y="33"/>
                      </a:lnTo>
                      <a:lnTo>
                        <a:pt x="458" y="40"/>
                      </a:lnTo>
                      <a:lnTo>
                        <a:pt x="462" y="40"/>
                      </a:lnTo>
                      <a:lnTo>
                        <a:pt x="466" y="40"/>
                      </a:lnTo>
                      <a:lnTo>
                        <a:pt x="469" y="40"/>
                      </a:lnTo>
                      <a:lnTo>
                        <a:pt x="473" y="47"/>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5" name="Freeform 29"/>
                <p:cNvSpPr/>
                <p:nvPr/>
              </p:nvSpPr>
              <p:spPr bwMode="auto">
                <a:xfrm>
                  <a:off x="4798" y="2081"/>
                  <a:ext cx="194" cy="93"/>
                </a:xfrm>
                <a:custGeom>
                  <a:avLst/>
                  <a:gdLst>
                    <a:gd name="T0" fmla="*/ 0 w 194"/>
                    <a:gd name="T1" fmla="*/ 0 h 93"/>
                    <a:gd name="T2" fmla="*/ 4 w 194"/>
                    <a:gd name="T3" fmla="*/ 0 h 93"/>
                    <a:gd name="T4" fmla="*/ 8 w 194"/>
                    <a:gd name="T5" fmla="*/ 0 h 93"/>
                    <a:gd name="T6" fmla="*/ 11 w 194"/>
                    <a:gd name="T7" fmla="*/ 0 h 93"/>
                    <a:gd name="T8" fmla="*/ 15 w 194"/>
                    <a:gd name="T9" fmla="*/ 0 h 93"/>
                    <a:gd name="T10" fmla="*/ 19 w 194"/>
                    <a:gd name="T11" fmla="*/ 6 h 93"/>
                    <a:gd name="T12" fmla="*/ 23 w 194"/>
                    <a:gd name="T13" fmla="*/ 6 h 93"/>
                    <a:gd name="T14" fmla="*/ 26 w 194"/>
                    <a:gd name="T15" fmla="*/ 6 h 93"/>
                    <a:gd name="T16" fmla="*/ 30 w 194"/>
                    <a:gd name="T17" fmla="*/ 6 h 93"/>
                    <a:gd name="T18" fmla="*/ 34 w 194"/>
                    <a:gd name="T19" fmla="*/ 13 h 93"/>
                    <a:gd name="T20" fmla="*/ 37 w 194"/>
                    <a:gd name="T21" fmla="*/ 13 h 93"/>
                    <a:gd name="T22" fmla="*/ 41 w 194"/>
                    <a:gd name="T23" fmla="*/ 13 h 93"/>
                    <a:gd name="T24" fmla="*/ 45 w 194"/>
                    <a:gd name="T25" fmla="*/ 13 h 93"/>
                    <a:gd name="T26" fmla="*/ 49 w 194"/>
                    <a:gd name="T27" fmla="*/ 20 h 93"/>
                    <a:gd name="T28" fmla="*/ 52 w 194"/>
                    <a:gd name="T29" fmla="*/ 20 h 93"/>
                    <a:gd name="T30" fmla="*/ 56 w 194"/>
                    <a:gd name="T31" fmla="*/ 20 h 93"/>
                    <a:gd name="T32" fmla="*/ 60 w 194"/>
                    <a:gd name="T33" fmla="*/ 26 h 93"/>
                    <a:gd name="T34" fmla="*/ 63 w 194"/>
                    <a:gd name="T35" fmla="*/ 26 h 93"/>
                    <a:gd name="T36" fmla="*/ 67 w 194"/>
                    <a:gd name="T37" fmla="*/ 26 h 93"/>
                    <a:gd name="T38" fmla="*/ 71 w 194"/>
                    <a:gd name="T39" fmla="*/ 26 h 93"/>
                    <a:gd name="T40" fmla="*/ 75 w 194"/>
                    <a:gd name="T41" fmla="*/ 33 h 93"/>
                    <a:gd name="T42" fmla="*/ 78 w 194"/>
                    <a:gd name="T43" fmla="*/ 33 h 93"/>
                    <a:gd name="T44" fmla="*/ 82 w 194"/>
                    <a:gd name="T45" fmla="*/ 33 h 93"/>
                    <a:gd name="T46" fmla="*/ 86 w 194"/>
                    <a:gd name="T47" fmla="*/ 39 h 93"/>
                    <a:gd name="T48" fmla="*/ 90 w 194"/>
                    <a:gd name="T49" fmla="*/ 39 h 93"/>
                    <a:gd name="T50" fmla="*/ 93 w 194"/>
                    <a:gd name="T51" fmla="*/ 39 h 93"/>
                    <a:gd name="T52" fmla="*/ 97 w 194"/>
                    <a:gd name="T53" fmla="*/ 39 h 93"/>
                    <a:gd name="T54" fmla="*/ 101 w 194"/>
                    <a:gd name="T55" fmla="*/ 46 h 93"/>
                    <a:gd name="T56" fmla="*/ 104 w 194"/>
                    <a:gd name="T57" fmla="*/ 46 h 93"/>
                    <a:gd name="T58" fmla="*/ 108 w 194"/>
                    <a:gd name="T59" fmla="*/ 46 h 93"/>
                    <a:gd name="T60" fmla="*/ 112 w 194"/>
                    <a:gd name="T61" fmla="*/ 53 h 93"/>
                    <a:gd name="T62" fmla="*/ 116 w 194"/>
                    <a:gd name="T63" fmla="*/ 53 h 93"/>
                    <a:gd name="T64" fmla="*/ 119 w 194"/>
                    <a:gd name="T65" fmla="*/ 53 h 93"/>
                    <a:gd name="T66" fmla="*/ 123 w 194"/>
                    <a:gd name="T67" fmla="*/ 53 h 93"/>
                    <a:gd name="T68" fmla="*/ 127 w 194"/>
                    <a:gd name="T69" fmla="*/ 59 h 93"/>
                    <a:gd name="T70" fmla="*/ 131 w 194"/>
                    <a:gd name="T71" fmla="*/ 59 h 93"/>
                    <a:gd name="T72" fmla="*/ 134 w 194"/>
                    <a:gd name="T73" fmla="*/ 59 h 93"/>
                    <a:gd name="T74" fmla="*/ 138 w 194"/>
                    <a:gd name="T75" fmla="*/ 66 h 93"/>
                    <a:gd name="T76" fmla="*/ 142 w 194"/>
                    <a:gd name="T77" fmla="*/ 66 h 93"/>
                    <a:gd name="T78" fmla="*/ 145 w 194"/>
                    <a:gd name="T79" fmla="*/ 66 h 93"/>
                    <a:gd name="T80" fmla="*/ 149 w 194"/>
                    <a:gd name="T81" fmla="*/ 73 h 93"/>
                    <a:gd name="T82" fmla="*/ 153 w 194"/>
                    <a:gd name="T83" fmla="*/ 73 h 93"/>
                    <a:gd name="T84" fmla="*/ 157 w 194"/>
                    <a:gd name="T85" fmla="*/ 73 h 93"/>
                    <a:gd name="T86" fmla="*/ 160 w 194"/>
                    <a:gd name="T87" fmla="*/ 79 h 93"/>
                    <a:gd name="T88" fmla="*/ 164 w 194"/>
                    <a:gd name="T89" fmla="*/ 79 h 93"/>
                    <a:gd name="T90" fmla="*/ 168 w 194"/>
                    <a:gd name="T91" fmla="*/ 79 h 93"/>
                    <a:gd name="T92" fmla="*/ 172 w 194"/>
                    <a:gd name="T93" fmla="*/ 79 h 93"/>
                    <a:gd name="T94" fmla="*/ 175 w 194"/>
                    <a:gd name="T95" fmla="*/ 86 h 93"/>
                    <a:gd name="T96" fmla="*/ 179 w 194"/>
                    <a:gd name="T97" fmla="*/ 86 h 93"/>
                    <a:gd name="T98" fmla="*/ 183 w 194"/>
                    <a:gd name="T99" fmla="*/ 86 h 93"/>
                    <a:gd name="T100" fmla="*/ 186 w 194"/>
                    <a:gd name="T101" fmla="*/ 93 h 93"/>
                    <a:gd name="T102" fmla="*/ 190 w 194"/>
                    <a:gd name="T103" fmla="*/ 93 h 93"/>
                    <a:gd name="T104" fmla="*/ 194 w 194"/>
                    <a:gd name="T105" fmla="*/ 93 h 9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94"/>
                    <a:gd name="T160" fmla="*/ 0 h 93"/>
                    <a:gd name="T161" fmla="*/ 194 w 194"/>
                    <a:gd name="T162" fmla="*/ 93 h 9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94" h="93">
                      <a:moveTo>
                        <a:pt x="0" y="0"/>
                      </a:moveTo>
                      <a:lnTo>
                        <a:pt x="4" y="0"/>
                      </a:lnTo>
                      <a:lnTo>
                        <a:pt x="8" y="0"/>
                      </a:lnTo>
                      <a:lnTo>
                        <a:pt x="11" y="0"/>
                      </a:lnTo>
                      <a:lnTo>
                        <a:pt x="15" y="0"/>
                      </a:lnTo>
                      <a:lnTo>
                        <a:pt x="19" y="6"/>
                      </a:lnTo>
                      <a:lnTo>
                        <a:pt x="23" y="6"/>
                      </a:lnTo>
                      <a:lnTo>
                        <a:pt x="26" y="6"/>
                      </a:lnTo>
                      <a:lnTo>
                        <a:pt x="30" y="6"/>
                      </a:lnTo>
                      <a:lnTo>
                        <a:pt x="34" y="13"/>
                      </a:lnTo>
                      <a:lnTo>
                        <a:pt x="37" y="13"/>
                      </a:lnTo>
                      <a:lnTo>
                        <a:pt x="41" y="13"/>
                      </a:lnTo>
                      <a:lnTo>
                        <a:pt x="45" y="13"/>
                      </a:lnTo>
                      <a:lnTo>
                        <a:pt x="49" y="20"/>
                      </a:lnTo>
                      <a:lnTo>
                        <a:pt x="52" y="20"/>
                      </a:lnTo>
                      <a:lnTo>
                        <a:pt x="56" y="20"/>
                      </a:lnTo>
                      <a:lnTo>
                        <a:pt x="60" y="26"/>
                      </a:lnTo>
                      <a:lnTo>
                        <a:pt x="63" y="26"/>
                      </a:lnTo>
                      <a:lnTo>
                        <a:pt x="67" y="26"/>
                      </a:lnTo>
                      <a:lnTo>
                        <a:pt x="71" y="26"/>
                      </a:lnTo>
                      <a:lnTo>
                        <a:pt x="75" y="33"/>
                      </a:lnTo>
                      <a:lnTo>
                        <a:pt x="78" y="33"/>
                      </a:lnTo>
                      <a:lnTo>
                        <a:pt x="82" y="33"/>
                      </a:lnTo>
                      <a:lnTo>
                        <a:pt x="86" y="39"/>
                      </a:lnTo>
                      <a:lnTo>
                        <a:pt x="90" y="39"/>
                      </a:lnTo>
                      <a:lnTo>
                        <a:pt x="93" y="39"/>
                      </a:lnTo>
                      <a:lnTo>
                        <a:pt x="97" y="39"/>
                      </a:lnTo>
                      <a:lnTo>
                        <a:pt x="101" y="46"/>
                      </a:lnTo>
                      <a:lnTo>
                        <a:pt x="104" y="46"/>
                      </a:lnTo>
                      <a:lnTo>
                        <a:pt x="108" y="46"/>
                      </a:lnTo>
                      <a:lnTo>
                        <a:pt x="112" y="53"/>
                      </a:lnTo>
                      <a:lnTo>
                        <a:pt x="116" y="53"/>
                      </a:lnTo>
                      <a:lnTo>
                        <a:pt x="119" y="53"/>
                      </a:lnTo>
                      <a:lnTo>
                        <a:pt x="123" y="53"/>
                      </a:lnTo>
                      <a:lnTo>
                        <a:pt x="127" y="59"/>
                      </a:lnTo>
                      <a:lnTo>
                        <a:pt x="131" y="59"/>
                      </a:lnTo>
                      <a:lnTo>
                        <a:pt x="134" y="59"/>
                      </a:lnTo>
                      <a:lnTo>
                        <a:pt x="138" y="66"/>
                      </a:lnTo>
                      <a:lnTo>
                        <a:pt x="142" y="66"/>
                      </a:lnTo>
                      <a:lnTo>
                        <a:pt x="145" y="66"/>
                      </a:lnTo>
                      <a:lnTo>
                        <a:pt x="149" y="73"/>
                      </a:lnTo>
                      <a:lnTo>
                        <a:pt x="153" y="73"/>
                      </a:lnTo>
                      <a:lnTo>
                        <a:pt x="157" y="73"/>
                      </a:lnTo>
                      <a:lnTo>
                        <a:pt x="160" y="79"/>
                      </a:lnTo>
                      <a:lnTo>
                        <a:pt x="164" y="79"/>
                      </a:lnTo>
                      <a:lnTo>
                        <a:pt x="168" y="79"/>
                      </a:lnTo>
                      <a:lnTo>
                        <a:pt x="172" y="79"/>
                      </a:lnTo>
                      <a:lnTo>
                        <a:pt x="175" y="86"/>
                      </a:lnTo>
                      <a:lnTo>
                        <a:pt x="179" y="86"/>
                      </a:lnTo>
                      <a:lnTo>
                        <a:pt x="183" y="86"/>
                      </a:lnTo>
                      <a:lnTo>
                        <a:pt x="186" y="93"/>
                      </a:lnTo>
                      <a:lnTo>
                        <a:pt x="190" y="93"/>
                      </a:lnTo>
                      <a:lnTo>
                        <a:pt x="194" y="93"/>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6" name="Freeform 30"/>
                <p:cNvSpPr/>
                <p:nvPr/>
              </p:nvSpPr>
              <p:spPr bwMode="auto">
                <a:xfrm>
                  <a:off x="3379" y="2034"/>
                  <a:ext cx="469" cy="140"/>
                </a:xfrm>
                <a:custGeom>
                  <a:avLst/>
                  <a:gdLst>
                    <a:gd name="T0" fmla="*/ 4 w 469"/>
                    <a:gd name="T1" fmla="*/ 140 h 140"/>
                    <a:gd name="T2" fmla="*/ 15 w 469"/>
                    <a:gd name="T3" fmla="*/ 133 h 140"/>
                    <a:gd name="T4" fmla="*/ 26 w 469"/>
                    <a:gd name="T5" fmla="*/ 126 h 140"/>
                    <a:gd name="T6" fmla="*/ 37 w 469"/>
                    <a:gd name="T7" fmla="*/ 120 h 140"/>
                    <a:gd name="T8" fmla="*/ 48 w 469"/>
                    <a:gd name="T9" fmla="*/ 113 h 140"/>
                    <a:gd name="T10" fmla="*/ 60 w 469"/>
                    <a:gd name="T11" fmla="*/ 106 h 140"/>
                    <a:gd name="T12" fmla="*/ 71 w 469"/>
                    <a:gd name="T13" fmla="*/ 100 h 140"/>
                    <a:gd name="T14" fmla="*/ 82 w 469"/>
                    <a:gd name="T15" fmla="*/ 93 h 140"/>
                    <a:gd name="T16" fmla="*/ 93 w 469"/>
                    <a:gd name="T17" fmla="*/ 93 h 140"/>
                    <a:gd name="T18" fmla="*/ 104 w 469"/>
                    <a:gd name="T19" fmla="*/ 86 h 140"/>
                    <a:gd name="T20" fmla="*/ 115 w 469"/>
                    <a:gd name="T21" fmla="*/ 80 h 140"/>
                    <a:gd name="T22" fmla="*/ 127 w 469"/>
                    <a:gd name="T23" fmla="*/ 73 h 140"/>
                    <a:gd name="T24" fmla="*/ 138 w 469"/>
                    <a:gd name="T25" fmla="*/ 67 h 140"/>
                    <a:gd name="T26" fmla="*/ 149 w 469"/>
                    <a:gd name="T27" fmla="*/ 60 h 140"/>
                    <a:gd name="T28" fmla="*/ 160 w 469"/>
                    <a:gd name="T29" fmla="*/ 60 h 140"/>
                    <a:gd name="T30" fmla="*/ 171 w 469"/>
                    <a:gd name="T31" fmla="*/ 53 h 140"/>
                    <a:gd name="T32" fmla="*/ 182 w 469"/>
                    <a:gd name="T33" fmla="*/ 47 h 140"/>
                    <a:gd name="T34" fmla="*/ 194 w 469"/>
                    <a:gd name="T35" fmla="*/ 40 h 140"/>
                    <a:gd name="T36" fmla="*/ 205 w 469"/>
                    <a:gd name="T37" fmla="*/ 40 h 140"/>
                    <a:gd name="T38" fmla="*/ 216 w 469"/>
                    <a:gd name="T39" fmla="*/ 33 h 140"/>
                    <a:gd name="T40" fmla="*/ 227 w 469"/>
                    <a:gd name="T41" fmla="*/ 33 h 140"/>
                    <a:gd name="T42" fmla="*/ 238 w 469"/>
                    <a:gd name="T43" fmla="*/ 27 h 140"/>
                    <a:gd name="T44" fmla="*/ 250 w 469"/>
                    <a:gd name="T45" fmla="*/ 20 h 140"/>
                    <a:gd name="T46" fmla="*/ 261 w 469"/>
                    <a:gd name="T47" fmla="*/ 20 h 140"/>
                    <a:gd name="T48" fmla="*/ 272 w 469"/>
                    <a:gd name="T49" fmla="*/ 13 h 140"/>
                    <a:gd name="T50" fmla="*/ 283 w 469"/>
                    <a:gd name="T51" fmla="*/ 13 h 140"/>
                    <a:gd name="T52" fmla="*/ 294 w 469"/>
                    <a:gd name="T53" fmla="*/ 13 h 140"/>
                    <a:gd name="T54" fmla="*/ 305 w 469"/>
                    <a:gd name="T55" fmla="*/ 7 h 140"/>
                    <a:gd name="T56" fmla="*/ 317 w 469"/>
                    <a:gd name="T57" fmla="*/ 7 h 140"/>
                    <a:gd name="T58" fmla="*/ 328 w 469"/>
                    <a:gd name="T59" fmla="*/ 7 h 140"/>
                    <a:gd name="T60" fmla="*/ 339 w 469"/>
                    <a:gd name="T61" fmla="*/ 0 h 140"/>
                    <a:gd name="T62" fmla="*/ 350 w 469"/>
                    <a:gd name="T63" fmla="*/ 0 h 140"/>
                    <a:gd name="T64" fmla="*/ 361 w 469"/>
                    <a:gd name="T65" fmla="*/ 0 h 140"/>
                    <a:gd name="T66" fmla="*/ 372 w 469"/>
                    <a:gd name="T67" fmla="*/ 0 h 140"/>
                    <a:gd name="T68" fmla="*/ 384 w 469"/>
                    <a:gd name="T69" fmla="*/ 0 h 140"/>
                    <a:gd name="T70" fmla="*/ 395 w 469"/>
                    <a:gd name="T71" fmla="*/ 0 h 140"/>
                    <a:gd name="T72" fmla="*/ 406 w 469"/>
                    <a:gd name="T73" fmla="*/ 0 h 140"/>
                    <a:gd name="T74" fmla="*/ 417 w 469"/>
                    <a:gd name="T75" fmla="*/ 0 h 140"/>
                    <a:gd name="T76" fmla="*/ 428 w 469"/>
                    <a:gd name="T77" fmla="*/ 0 h 140"/>
                    <a:gd name="T78" fmla="*/ 439 w 469"/>
                    <a:gd name="T79" fmla="*/ 0 h 140"/>
                    <a:gd name="T80" fmla="*/ 451 w 469"/>
                    <a:gd name="T81" fmla="*/ 0 h 140"/>
                    <a:gd name="T82" fmla="*/ 462 w 469"/>
                    <a:gd name="T83" fmla="*/ 0 h 14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69"/>
                    <a:gd name="T127" fmla="*/ 0 h 140"/>
                    <a:gd name="T128" fmla="*/ 469 w 469"/>
                    <a:gd name="T129" fmla="*/ 140 h 14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69" h="140">
                      <a:moveTo>
                        <a:pt x="4" y="140"/>
                      </a:moveTo>
                      <a:lnTo>
                        <a:pt x="0" y="140"/>
                      </a:lnTo>
                      <a:lnTo>
                        <a:pt x="4" y="140"/>
                      </a:lnTo>
                      <a:lnTo>
                        <a:pt x="7" y="140"/>
                      </a:lnTo>
                      <a:lnTo>
                        <a:pt x="11" y="133"/>
                      </a:lnTo>
                      <a:lnTo>
                        <a:pt x="15" y="133"/>
                      </a:lnTo>
                      <a:lnTo>
                        <a:pt x="19" y="133"/>
                      </a:lnTo>
                      <a:lnTo>
                        <a:pt x="22" y="126"/>
                      </a:lnTo>
                      <a:lnTo>
                        <a:pt x="26" y="126"/>
                      </a:lnTo>
                      <a:lnTo>
                        <a:pt x="30" y="126"/>
                      </a:lnTo>
                      <a:lnTo>
                        <a:pt x="33" y="120"/>
                      </a:lnTo>
                      <a:lnTo>
                        <a:pt x="37" y="120"/>
                      </a:lnTo>
                      <a:lnTo>
                        <a:pt x="41" y="120"/>
                      </a:lnTo>
                      <a:lnTo>
                        <a:pt x="45" y="120"/>
                      </a:lnTo>
                      <a:lnTo>
                        <a:pt x="48" y="113"/>
                      </a:lnTo>
                      <a:lnTo>
                        <a:pt x="52" y="113"/>
                      </a:lnTo>
                      <a:lnTo>
                        <a:pt x="56" y="113"/>
                      </a:lnTo>
                      <a:lnTo>
                        <a:pt x="60" y="106"/>
                      </a:lnTo>
                      <a:lnTo>
                        <a:pt x="63" y="106"/>
                      </a:lnTo>
                      <a:lnTo>
                        <a:pt x="67" y="106"/>
                      </a:lnTo>
                      <a:lnTo>
                        <a:pt x="71" y="100"/>
                      </a:lnTo>
                      <a:lnTo>
                        <a:pt x="74" y="100"/>
                      </a:lnTo>
                      <a:lnTo>
                        <a:pt x="78" y="100"/>
                      </a:lnTo>
                      <a:lnTo>
                        <a:pt x="82" y="93"/>
                      </a:lnTo>
                      <a:lnTo>
                        <a:pt x="86" y="93"/>
                      </a:lnTo>
                      <a:lnTo>
                        <a:pt x="89" y="93"/>
                      </a:lnTo>
                      <a:lnTo>
                        <a:pt x="93" y="93"/>
                      </a:lnTo>
                      <a:lnTo>
                        <a:pt x="97" y="86"/>
                      </a:lnTo>
                      <a:lnTo>
                        <a:pt x="101" y="86"/>
                      </a:lnTo>
                      <a:lnTo>
                        <a:pt x="104" y="86"/>
                      </a:lnTo>
                      <a:lnTo>
                        <a:pt x="108" y="80"/>
                      </a:lnTo>
                      <a:lnTo>
                        <a:pt x="112" y="80"/>
                      </a:lnTo>
                      <a:lnTo>
                        <a:pt x="115" y="80"/>
                      </a:lnTo>
                      <a:lnTo>
                        <a:pt x="119" y="80"/>
                      </a:lnTo>
                      <a:lnTo>
                        <a:pt x="123" y="73"/>
                      </a:lnTo>
                      <a:lnTo>
                        <a:pt x="127" y="73"/>
                      </a:lnTo>
                      <a:lnTo>
                        <a:pt x="130" y="73"/>
                      </a:lnTo>
                      <a:lnTo>
                        <a:pt x="134" y="67"/>
                      </a:lnTo>
                      <a:lnTo>
                        <a:pt x="138" y="67"/>
                      </a:lnTo>
                      <a:lnTo>
                        <a:pt x="141" y="67"/>
                      </a:lnTo>
                      <a:lnTo>
                        <a:pt x="145" y="67"/>
                      </a:lnTo>
                      <a:lnTo>
                        <a:pt x="149" y="60"/>
                      </a:lnTo>
                      <a:lnTo>
                        <a:pt x="153" y="60"/>
                      </a:lnTo>
                      <a:lnTo>
                        <a:pt x="156" y="60"/>
                      </a:lnTo>
                      <a:lnTo>
                        <a:pt x="160" y="60"/>
                      </a:lnTo>
                      <a:lnTo>
                        <a:pt x="164" y="53"/>
                      </a:lnTo>
                      <a:lnTo>
                        <a:pt x="168" y="53"/>
                      </a:lnTo>
                      <a:lnTo>
                        <a:pt x="171" y="53"/>
                      </a:lnTo>
                      <a:lnTo>
                        <a:pt x="175" y="53"/>
                      </a:lnTo>
                      <a:lnTo>
                        <a:pt x="179" y="47"/>
                      </a:lnTo>
                      <a:lnTo>
                        <a:pt x="182" y="47"/>
                      </a:lnTo>
                      <a:lnTo>
                        <a:pt x="186" y="47"/>
                      </a:lnTo>
                      <a:lnTo>
                        <a:pt x="190" y="47"/>
                      </a:lnTo>
                      <a:lnTo>
                        <a:pt x="194" y="40"/>
                      </a:lnTo>
                      <a:lnTo>
                        <a:pt x="197" y="40"/>
                      </a:lnTo>
                      <a:lnTo>
                        <a:pt x="201" y="40"/>
                      </a:lnTo>
                      <a:lnTo>
                        <a:pt x="205" y="40"/>
                      </a:lnTo>
                      <a:lnTo>
                        <a:pt x="209" y="40"/>
                      </a:lnTo>
                      <a:lnTo>
                        <a:pt x="212" y="33"/>
                      </a:lnTo>
                      <a:lnTo>
                        <a:pt x="216" y="33"/>
                      </a:lnTo>
                      <a:lnTo>
                        <a:pt x="220" y="33"/>
                      </a:lnTo>
                      <a:lnTo>
                        <a:pt x="223" y="33"/>
                      </a:lnTo>
                      <a:lnTo>
                        <a:pt x="227" y="33"/>
                      </a:lnTo>
                      <a:lnTo>
                        <a:pt x="231" y="27"/>
                      </a:lnTo>
                      <a:lnTo>
                        <a:pt x="235" y="27"/>
                      </a:lnTo>
                      <a:lnTo>
                        <a:pt x="238" y="27"/>
                      </a:lnTo>
                      <a:lnTo>
                        <a:pt x="242" y="27"/>
                      </a:lnTo>
                      <a:lnTo>
                        <a:pt x="246" y="27"/>
                      </a:lnTo>
                      <a:lnTo>
                        <a:pt x="250" y="20"/>
                      </a:lnTo>
                      <a:lnTo>
                        <a:pt x="253" y="20"/>
                      </a:lnTo>
                      <a:lnTo>
                        <a:pt x="257" y="20"/>
                      </a:lnTo>
                      <a:lnTo>
                        <a:pt x="261" y="20"/>
                      </a:lnTo>
                      <a:lnTo>
                        <a:pt x="264" y="20"/>
                      </a:lnTo>
                      <a:lnTo>
                        <a:pt x="268" y="20"/>
                      </a:lnTo>
                      <a:lnTo>
                        <a:pt x="272" y="13"/>
                      </a:lnTo>
                      <a:lnTo>
                        <a:pt x="276" y="13"/>
                      </a:lnTo>
                      <a:lnTo>
                        <a:pt x="279" y="13"/>
                      </a:lnTo>
                      <a:lnTo>
                        <a:pt x="283" y="13"/>
                      </a:lnTo>
                      <a:lnTo>
                        <a:pt x="287" y="13"/>
                      </a:lnTo>
                      <a:lnTo>
                        <a:pt x="290" y="13"/>
                      </a:lnTo>
                      <a:lnTo>
                        <a:pt x="294" y="13"/>
                      </a:lnTo>
                      <a:lnTo>
                        <a:pt x="298" y="7"/>
                      </a:lnTo>
                      <a:lnTo>
                        <a:pt x="302" y="7"/>
                      </a:lnTo>
                      <a:lnTo>
                        <a:pt x="305" y="7"/>
                      </a:lnTo>
                      <a:lnTo>
                        <a:pt x="309" y="7"/>
                      </a:lnTo>
                      <a:lnTo>
                        <a:pt x="313" y="7"/>
                      </a:lnTo>
                      <a:lnTo>
                        <a:pt x="317" y="7"/>
                      </a:lnTo>
                      <a:lnTo>
                        <a:pt x="320" y="7"/>
                      </a:lnTo>
                      <a:lnTo>
                        <a:pt x="324" y="7"/>
                      </a:lnTo>
                      <a:lnTo>
                        <a:pt x="328" y="7"/>
                      </a:lnTo>
                      <a:lnTo>
                        <a:pt x="331" y="0"/>
                      </a:lnTo>
                      <a:lnTo>
                        <a:pt x="335" y="0"/>
                      </a:lnTo>
                      <a:lnTo>
                        <a:pt x="339" y="0"/>
                      </a:lnTo>
                      <a:lnTo>
                        <a:pt x="343" y="0"/>
                      </a:lnTo>
                      <a:lnTo>
                        <a:pt x="346" y="0"/>
                      </a:lnTo>
                      <a:lnTo>
                        <a:pt x="350" y="0"/>
                      </a:lnTo>
                      <a:lnTo>
                        <a:pt x="354" y="0"/>
                      </a:lnTo>
                      <a:lnTo>
                        <a:pt x="358" y="0"/>
                      </a:lnTo>
                      <a:lnTo>
                        <a:pt x="361" y="0"/>
                      </a:lnTo>
                      <a:lnTo>
                        <a:pt x="365" y="0"/>
                      </a:lnTo>
                      <a:lnTo>
                        <a:pt x="369" y="0"/>
                      </a:lnTo>
                      <a:lnTo>
                        <a:pt x="372" y="0"/>
                      </a:lnTo>
                      <a:lnTo>
                        <a:pt x="376" y="0"/>
                      </a:lnTo>
                      <a:lnTo>
                        <a:pt x="380" y="0"/>
                      </a:lnTo>
                      <a:lnTo>
                        <a:pt x="384" y="0"/>
                      </a:lnTo>
                      <a:lnTo>
                        <a:pt x="387" y="0"/>
                      </a:lnTo>
                      <a:lnTo>
                        <a:pt x="391" y="0"/>
                      </a:lnTo>
                      <a:lnTo>
                        <a:pt x="395" y="0"/>
                      </a:lnTo>
                      <a:lnTo>
                        <a:pt x="399" y="0"/>
                      </a:lnTo>
                      <a:lnTo>
                        <a:pt x="402" y="0"/>
                      </a:lnTo>
                      <a:lnTo>
                        <a:pt x="406" y="0"/>
                      </a:lnTo>
                      <a:lnTo>
                        <a:pt x="410" y="0"/>
                      </a:lnTo>
                      <a:lnTo>
                        <a:pt x="413" y="0"/>
                      </a:lnTo>
                      <a:lnTo>
                        <a:pt x="417" y="0"/>
                      </a:lnTo>
                      <a:lnTo>
                        <a:pt x="421" y="0"/>
                      </a:lnTo>
                      <a:lnTo>
                        <a:pt x="425" y="0"/>
                      </a:lnTo>
                      <a:lnTo>
                        <a:pt x="428" y="0"/>
                      </a:lnTo>
                      <a:lnTo>
                        <a:pt x="432" y="0"/>
                      </a:lnTo>
                      <a:lnTo>
                        <a:pt x="436" y="0"/>
                      </a:lnTo>
                      <a:lnTo>
                        <a:pt x="439" y="0"/>
                      </a:lnTo>
                      <a:lnTo>
                        <a:pt x="443" y="0"/>
                      </a:lnTo>
                      <a:lnTo>
                        <a:pt x="447" y="0"/>
                      </a:lnTo>
                      <a:lnTo>
                        <a:pt x="451" y="0"/>
                      </a:lnTo>
                      <a:lnTo>
                        <a:pt x="454" y="0"/>
                      </a:lnTo>
                      <a:lnTo>
                        <a:pt x="458" y="0"/>
                      </a:lnTo>
                      <a:lnTo>
                        <a:pt x="462" y="0"/>
                      </a:lnTo>
                      <a:lnTo>
                        <a:pt x="466" y="0"/>
                      </a:lnTo>
                      <a:lnTo>
                        <a:pt x="469" y="0"/>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7" name="Freeform 31"/>
                <p:cNvSpPr/>
                <p:nvPr/>
              </p:nvSpPr>
              <p:spPr bwMode="auto">
                <a:xfrm>
                  <a:off x="3848" y="2034"/>
                  <a:ext cx="473" cy="213"/>
                </a:xfrm>
                <a:custGeom>
                  <a:avLst/>
                  <a:gdLst>
                    <a:gd name="T0" fmla="*/ 8 w 473"/>
                    <a:gd name="T1" fmla="*/ 7 h 213"/>
                    <a:gd name="T2" fmla="*/ 19 w 473"/>
                    <a:gd name="T3" fmla="*/ 7 h 213"/>
                    <a:gd name="T4" fmla="*/ 30 w 473"/>
                    <a:gd name="T5" fmla="*/ 7 h 213"/>
                    <a:gd name="T6" fmla="*/ 41 w 473"/>
                    <a:gd name="T7" fmla="*/ 13 h 213"/>
                    <a:gd name="T8" fmla="*/ 52 w 473"/>
                    <a:gd name="T9" fmla="*/ 13 h 213"/>
                    <a:gd name="T10" fmla="*/ 64 w 473"/>
                    <a:gd name="T11" fmla="*/ 13 h 213"/>
                    <a:gd name="T12" fmla="*/ 75 w 473"/>
                    <a:gd name="T13" fmla="*/ 20 h 213"/>
                    <a:gd name="T14" fmla="*/ 86 w 473"/>
                    <a:gd name="T15" fmla="*/ 20 h 213"/>
                    <a:gd name="T16" fmla="*/ 97 w 473"/>
                    <a:gd name="T17" fmla="*/ 27 h 213"/>
                    <a:gd name="T18" fmla="*/ 108 w 473"/>
                    <a:gd name="T19" fmla="*/ 33 h 213"/>
                    <a:gd name="T20" fmla="*/ 119 w 473"/>
                    <a:gd name="T21" fmla="*/ 33 h 213"/>
                    <a:gd name="T22" fmla="*/ 131 w 473"/>
                    <a:gd name="T23" fmla="*/ 40 h 213"/>
                    <a:gd name="T24" fmla="*/ 142 w 473"/>
                    <a:gd name="T25" fmla="*/ 40 h 213"/>
                    <a:gd name="T26" fmla="*/ 153 w 473"/>
                    <a:gd name="T27" fmla="*/ 47 h 213"/>
                    <a:gd name="T28" fmla="*/ 164 w 473"/>
                    <a:gd name="T29" fmla="*/ 53 h 213"/>
                    <a:gd name="T30" fmla="*/ 175 w 473"/>
                    <a:gd name="T31" fmla="*/ 60 h 213"/>
                    <a:gd name="T32" fmla="*/ 187 w 473"/>
                    <a:gd name="T33" fmla="*/ 67 h 213"/>
                    <a:gd name="T34" fmla="*/ 198 w 473"/>
                    <a:gd name="T35" fmla="*/ 67 h 213"/>
                    <a:gd name="T36" fmla="*/ 209 w 473"/>
                    <a:gd name="T37" fmla="*/ 73 h 213"/>
                    <a:gd name="T38" fmla="*/ 220 w 473"/>
                    <a:gd name="T39" fmla="*/ 80 h 213"/>
                    <a:gd name="T40" fmla="*/ 231 w 473"/>
                    <a:gd name="T41" fmla="*/ 86 h 213"/>
                    <a:gd name="T42" fmla="*/ 242 w 473"/>
                    <a:gd name="T43" fmla="*/ 93 h 213"/>
                    <a:gd name="T44" fmla="*/ 254 w 473"/>
                    <a:gd name="T45" fmla="*/ 100 h 213"/>
                    <a:gd name="T46" fmla="*/ 265 w 473"/>
                    <a:gd name="T47" fmla="*/ 100 h 213"/>
                    <a:gd name="T48" fmla="*/ 276 w 473"/>
                    <a:gd name="T49" fmla="*/ 106 h 213"/>
                    <a:gd name="T50" fmla="*/ 287 w 473"/>
                    <a:gd name="T51" fmla="*/ 113 h 213"/>
                    <a:gd name="T52" fmla="*/ 298 w 473"/>
                    <a:gd name="T53" fmla="*/ 120 h 213"/>
                    <a:gd name="T54" fmla="*/ 309 w 473"/>
                    <a:gd name="T55" fmla="*/ 126 h 213"/>
                    <a:gd name="T56" fmla="*/ 321 w 473"/>
                    <a:gd name="T57" fmla="*/ 133 h 213"/>
                    <a:gd name="T58" fmla="*/ 332 w 473"/>
                    <a:gd name="T59" fmla="*/ 140 h 213"/>
                    <a:gd name="T60" fmla="*/ 343 w 473"/>
                    <a:gd name="T61" fmla="*/ 146 h 213"/>
                    <a:gd name="T62" fmla="*/ 354 w 473"/>
                    <a:gd name="T63" fmla="*/ 153 h 213"/>
                    <a:gd name="T64" fmla="*/ 365 w 473"/>
                    <a:gd name="T65" fmla="*/ 160 h 213"/>
                    <a:gd name="T66" fmla="*/ 377 w 473"/>
                    <a:gd name="T67" fmla="*/ 166 h 213"/>
                    <a:gd name="T68" fmla="*/ 388 w 473"/>
                    <a:gd name="T69" fmla="*/ 173 h 213"/>
                    <a:gd name="T70" fmla="*/ 399 w 473"/>
                    <a:gd name="T71" fmla="*/ 179 h 213"/>
                    <a:gd name="T72" fmla="*/ 410 w 473"/>
                    <a:gd name="T73" fmla="*/ 186 h 213"/>
                    <a:gd name="T74" fmla="*/ 421 w 473"/>
                    <a:gd name="T75" fmla="*/ 193 h 213"/>
                    <a:gd name="T76" fmla="*/ 432 w 473"/>
                    <a:gd name="T77" fmla="*/ 193 h 213"/>
                    <a:gd name="T78" fmla="*/ 444 w 473"/>
                    <a:gd name="T79" fmla="*/ 199 h 213"/>
                    <a:gd name="T80" fmla="*/ 455 w 473"/>
                    <a:gd name="T81" fmla="*/ 206 h 213"/>
                    <a:gd name="T82" fmla="*/ 466 w 473"/>
                    <a:gd name="T83" fmla="*/ 213 h 21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213"/>
                    <a:gd name="T128" fmla="*/ 473 w 473"/>
                    <a:gd name="T129" fmla="*/ 213 h 21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213">
                      <a:moveTo>
                        <a:pt x="0" y="0"/>
                      </a:moveTo>
                      <a:lnTo>
                        <a:pt x="4" y="7"/>
                      </a:lnTo>
                      <a:lnTo>
                        <a:pt x="8" y="7"/>
                      </a:lnTo>
                      <a:lnTo>
                        <a:pt x="11" y="7"/>
                      </a:lnTo>
                      <a:lnTo>
                        <a:pt x="15" y="7"/>
                      </a:lnTo>
                      <a:lnTo>
                        <a:pt x="19" y="7"/>
                      </a:lnTo>
                      <a:lnTo>
                        <a:pt x="23" y="7"/>
                      </a:lnTo>
                      <a:lnTo>
                        <a:pt x="26" y="7"/>
                      </a:lnTo>
                      <a:lnTo>
                        <a:pt x="30" y="7"/>
                      </a:lnTo>
                      <a:lnTo>
                        <a:pt x="34" y="7"/>
                      </a:lnTo>
                      <a:lnTo>
                        <a:pt x="38" y="7"/>
                      </a:lnTo>
                      <a:lnTo>
                        <a:pt x="41" y="13"/>
                      </a:lnTo>
                      <a:lnTo>
                        <a:pt x="45" y="13"/>
                      </a:lnTo>
                      <a:lnTo>
                        <a:pt x="49" y="13"/>
                      </a:lnTo>
                      <a:lnTo>
                        <a:pt x="52" y="13"/>
                      </a:lnTo>
                      <a:lnTo>
                        <a:pt x="56" y="13"/>
                      </a:lnTo>
                      <a:lnTo>
                        <a:pt x="60" y="13"/>
                      </a:lnTo>
                      <a:lnTo>
                        <a:pt x="64" y="13"/>
                      </a:lnTo>
                      <a:lnTo>
                        <a:pt x="67" y="20"/>
                      </a:lnTo>
                      <a:lnTo>
                        <a:pt x="71" y="20"/>
                      </a:lnTo>
                      <a:lnTo>
                        <a:pt x="75" y="20"/>
                      </a:lnTo>
                      <a:lnTo>
                        <a:pt x="79" y="20"/>
                      </a:lnTo>
                      <a:lnTo>
                        <a:pt x="82" y="20"/>
                      </a:lnTo>
                      <a:lnTo>
                        <a:pt x="86" y="20"/>
                      </a:lnTo>
                      <a:lnTo>
                        <a:pt x="90" y="27"/>
                      </a:lnTo>
                      <a:lnTo>
                        <a:pt x="93" y="27"/>
                      </a:lnTo>
                      <a:lnTo>
                        <a:pt x="97" y="27"/>
                      </a:lnTo>
                      <a:lnTo>
                        <a:pt x="101" y="27"/>
                      </a:lnTo>
                      <a:lnTo>
                        <a:pt x="105" y="27"/>
                      </a:lnTo>
                      <a:lnTo>
                        <a:pt x="108" y="33"/>
                      </a:lnTo>
                      <a:lnTo>
                        <a:pt x="112" y="33"/>
                      </a:lnTo>
                      <a:lnTo>
                        <a:pt x="116" y="33"/>
                      </a:lnTo>
                      <a:lnTo>
                        <a:pt x="119" y="33"/>
                      </a:lnTo>
                      <a:lnTo>
                        <a:pt x="123" y="33"/>
                      </a:lnTo>
                      <a:lnTo>
                        <a:pt x="127" y="40"/>
                      </a:lnTo>
                      <a:lnTo>
                        <a:pt x="131" y="40"/>
                      </a:lnTo>
                      <a:lnTo>
                        <a:pt x="134" y="40"/>
                      </a:lnTo>
                      <a:lnTo>
                        <a:pt x="138" y="40"/>
                      </a:lnTo>
                      <a:lnTo>
                        <a:pt x="142" y="40"/>
                      </a:lnTo>
                      <a:lnTo>
                        <a:pt x="146" y="47"/>
                      </a:lnTo>
                      <a:lnTo>
                        <a:pt x="149" y="47"/>
                      </a:lnTo>
                      <a:lnTo>
                        <a:pt x="153" y="47"/>
                      </a:lnTo>
                      <a:lnTo>
                        <a:pt x="157" y="47"/>
                      </a:lnTo>
                      <a:lnTo>
                        <a:pt x="160" y="53"/>
                      </a:lnTo>
                      <a:lnTo>
                        <a:pt x="164" y="53"/>
                      </a:lnTo>
                      <a:lnTo>
                        <a:pt x="168" y="53"/>
                      </a:lnTo>
                      <a:lnTo>
                        <a:pt x="172" y="53"/>
                      </a:lnTo>
                      <a:lnTo>
                        <a:pt x="175" y="60"/>
                      </a:lnTo>
                      <a:lnTo>
                        <a:pt x="179" y="60"/>
                      </a:lnTo>
                      <a:lnTo>
                        <a:pt x="183" y="60"/>
                      </a:lnTo>
                      <a:lnTo>
                        <a:pt x="187" y="67"/>
                      </a:lnTo>
                      <a:lnTo>
                        <a:pt x="190" y="67"/>
                      </a:lnTo>
                      <a:lnTo>
                        <a:pt x="194" y="67"/>
                      </a:lnTo>
                      <a:lnTo>
                        <a:pt x="198" y="67"/>
                      </a:lnTo>
                      <a:lnTo>
                        <a:pt x="201" y="73"/>
                      </a:lnTo>
                      <a:lnTo>
                        <a:pt x="205" y="73"/>
                      </a:lnTo>
                      <a:lnTo>
                        <a:pt x="209" y="73"/>
                      </a:lnTo>
                      <a:lnTo>
                        <a:pt x="213" y="73"/>
                      </a:lnTo>
                      <a:lnTo>
                        <a:pt x="216" y="80"/>
                      </a:lnTo>
                      <a:lnTo>
                        <a:pt x="220" y="80"/>
                      </a:lnTo>
                      <a:lnTo>
                        <a:pt x="224" y="80"/>
                      </a:lnTo>
                      <a:lnTo>
                        <a:pt x="228" y="86"/>
                      </a:lnTo>
                      <a:lnTo>
                        <a:pt x="231" y="86"/>
                      </a:lnTo>
                      <a:lnTo>
                        <a:pt x="235" y="86"/>
                      </a:lnTo>
                      <a:lnTo>
                        <a:pt x="239" y="86"/>
                      </a:lnTo>
                      <a:lnTo>
                        <a:pt x="242" y="93"/>
                      </a:lnTo>
                      <a:lnTo>
                        <a:pt x="246" y="93"/>
                      </a:lnTo>
                      <a:lnTo>
                        <a:pt x="250" y="93"/>
                      </a:lnTo>
                      <a:lnTo>
                        <a:pt x="254" y="100"/>
                      </a:lnTo>
                      <a:lnTo>
                        <a:pt x="257" y="100"/>
                      </a:lnTo>
                      <a:lnTo>
                        <a:pt x="261" y="100"/>
                      </a:lnTo>
                      <a:lnTo>
                        <a:pt x="265" y="100"/>
                      </a:lnTo>
                      <a:lnTo>
                        <a:pt x="268" y="106"/>
                      </a:lnTo>
                      <a:lnTo>
                        <a:pt x="272" y="106"/>
                      </a:lnTo>
                      <a:lnTo>
                        <a:pt x="276" y="106"/>
                      </a:lnTo>
                      <a:lnTo>
                        <a:pt x="280" y="113"/>
                      </a:lnTo>
                      <a:lnTo>
                        <a:pt x="283" y="113"/>
                      </a:lnTo>
                      <a:lnTo>
                        <a:pt x="287" y="113"/>
                      </a:lnTo>
                      <a:lnTo>
                        <a:pt x="291" y="120"/>
                      </a:lnTo>
                      <a:lnTo>
                        <a:pt x="295" y="120"/>
                      </a:lnTo>
                      <a:lnTo>
                        <a:pt x="298" y="120"/>
                      </a:lnTo>
                      <a:lnTo>
                        <a:pt x="302" y="126"/>
                      </a:lnTo>
                      <a:lnTo>
                        <a:pt x="306" y="126"/>
                      </a:lnTo>
                      <a:lnTo>
                        <a:pt x="309" y="126"/>
                      </a:lnTo>
                      <a:lnTo>
                        <a:pt x="313" y="133"/>
                      </a:lnTo>
                      <a:lnTo>
                        <a:pt x="317" y="133"/>
                      </a:lnTo>
                      <a:lnTo>
                        <a:pt x="321" y="133"/>
                      </a:lnTo>
                      <a:lnTo>
                        <a:pt x="324" y="133"/>
                      </a:lnTo>
                      <a:lnTo>
                        <a:pt x="328" y="140"/>
                      </a:lnTo>
                      <a:lnTo>
                        <a:pt x="332" y="140"/>
                      </a:lnTo>
                      <a:lnTo>
                        <a:pt x="336" y="140"/>
                      </a:lnTo>
                      <a:lnTo>
                        <a:pt x="339" y="146"/>
                      </a:lnTo>
                      <a:lnTo>
                        <a:pt x="343" y="146"/>
                      </a:lnTo>
                      <a:lnTo>
                        <a:pt x="347" y="146"/>
                      </a:lnTo>
                      <a:lnTo>
                        <a:pt x="350" y="153"/>
                      </a:lnTo>
                      <a:lnTo>
                        <a:pt x="354" y="153"/>
                      </a:lnTo>
                      <a:lnTo>
                        <a:pt x="358" y="153"/>
                      </a:lnTo>
                      <a:lnTo>
                        <a:pt x="362" y="160"/>
                      </a:lnTo>
                      <a:lnTo>
                        <a:pt x="365" y="160"/>
                      </a:lnTo>
                      <a:lnTo>
                        <a:pt x="369" y="160"/>
                      </a:lnTo>
                      <a:lnTo>
                        <a:pt x="373" y="166"/>
                      </a:lnTo>
                      <a:lnTo>
                        <a:pt x="377" y="166"/>
                      </a:lnTo>
                      <a:lnTo>
                        <a:pt x="380" y="166"/>
                      </a:lnTo>
                      <a:lnTo>
                        <a:pt x="384" y="166"/>
                      </a:lnTo>
                      <a:lnTo>
                        <a:pt x="388" y="173"/>
                      </a:lnTo>
                      <a:lnTo>
                        <a:pt x="391" y="173"/>
                      </a:lnTo>
                      <a:lnTo>
                        <a:pt x="395" y="173"/>
                      </a:lnTo>
                      <a:lnTo>
                        <a:pt x="399" y="179"/>
                      </a:lnTo>
                      <a:lnTo>
                        <a:pt x="403" y="179"/>
                      </a:lnTo>
                      <a:lnTo>
                        <a:pt x="406" y="179"/>
                      </a:lnTo>
                      <a:lnTo>
                        <a:pt x="410" y="186"/>
                      </a:lnTo>
                      <a:lnTo>
                        <a:pt x="414" y="186"/>
                      </a:lnTo>
                      <a:lnTo>
                        <a:pt x="417" y="186"/>
                      </a:lnTo>
                      <a:lnTo>
                        <a:pt x="421" y="193"/>
                      </a:lnTo>
                      <a:lnTo>
                        <a:pt x="425" y="193"/>
                      </a:lnTo>
                      <a:lnTo>
                        <a:pt x="429" y="193"/>
                      </a:lnTo>
                      <a:lnTo>
                        <a:pt x="432" y="193"/>
                      </a:lnTo>
                      <a:lnTo>
                        <a:pt x="436" y="199"/>
                      </a:lnTo>
                      <a:lnTo>
                        <a:pt x="440" y="199"/>
                      </a:lnTo>
                      <a:lnTo>
                        <a:pt x="444" y="199"/>
                      </a:lnTo>
                      <a:lnTo>
                        <a:pt x="447" y="206"/>
                      </a:lnTo>
                      <a:lnTo>
                        <a:pt x="451" y="206"/>
                      </a:lnTo>
                      <a:lnTo>
                        <a:pt x="455" y="206"/>
                      </a:lnTo>
                      <a:lnTo>
                        <a:pt x="458" y="206"/>
                      </a:lnTo>
                      <a:lnTo>
                        <a:pt x="462" y="213"/>
                      </a:lnTo>
                      <a:lnTo>
                        <a:pt x="466" y="213"/>
                      </a:lnTo>
                      <a:lnTo>
                        <a:pt x="470" y="213"/>
                      </a:lnTo>
                      <a:lnTo>
                        <a:pt x="473" y="213"/>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8" name="Freeform 32"/>
                <p:cNvSpPr/>
                <p:nvPr/>
              </p:nvSpPr>
              <p:spPr bwMode="auto">
                <a:xfrm>
                  <a:off x="4321" y="2247"/>
                  <a:ext cx="473" cy="73"/>
                </a:xfrm>
                <a:custGeom>
                  <a:avLst/>
                  <a:gdLst>
                    <a:gd name="T0" fmla="*/ 8 w 473"/>
                    <a:gd name="T1" fmla="*/ 6 h 73"/>
                    <a:gd name="T2" fmla="*/ 19 w 473"/>
                    <a:gd name="T3" fmla="*/ 13 h 73"/>
                    <a:gd name="T4" fmla="*/ 30 w 473"/>
                    <a:gd name="T5" fmla="*/ 20 h 73"/>
                    <a:gd name="T6" fmla="*/ 41 w 473"/>
                    <a:gd name="T7" fmla="*/ 20 h 73"/>
                    <a:gd name="T8" fmla="*/ 53 w 473"/>
                    <a:gd name="T9" fmla="*/ 26 h 73"/>
                    <a:gd name="T10" fmla="*/ 64 w 473"/>
                    <a:gd name="T11" fmla="*/ 33 h 73"/>
                    <a:gd name="T12" fmla="*/ 75 w 473"/>
                    <a:gd name="T13" fmla="*/ 33 h 73"/>
                    <a:gd name="T14" fmla="*/ 86 w 473"/>
                    <a:gd name="T15" fmla="*/ 40 h 73"/>
                    <a:gd name="T16" fmla="*/ 97 w 473"/>
                    <a:gd name="T17" fmla="*/ 46 h 73"/>
                    <a:gd name="T18" fmla="*/ 108 w 473"/>
                    <a:gd name="T19" fmla="*/ 46 h 73"/>
                    <a:gd name="T20" fmla="*/ 120 w 473"/>
                    <a:gd name="T21" fmla="*/ 53 h 73"/>
                    <a:gd name="T22" fmla="*/ 131 w 473"/>
                    <a:gd name="T23" fmla="*/ 53 h 73"/>
                    <a:gd name="T24" fmla="*/ 142 w 473"/>
                    <a:gd name="T25" fmla="*/ 59 h 73"/>
                    <a:gd name="T26" fmla="*/ 153 w 473"/>
                    <a:gd name="T27" fmla="*/ 59 h 73"/>
                    <a:gd name="T28" fmla="*/ 164 w 473"/>
                    <a:gd name="T29" fmla="*/ 66 h 73"/>
                    <a:gd name="T30" fmla="*/ 175 w 473"/>
                    <a:gd name="T31" fmla="*/ 66 h 73"/>
                    <a:gd name="T32" fmla="*/ 187 w 473"/>
                    <a:gd name="T33" fmla="*/ 66 h 73"/>
                    <a:gd name="T34" fmla="*/ 198 w 473"/>
                    <a:gd name="T35" fmla="*/ 73 h 73"/>
                    <a:gd name="T36" fmla="*/ 209 w 473"/>
                    <a:gd name="T37" fmla="*/ 73 h 73"/>
                    <a:gd name="T38" fmla="*/ 220 w 473"/>
                    <a:gd name="T39" fmla="*/ 73 h 73"/>
                    <a:gd name="T40" fmla="*/ 231 w 473"/>
                    <a:gd name="T41" fmla="*/ 73 h 73"/>
                    <a:gd name="T42" fmla="*/ 242 w 473"/>
                    <a:gd name="T43" fmla="*/ 73 h 73"/>
                    <a:gd name="T44" fmla="*/ 254 w 473"/>
                    <a:gd name="T45" fmla="*/ 73 h 73"/>
                    <a:gd name="T46" fmla="*/ 265 w 473"/>
                    <a:gd name="T47" fmla="*/ 73 h 73"/>
                    <a:gd name="T48" fmla="*/ 276 w 473"/>
                    <a:gd name="T49" fmla="*/ 73 h 73"/>
                    <a:gd name="T50" fmla="*/ 287 w 473"/>
                    <a:gd name="T51" fmla="*/ 73 h 73"/>
                    <a:gd name="T52" fmla="*/ 298 w 473"/>
                    <a:gd name="T53" fmla="*/ 73 h 73"/>
                    <a:gd name="T54" fmla="*/ 310 w 473"/>
                    <a:gd name="T55" fmla="*/ 73 h 73"/>
                    <a:gd name="T56" fmla="*/ 321 w 473"/>
                    <a:gd name="T57" fmla="*/ 73 h 73"/>
                    <a:gd name="T58" fmla="*/ 332 w 473"/>
                    <a:gd name="T59" fmla="*/ 73 h 73"/>
                    <a:gd name="T60" fmla="*/ 343 w 473"/>
                    <a:gd name="T61" fmla="*/ 66 h 73"/>
                    <a:gd name="T62" fmla="*/ 354 w 473"/>
                    <a:gd name="T63" fmla="*/ 66 h 73"/>
                    <a:gd name="T64" fmla="*/ 365 w 473"/>
                    <a:gd name="T65" fmla="*/ 66 h 73"/>
                    <a:gd name="T66" fmla="*/ 377 w 473"/>
                    <a:gd name="T67" fmla="*/ 59 h 73"/>
                    <a:gd name="T68" fmla="*/ 388 w 473"/>
                    <a:gd name="T69" fmla="*/ 59 h 73"/>
                    <a:gd name="T70" fmla="*/ 399 w 473"/>
                    <a:gd name="T71" fmla="*/ 59 h 73"/>
                    <a:gd name="T72" fmla="*/ 410 w 473"/>
                    <a:gd name="T73" fmla="*/ 53 h 73"/>
                    <a:gd name="T74" fmla="*/ 421 w 473"/>
                    <a:gd name="T75" fmla="*/ 53 h 73"/>
                    <a:gd name="T76" fmla="*/ 432 w 473"/>
                    <a:gd name="T77" fmla="*/ 46 h 73"/>
                    <a:gd name="T78" fmla="*/ 444 w 473"/>
                    <a:gd name="T79" fmla="*/ 40 h 73"/>
                    <a:gd name="T80" fmla="*/ 455 w 473"/>
                    <a:gd name="T81" fmla="*/ 40 h 73"/>
                    <a:gd name="T82" fmla="*/ 466 w 473"/>
                    <a:gd name="T83" fmla="*/ 33 h 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73"/>
                    <a:gd name="T128" fmla="*/ 473 w 473"/>
                    <a:gd name="T129" fmla="*/ 73 h 7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73">
                      <a:moveTo>
                        <a:pt x="0" y="0"/>
                      </a:moveTo>
                      <a:lnTo>
                        <a:pt x="4" y="6"/>
                      </a:lnTo>
                      <a:lnTo>
                        <a:pt x="8" y="6"/>
                      </a:lnTo>
                      <a:lnTo>
                        <a:pt x="12" y="6"/>
                      </a:lnTo>
                      <a:lnTo>
                        <a:pt x="15" y="13"/>
                      </a:lnTo>
                      <a:lnTo>
                        <a:pt x="19" y="13"/>
                      </a:lnTo>
                      <a:lnTo>
                        <a:pt x="23" y="13"/>
                      </a:lnTo>
                      <a:lnTo>
                        <a:pt x="26" y="13"/>
                      </a:lnTo>
                      <a:lnTo>
                        <a:pt x="30" y="20"/>
                      </a:lnTo>
                      <a:lnTo>
                        <a:pt x="34" y="20"/>
                      </a:lnTo>
                      <a:lnTo>
                        <a:pt x="38" y="20"/>
                      </a:lnTo>
                      <a:lnTo>
                        <a:pt x="41" y="20"/>
                      </a:lnTo>
                      <a:lnTo>
                        <a:pt x="45" y="26"/>
                      </a:lnTo>
                      <a:lnTo>
                        <a:pt x="49" y="26"/>
                      </a:lnTo>
                      <a:lnTo>
                        <a:pt x="53" y="26"/>
                      </a:lnTo>
                      <a:lnTo>
                        <a:pt x="56" y="26"/>
                      </a:lnTo>
                      <a:lnTo>
                        <a:pt x="60" y="33"/>
                      </a:lnTo>
                      <a:lnTo>
                        <a:pt x="64" y="33"/>
                      </a:lnTo>
                      <a:lnTo>
                        <a:pt x="67" y="33"/>
                      </a:lnTo>
                      <a:lnTo>
                        <a:pt x="71" y="33"/>
                      </a:lnTo>
                      <a:lnTo>
                        <a:pt x="75" y="33"/>
                      </a:lnTo>
                      <a:lnTo>
                        <a:pt x="79" y="40"/>
                      </a:lnTo>
                      <a:lnTo>
                        <a:pt x="82" y="40"/>
                      </a:lnTo>
                      <a:lnTo>
                        <a:pt x="86" y="40"/>
                      </a:lnTo>
                      <a:lnTo>
                        <a:pt x="90" y="40"/>
                      </a:lnTo>
                      <a:lnTo>
                        <a:pt x="93" y="40"/>
                      </a:lnTo>
                      <a:lnTo>
                        <a:pt x="97" y="46"/>
                      </a:lnTo>
                      <a:lnTo>
                        <a:pt x="101" y="46"/>
                      </a:lnTo>
                      <a:lnTo>
                        <a:pt x="105" y="46"/>
                      </a:lnTo>
                      <a:lnTo>
                        <a:pt x="108" y="46"/>
                      </a:lnTo>
                      <a:lnTo>
                        <a:pt x="112" y="46"/>
                      </a:lnTo>
                      <a:lnTo>
                        <a:pt x="116" y="53"/>
                      </a:lnTo>
                      <a:lnTo>
                        <a:pt x="120" y="53"/>
                      </a:lnTo>
                      <a:lnTo>
                        <a:pt x="123" y="53"/>
                      </a:lnTo>
                      <a:lnTo>
                        <a:pt x="127" y="53"/>
                      </a:lnTo>
                      <a:lnTo>
                        <a:pt x="131" y="53"/>
                      </a:lnTo>
                      <a:lnTo>
                        <a:pt x="134" y="53"/>
                      </a:lnTo>
                      <a:lnTo>
                        <a:pt x="138" y="59"/>
                      </a:lnTo>
                      <a:lnTo>
                        <a:pt x="142" y="59"/>
                      </a:lnTo>
                      <a:lnTo>
                        <a:pt x="146" y="59"/>
                      </a:lnTo>
                      <a:lnTo>
                        <a:pt x="149" y="59"/>
                      </a:lnTo>
                      <a:lnTo>
                        <a:pt x="153" y="59"/>
                      </a:lnTo>
                      <a:lnTo>
                        <a:pt x="157" y="59"/>
                      </a:lnTo>
                      <a:lnTo>
                        <a:pt x="161" y="59"/>
                      </a:lnTo>
                      <a:lnTo>
                        <a:pt x="164" y="66"/>
                      </a:lnTo>
                      <a:lnTo>
                        <a:pt x="168" y="66"/>
                      </a:lnTo>
                      <a:lnTo>
                        <a:pt x="172" y="66"/>
                      </a:lnTo>
                      <a:lnTo>
                        <a:pt x="175" y="66"/>
                      </a:lnTo>
                      <a:lnTo>
                        <a:pt x="179" y="66"/>
                      </a:lnTo>
                      <a:lnTo>
                        <a:pt x="183" y="66"/>
                      </a:lnTo>
                      <a:lnTo>
                        <a:pt x="187" y="66"/>
                      </a:lnTo>
                      <a:lnTo>
                        <a:pt x="190" y="66"/>
                      </a:lnTo>
                      <a:lnTo>
                        <a:pt x="194" y="66"/>
                      </a:lnTo>
                      <a:lnTo>
                        <a:pt x="198" y="73"/>
                      </a:lnTo>
                      <a:lnTo>
                        <a:pt x="202" y="73"/>
                      </a:lnTo>
                      <a:lnTo>
                        <a:pt x="205" y="73"/>
                      </a:lnTo>
                      <a:lnTo>
                        <a:pt x="209" y="73"/>
                      </a:lnTo>
                      <a:lnTo>
                        <a:pt x="213" y="73"/>
                      </a:lnTo>
                      <a:lnTo>
                        <a:pt x="216" y="73"/>
                      </a:lnTo>
                      <a:lnTo>
                        <a:pt x="220" y="73"/>
                      </a:lnTo>
                      <a:lnTo>
                        <a:pt x="224" y="73"/>
                      </a:lnTo>
                      <a:lnTo>
                        <a:pt x="228" y="73"/>
                      </a:lnTo>
                      <a:lnTo>
                        <a:pt x="231" y="73"/>
                      </a:lnTo>
                      <a:lnTo>
                        <a:pt x="235" y="73"/>
                      </a:lnTo>
                      <a:lnTo>
                        <a:pt x="239" y="73"/>
                      </a:lnTo>
                      <a:lnTo>
                        <a:pt x="242" y="73"/>
                      </a:lnTo>
                      <a:lnTo>
                        <a:pt x="246" y="73"/>
                      </a:lnTo>
                      <a:lnTo>
                        <a:pt x="250" y="73"/>
                      </a:lnTo>
                      <a:lnTo>
                        <a:pt x="254" y="73"/>
                      </a:lnTo>
                      <a:lnTo>
                        <a:pt x="257" y="73"/>
                      </a:lnTo>
                      <a:lnTo>
                        <a:pt x="261" y="73"/>
                      </a:lnTo>
                      <a:lnTo>
                        <a:pt x="265" y="73"/>
                      </a:lnTo>
                      <a:lnTo>
                        <a:pt x="269" y="73"/>
                      </a:lnTo>
                      <a:lnTo>
                        <a:pt x="272" y="73"/>
                      </a:lnTo>
                      <a:lnTo>
                        <a:pt x="276" y="73"/>
                      </a:lnTo>
                      <a:lnTo>
                        <a:pt x="280" y="73"/>
                      </a:lnTo>
                      <a:lnTo>
                        <a:pt x="283" y="73"/>
                      </a:lnTo>
                      <a:lnTo>
                        <a:pt x="287" y="73"/>
                      </a:lnTo>
                      <a:lnTo>
                        <a:pt x="291" y="73"/>
                      </a:lnTo>
                      <a:lnTo>
                        <a:pt x="295" y="73"/>
                      </a:lnTo>
                      <a:lnTo>
                        <a:pt x="298" y="73"/>
                      </a:lnTo>
                      <a:lnTo>
                        <a:pt x="302" y="73"/>
                      </a:lnTo>
                      <a:lnTo>
                        <a:pt x="306" y="73"/>
                      </a:lnTo>
                      <a:lnTo>
                        <a:pt x="310" y="73"/>
                      </a:lnTo>
                      <a:lnTo>
                        <a:pt x="313" y="73"/>
                      </a:lnTo>
                      <a:lnTo>
                        <a:pt x="317" y="73"/>
                      </a:lnTo>
                      <a:lnTo>
                        <a:pt x="321" y="73"/>
                      </a:lnTo>
                      <a:lnTo>
                        <a:pt x="324" y="73"/>
                      </a:lnTo>
                      <a:lnTo>
                        <a:pt x="328" y="73"/>
                      </a:lnTo>
                      <a:lnTo>
                        <a:pt x="332" y="73"/>
                      </a:lnTo>
                      <a:lnTo>
                        <a:pt x="336" y="73"/>
                      </a:lnTo>
                      <a:lnTo>
                        <a:pt x="339" y="66"/>
                      </a:lnTo>
                      <a:lnTo>
                        <a:pt x="343" y="66"/>
                      </a:lnTo>
                      <a:lnTo>
                        <a:pt x="347" y="66"/>
                      </a:lnTo>
                      <a:lnTo>
                        <a:pt x="351" y="66"/>
                      </a:lnTo>
                      <a:lnTo>
                        <a:pt x="354" y="66"/>
                      </a:lnTo>
                      <a:lnTo>
                        <a:pt x="358" y="66"/>
                      </a:lnTo>
                      <a:lnTo>
                        <a:pt x="362" y="66"/>
                      </a:lnTo>
                      <a:lnTo>
                        <a:pt x="365" y="66"/>
                      </a:lnTo>
                      <a:lnTo>
                        <a:pt x="369" y="66"/>
                      </a:lnTo>
                      <a:lnTo>
                        <a:pt x="373" y="66"/>
                      </a:lnTo>
                      <a:lnTo>
                        <a:pt x="377" y="59"/>
                      </a:lnTo>
                      <a:lnTo>
                        <a:pt x="380" y="59"/>
                      </a:lnTo>
                      <a:lnTo>
                        <a:pt x="384" y="59"/>
                      </a:lnTo>
                      <a:lnTo>
                        <a:pt x="388" y="59"/>
                      </a:lnTo>
                      <a:lnTo>
                        <a:pt x="391" y="59"/>
                      </a:lnTo>
                      <a:lnTo>
                        <a:pt x="395" y="59"/>
                      </a:lnTo>
                      <a:lnTo>
                        <a:pt x="399" y="59"/>
                      </a:lnTo>
                      <a:lnTo>
                        <a:pt x="403" y="53"/>
                      </a:lnTo>
                      <a:lnTo>
                        <a:pt x="406" y="53"/>
                      </a:lnTo>
                      <a:lnTo>
                        <a:pt x="410" y="53"/>
                      </a:lnTo>
                      <a:lnTo>
                        <a:pt x="414" y="53"/>
                      </a:lnTo>
                      <a:lnTo>
                        <a:pt x="418" y="53"/>
                      </a:lnTo>
                      <a:lnTo>
                        <a:pt x="421" y="53"/>
                      </a:lnTo>
                      <a:lnTo>
                        <a:pt x="425" y="46"/>
                      </a:lnTo>
                      <a:lnTo>
                        <a:pt x="429" y="46"/>
                      </a:lnTo>
                      <a:lnTo>
                        <a:pt x="432" y="46"/>
                      </a:lnTo>
                      <a:lnTo>
                        <a:pt x="436" y="46"/>
                      </a:lnTo>
                      <a:lnTo>
                        <a:pt x="440" y="46"/>
                      </a:lnTo>
                      <a:lnTo>
                        <a:pt x="444" y="40"/>
                      </a:lnTo>
                      <a:lnTo>
                        <a:pt x="447" y="40"/>
                      </a:lnTo>
                      <a:lnTo>
                        <a:pt x="451" y="40"/>
                      </a:lnTo>
                      <a:lnTo>
                        <a:pt x="455" y="40"/>
                      </a:lnTo>
                      <a:lnTo>
                        <a:pt x="459" y="40"/>
                      </a:lnTo>
                      <a:lnTo>
                        <a:pt x="462" y="33"/>
                      </a:lnTo>
                      <a:lnTo>
                        <a:pt x="466" y="33"/>
                      </a:lnTo>
                      <a:lnTo>
                        <a:pt x="470" y="33"/>
                      </a:lnTo>
                      <a:lnTo>
                        <a:pt x="473" y="33"/>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29" name="Freeform 33"/>
                <p:cNvSpPr/>
                <p:nvPr/>
              </p:nvSpPr>
              <p:spPr bwMode="auto">
                <a:xfrm>
                  <a:off x="4794" y="2180"/>
                  <a:ext cx="198" cy="100"/>
                </a:xfrm>
                <a:custGeom>
                  <a:avLst/>
                  <a:gdLst>
                    <a:gd name="T0" fmla="*/ 0 w 198"/>
                    <a:gd name="T1" fmla="*/ 100 h 100"/>
                    <a:gd name="T2" fmla="*/ 4 w 198"/>
                    <a:gd name="T3" fmla="*/ 93 h 100"/>
                    <a:gd name="T4" fmla="*/ 8 w 198"/>
                    <a:gd name="T5" fmla="*/ 93 h 100"/>
                    <a:gd name="T6" fmla="*/ 12 w 198"/>
                    <a:gd name="T7" fmla="*/ 93 h 100"/>
                    <a:gd name="T8" fmla="*/ 15 w 198"/>
                    <a:gd name="T9" fmla="*/ 93 h 100"/>
                    <a:gd name="T10" fmla="*/ 19 w 198"/>
                    <a:gd name="T11" fmla="*/ 93 h 100"/>
                    <a:gd name="T12" fmla="*/ 23 w 198"/>
                    <a:gd name="T13" fmla="*/ 87 h 100"/>
                    <a:gd name="T14" fmla="*/ 27 w 198"/>
                    <a:gd name="T15" fmla="*/ 87 h 100"/>
                    <a:gd name="T16" fmla="*/ 30 w 198"/>
                    <a:gd name="T17" fmla="*/ 87 h 100"/>
                    <a:gd name="T18" fmla="*/ 34 w 198"/>
                    <a:gd name="T19" fmla="*/ 87 h 100"/>
                    <a:gd name="T20" fmla="*/ 38 w 198"/>
                    <a:gd name="T21" fmla="*/ 80 h 100"/>
                    <a:gd name="T22" fmla="*/ 41 w 198"/>
                    <a:gd name="T23" fmla="*/ 80 h 100"/>
                    <a:gd name="T24" fmla="*/ 45 w 198"/>
                    <a:gd name="T25" fmla="*/ 80 h 100"/>
                    <a:gd name="T26" fmla="*/ 49 w 198"/>
                    <a:gd name="T27" fmla="*/ 80 h 100"/>
                    <a:gd name="T28" fmla="*/ 53 w 198"/>
                    <a:gd name="T29" fmla="*/ 73 h 100"/>
                    <a:gd name="T30" fmla="*/ 56 w 198"/>
                    <a:gd name="T31" fmla="*/ 73 h 100"/>
                    <a:gd name="T32" fmla="*/ 60 w 198"/>
                    <a:gd name="T33" fmla="*/ 73 h 100"/>
                    <a:gd name="T34" fmla="*/ 64 w 198"/>
                    <a:gd name="T35" fmla="*/ 67 h 100"/>
                    <a:gd name="T36" fmla="*/ 67 w 198"/>
                    <a:gd name="T37" fmla="*/ 67 h 100"/>
                    <a:gd name="T38" fmla="*/ 71 w 198"/>
                    <a:gd name="T39" fmla="*/ 67 h 100"/>
                    <a:gd name="T40" fmla="*/ 75 w 198"/>
                    <a:gd name="T41" fmla="*/ 67 h 100"/>
                    <a:gd name="T42" fmla="*/ 79 w 198"/>
                    <a:gd name="T43" fmla="*/ 60 h 100"/>
                    <a:gd name="T44" fmla="*/ 82 w 198"/>
                    <a:gd name="T45" fmla="*/ 60 h 100"/>
                    <a:gd name="T46" fmla="*/ 86 w 198"/>
                    <a:gd name="T47" fmla="*/ 60 h 100"/>
                    <a:gd name="T48" fmla="*/ 90 w 198"/>
                    <a:gd name="T49" fmla="*/ 53 h 100"/>
                    <a:gd name="T50" fmla="*/ 94 w 198"/>
                    <a:gd name="T51" fmla="*/ 53 h 100"/>
                    <a:gd name="T52" fmla="*/ 97 w 198"/>
                    <a:gd name="T53" fmla="*/ 53 h 100"/>
                    <a:gd name="T54" fmla="*/ 101 w 198"/>
                    <a:gd name="T55" fmla="*/ 53 h 100"/>
                    <a:gd name="T56" fmla="*/ 105 w 198"/>
                    <a:gd name="T57" fmla="*/ 47 h 100"/>
                    <a:gd name="T58" fmla="*/ 108 w 198"/>
                    <a:gd name="T59" fmla="*/ 47 h 100"/>
                    <a:gd name="T60" fmla="*/ 112 w 198"/>
                    <a:gd name="T61" fmla="*/ 47 h 100"/>
                    <a:gd name="T62" fmla="*/ 116 w 198"/>
                    <a:gd name="T63" fmla="*/ 40 h 100"/>
                    <a:gd name="T64" fmla="*/ 120 w 198"/>
                    <a:gd name="T65" fmla="*/ 40 h 100"/>
                    <a:gd name="T66" fmla="*/ 123 w 198"/>
                    <a:gd name="T67" fmla="*/ 40 h 100"/>
                    <a:gd name="T68" fmla="*/ 127 w 198"/>
                    <a:gd name="T69" fmla="*/ 40 h 100"/>
                    <a:gd name="T70" fmla="*/ 131 w 198"/>
                    <a:gd name="T71" fmla="*/ 33 h 100"/>
                    <a:gd name="T72" fmla="*/ 135 w 198"/>
                    <a:gd name="T73" fmla="*/ 33 h 100"/>
                    <a:gd name="T74" fmla="*/ 138 w 198"/>
                    <a:gd name="T75" fmla="*/ 33 h 100"/>
                    <a:gd name="T76" fmla="*/ 142 w 198"/>
                    <a:gd name="T77" fmla="*/ 27 h 100"/>
                    <a:gd name="T78" fmla="*/ 146 w 198"/>
                    <a:gd name="T79" fmla="*/ 27 h 100"/>
                    <a:gd name="T80" fmla="*/ 149 w 198"/>
                    <a:gd name="T81" fmla="*/ 27 h 100"/>
                    <a:gd name="T82" fmla="*/ 153 w 198"/>
                    <a:gd name="T83" fmla="*/ 20 h 100"/>
                    <a:gd name="T84" fmla="*/ 157 w 198"/>
                    <a:gd name="T85" fmla="*/ 20 h 100"/>
                    <a:gd name="T86" fmla="*/ 161 w 198"/>
                    <a:gd name="T87" fmla="*/ 20 h 100"/>
                    <a:gd name="T88" fmla="*/ 164 w 198"/>
                    <a:gd name="T89" fmla="*/ 14 h 100"/>
                    <a:gd name="T90" fmla="*/ 168 w 198"/>
                    <a:gd name="T91" fmla="*/ 14 h 100"/>
                    <a:gd name="T92" fmla="*/ 172 w 198"/>
                    <a:gd name="T93" fmla="*/ 14 h 100"/>
                    <a:gd name="T94" fmla="*/ 176 w 198"/>
                    <a:gd name="T95" fmla="*/ 14 h 100"/>
                    <a:gd name="T96" fmla="*/ 179 w 198"/>
                    <a:gd name="T97" fmla="*/ 7 h 100"/>
                    <a:gd name="T98" fmla="*/ 183 w 198"/>
                    <a:gd name="T99" fmla="*/ 7 h 100"/>
                    <a:gd name="T100" fmla="*/ 187 w 198"/>
                    <a:gd name="T101" fmla="*/ 7 h 100"/>
                    <a:gd name="T102" fmla="*/ 190 w 198"/>
                    <a:gd name="T103" fmla="*/ 0 h 100"/>
                    <a:gd name="T104" fmla="*/ 194 w 198"/>
                    <a:gd name="T105" fmla="*/ 0 h 100"/>
                    <a:gd name="T106" fmla="*/ 198 w 198"/>
                    <a:gd name="T107" fmla="*/ 0 h 1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8"/>
                    <a:gd name="T163" fmla="*/ 0 h 100"/>
                    <a:gd name="T164" fmla="*/ 198 w 198"/>
                    <a:gd name="T165" fmla="*/ 100 h 10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8" h="100">
                      <a:moveTo>
                        <a:pt x="0" y="100"/>
                      </a:moveTo>
                      <a:lnTo>
                        <a:pt x="4" y="93"/>
                      </a:lnTo>
                      <a:lnTo>
                        <a:pt x="8" y="93"/>
                      </a:lnTo>
                      <a:lnTo>
                        <a:pt x="12" y="93"/>
                      </a:lnTo>
                      <a:lnTo>
                        <a:pt x="15" y="93"/>
                      </a:lnTo>
                      <a:lnTo>
                        <a:pt x="19" y="93"/>
                      </a:lnTo>
                      <a:lnTo>
                        <a:pt x="23" y="87"/>
                      </a:lnTo>
                      <a:lnTo>
                        <a:pt x="27" y="87"/>
                      </a:lnTo>
                      <a:lnTo>
                        <a:pt x="30" y="87"/>
                      </a:lnTo>
                      <a:lnTo>
                        <a:pt x="34" y="87"/>
                      </a:lnTo>
                      <a:lnTo>
                        <a:pt x="38" y="80"/>
                      </a:lnTo>
                      <a:lnTo>
                        <a:pt x="41" y="80"/>
                      </a:lnTo>
                      <a:lnTo>
                        <a:pt x="45" y="80"/>
                      </a:lnTo>
                      <a:lnTo>
                        <a:pt x="49" y="80"/>
                      </a:lnTo>
                      <a:lnTo>
                        <a:pt x="53" y="73"/>
                      </a:lnTo>
                      <a:lnTo>
                        <a:pt x="56" y="73"/>
                      </a:lnTo>
                      <a:lnTo>
                        <a:pt x="60" y="73"/>
                      </a:lnTo>
                      <a:lnTo>
                        <a:pt x="64" y="67"/>
                      </a:lnTo>
                      <a:lnTo>
                        <a:pt x="67" y="67"/>
                      </a:lnTo>
                      <a:lnTo>
                        <a:pt x="71" y="67"/>
                      </a:lnTo>
                      <a:lnTo>
                        <a:pt x="75" y="67"/>
                      </a:lnTo>
                      <a:lnTo>
                        <a:pt x="79" y="60"/>
                      </a:lnTo>
                      <a:lnTo>
                        <a:pt x="82" y="60"/>
                      </a:lnTo>
                      <a:lnTo>
                        <a:pt x="86" y="60"/>
                      </a:lnTo>
                      <a:lnTo>
                        <a:pt x="90" y="53"/>
                      </a:lnTo>
                      <a:lnTo>
                        <a:pt x="94" y="53"/>
                      </a:lnTo>
                      <a:lnTo>
                        <a:pt x="97" y="53"/>
                      </a:lnTo>
                      <a:lnTo>
                        <a:pt x="101" y="53"/>
                      </a:lnTo>
                      <a:lnTo>
                        <a:pt x="105" y="47"/>
                      </a:lnTo>
                      <a:lnTo>
                        <a:pt x="108" y="47"/>
                      </a:lnTo>
                      <a:lnTo>
                        <a:pt x="112" y="47"/>
                      </a:lnTo>
                      <a:lnTo>
                        <a:pt x="116" y="40"/>
                      </a:lnTo>
                      <a:lnTo>
                        <a:pt x="120" y="40"/>
                      </a:lnTo>
                      <a:lnTo>
                        <a:pt x="123" y="40"/>
                      </a:lnTo>
                      <a:lnTo>
                        <a:pt x="127" y="40"/>
                      </a:lnTo>
                      <a:lnTo>
                        <a:pt x="131" y="33"/>
                      </a:lnTo>
                      <a:lnTo>
                        <a:pt x="135" y="33"/>
                      </a:lnTo>
                      <a:lnTo>
                        <a:pt x="138" y="33"/>
                      </a:lnTo>
                      <a:lnTo>
                        <a:pt x="142" y="27"/>
                      </a:lnTo>
                      <a:lnTo>
                        <a:pt x="146" y="27"/>
                      </a:lnTo>
                      <a:lnTo>
                        <a:pt x="149" y="27"/>
                      </a:lnTo>
                      <a:lnTo>
                        <a:pt x="153" y="20"/>
                      </a:lnTo>
                      <a:lnTo>
                        <a:pt x="157" y="20"/>
                      </a:lnTo>
                      <a:lnTo>
                        <a:pt x="161" y="20"/>
                      </a:lnTo>
                      <a:lnTo>
                        <a:pt x="164" y="14"/>
                      </a:lnTo>
                      <a:lnTo>
                        <a:pt x="168" y="14"/>
                      </a:lnTo>
                      <a:lnTo>
                        <a:pt x="172" y="14"/>
                      </a:lnTo>
                      <a:lnTo>
                        <a:pt x="176" y="14"/>
                      </a:lnTo>
                      <a:lnTo>
                        <a:pt x="179" y="7"/>
                      </a:lnTo>
                      <a:lnTo>
                        <a:pt x="183" y="7"/>
                      </a:lnTo>
                      <a:lnTo>
                        <a:pt x="187" y="7"/>
                      </a:lnTo>
                      <a:lnTo>
                        <a:pt x="190" y="0"/>
                      </a:lnTo>
                      <a:lnTo>
                        <a:pt x="194" y="0"/>
                      </a:lnTo>
                      <a:lnTo>
                        <a:pt x="198" y="0"/>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30" name="Freeform 34"/>
                <p:cNvSpPr/>
                <p:nvPr/>
              </p:nvSpPr>
              <p:spPr bwMode="auto">
                <a:xfrm>
                  <a:off x="3379" y="2061"/>
                  <a:ext cx="436" cy="259"/>
                </a:xfrm>
                <a:custGeom>
                  <a:avLst/>
                  <a:gdLst>
                    <a:gd name="T0" fmla="*/ 7 w 436"/>
                    <a:gd name="T1" fmla="*/ 119 h 259"/>
                    <a:gd name="T2" fmla="*/ 19 w 436"/>
                    <a:gd name="T3" fmla="*/ 119 h 259"/>
                    <a:gd name="T4" fmla="*/ 30 w 436"/>
                    <a:gd name="T5" fmla="*/ 126 h 259"/>
                    <a:gd name="T6" fmla="*/ 41 w 436"/>
                    <a:gd name="T7" fmla="*/ 133 h 259"/>
                    <a:gd name="T8" fmla="*/ 52 w 436"/>
                    <a:gd name="T9" fmla="*/ 139 h 259"/>
                    <a:gd name="T10" fmla="*/ 63 w 436"/>
                    <a:gd name="T11" fmla="*/ 152 h 259"/>
                    <a:gd name="T12" fmla="*/ 74 w 436"/>
                    <a:gd name="T13" fmla="*/ 159 h 259"/>
                    <a:gd name="T14" fmla="*/ 86 w 436"/>
                    <a:gd name="T15" fmla="*/ 166 h 259"/>
                    <a:gd name="T16" fmla="*/ 97 w 436"/>
                    <a:gd name="T17" fmla="*/ 166 h 259"/>
                    <a:gd name="T18" fmla="*/ 108 w 436"/>
                    <a:gd name="T19" fmla="*/ 166 h 259"/>
                    <a:gd name="T20" fmla="*/ 119 w 436"/>
                    <a:gd name="T21" fmla="*/ 166 h 259"/>
                    <a:gd name="T22" fmla="*/ 130 w 436"/>
                    <a:gd name="T23" fmla="*/ 152 h 259"/>
                    <a:gd name="T24" fmla="*/ 141 w 436"/>
                    <a:gd name="T25" fmla="*/ 139 h 259"/>
                    <a:gd name="T26" fmla="*/ 153 w 436"/>
                    <a:gd name="T27" fmla="*/ 126 h 259"/>
                    <a:gd name="T28" fmla="*/ 164 w 436"/>
                    <a:gd name="T29" fmla="*/ 106 h 259"/>
                    <a:gd name="T30" fmla="*/ 175 w 436"/>
                    <a:gd name="T31" fmla="*/ 86 h 259"/>
                    <a:gd name="T32" fmla="*/ 182 w 436"/>
                    <a:gd name="T33" fmla="*/ 73 h 259"/>
                    <a:gd name="T34" fmla="*/ 194 w 436"/>
                    <a:gd name="T35" fmla="*/ 53 h 259"/>
                    <a:gd name="T36" fmla="*/ 205 w 436"/>
                    <a:gd name="T37" fmla="*/ 33 h 259"/>
                    <a:gd name="T38" fmla="*/ 216 w 436"/>
                    <a:gd name="T39" fmla="*/ 20 h 259"/>
                    <a:gd name="T40" fmla="*/ 227 w 436"/>
                    <a:gd name="T41" fmla="*/ 6 h 259"/>
                    <a:gd name="T42" fmla="*/ 238 w 436"/>
                    <a:gd name="T43" fmla="*/ 0 h 259"/>
                    <a:gd name="T44" fmla="*/ 250 w 436"/>
                    <a:gd name="T45" fmla="*/ 0 h 259"/>
                    <a:gd name="T46" fmla="*/ 261 w 436"/>
                    <a:gd name="T47" fmla="*/ 0 h 259"/>
                    <a:gd name="T48" fmla="*/ 272 w 436"/>
                    <a:gd name="T49" fmla="*/ 13 h 259"/>
                    <a:gd name="T50" fmla="*/ 283 w 436"/>
                    <a:gd name="T51" fmla="*/ 26 h 259"/>
                    <a:gd name="T52" fmla="*/ 290 w 436"/>
                    <a:gd name="T53" fmla="*/ 46 h 259"/>
                    <a:gd name="T54" fmla="*/ 298 w 436"/>
                    <a:gd name="T55" fmla="*/ 59 h 259"/>
                    <a:gd name="T56" fmla="*/ 305 w 436"/>
                    <a:gd name="T57" fmla="*/ 79 h 259"/>
                    <a:gd name="T58" fmla="*/ 313 w 436"/>
                    <a:gd name="T59" fmla="*/ 99 h 259"/>
                    <a:gd name="T60" fmla="*/ 324 w 436"/>
                    <a:gd name="T61" fmla="*/ 119 h 259"/>
                    <a:gd name="T62" fmla="*/ 331 w 436"/>
                    <a:gd name="T63" fmla="*/ 139 h 259"/>
                    <a:gd name="T64" fmla="*/ 339 w 436"/>
                    <a:gd name="T65" fmla="*/ 159 h 259"/>
                    <a:gd name="T66" fmla="*/ 346 w 436"/>
                    <a:gd name="T67" fmla="*/ 179 h 259"/>
                    <a:gd name="T68" fmla="*/ 354 w 436"/>
                    <a:gd name="T69" fmla="*/ 199 h 259"/>
                    <a:gd name="T70" fmla="*/ 361 w 436"/>
                    <a:gd name="T71" fmla="*/ 212 h 259"/>
                    <a:gd name="T72" fmla="*/ 369 w 436"/>
                    <a:gd name="T73" fmla="*/ 232 h 259"/>
                    <a:gd name="T74" fmla="*/ 380 w 436"/>
                    <a:gd name="T75" fmla="*/ 245 h 259"/>
                    <a:gd name="T76" fmla="*/ 391 w 436"/>
                    <a:gd name="T77" fmla="*/ 259 h 259"/>
                    <a:gd name="T78" fmla="*/ 402 w 436"/>
                    <a:gd name="T79" fmla="*/ 259 h 259"/>
                    <a:gd name="T80" fmla="*/ 413 w 436"/>
                    <a:gd name="T81" fmla="*/ 259 h 259"/>
                    <a:gd name="T82" fmla="*/ 425 w 436"/>
                    <a:gd name="T83" fmla="*/ 245 h 25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6"/>
                    <a:gd name="T127" fmla="*/ 0 h 259"/>
                    <a:gd name="T128" fmla="*/ 436 w 436"/>
                    <a:gd name="T129" fmla="*/ 259 h 25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6" h="259">
                      <a:moveTo>
                        <a:pt x="0" y="119"/>
                      </a:moveTo>
                      <a:lnTo>
                        <a:pt x="4" y="119"/>
                      </a:lnTo>
                      <a:lnTo>
                        <a:pt x="7" y="119"/>
                      </a:lnTo>
                      <a:lnTo>
                        <a:pt x="11" y="119"/>
                      </a:lnTo>
                      <a:lnTo>
                        <a:pt x="15" y="119"/>
                      </a:lnTo>
                      <a:lnTo>
                        <a:pt x="19" y="119"/>
                      </a:lnTo>
                      <a:lnTo>
                        <a:pt x="22" y="126"/>
                      </a:lnTo>
                      <a:lnTo>
                        <a:pt x="26" y="126"/>
                      </a:lnTo>
                      <a:lnTo>
                        <a:pt x="30" y="126"/>
                      </a:lnTo>
                      <a:lnTo>
                        <a:pt x="33" y="126"/>
                      </a:lnTo>
                      <a:lnTo>
                        <a:pt x="37" y="133"/>
                      </a:lnTo>
                      <a:lnTo>
                        <a:pt x="41" y="133"/>
                      </a:lnTo>
                      <a:lnTo>
                        <a:pt x="45" y="139"/>
                      </a:lnTo>
                      <a:lnTo>
                        <a:pt x="48" y="139"/>
                      </a:lnTo>
                      <a:lnTo>
                        <a:pt x="52" y="139"/>
                      </a:lnTo>
                      <a:lnTo>
                        <a:pt x="56" y="146"/>
                      </a:lnTo>
                      <a:lnTo>
                        <a:pt x="60" y="146"/>
                      </a:lnTo>
                      <a:lnTo>
                        <a:pt x="63" y="152"/>
                      </a:lnTo>
                      <a:lnTo>
                        <a:pt x="67" y="152"/>
                      </a:lnTo>
                      <a:lnTo>
                        <a:pt x="71" y="152"/>
                      </a:lnTo>
                      <a:lnTo>
                        <a:pt x="74" y="159"/>
                      </a:lnTo>
                      <a:lnTo>
                        <a:pt x="78" y="159"/>
                      </a:lnTo>
                      <a:lnTo>
                        <a:pt x="82" y="166"/>
                      </a:lnTo>
                      <a:lnTo>
                        <a:pt x="86" y="166"/>
                      </a:lnTo>
                      <a:lnTo>
                        <a:pt x="89" y="166"/>
                      </a:lnTo>
                      <a:lnTo>
                        <a:pt x="93" y="166"/>
                      </a:lnTo>
                      <a:lnTo>
                        <a:pt x="97" y="166"/>
                      </a:lnTo>
                      <a:lnTo>
                        <a:pt x="101" y="166"/>
                      </a:lnTo>
                      <a:lnTo>
                        <a:pt x="104" y="166"/>
                      </a:lnTo>
                      <a:lnTo>
                        <a:pt x="108" y="166"/>
                      </a:lnTo>
                      <a:lnTo>
                        <a:pt x="112" y="166"/>
                      </a:lnTo>
                      <a:lnTo>
                        <a:pt x="115" y="166"/>
                      </a:lnTo>
                      <a:lnTo>
                        <a:pt x="119" y="166"/>
                      </a:lnTo>
                      <a:lnTo>
                        <a:pt x="123" y="159"/>
                      </a:lnTo>
                      <a:lnTo>
                        <a:pt x="127" y="159"/>
                      </a:lnTo>
                      <a:lnTo>
                        <a:pt x="130" y="152"/>
                      </a:lnTo>
                      <a:lnTo>
                        <a:pt x="134" y="152"/>
                      </a:lnTo>
                      <a:lnTo>
                        <a:pt x="138" y="146"/>
                      </a:lnTo>
                      <a:lnTo>
                        <a:pt x="141" y="139"/>
                      </a:lnTo>
                      <a:lnTo>
                        <a:pt x="145" y="139"/>
                      </a:lnTo>
                      <a:lnTo>
                        <a:pt x="149" y="133"/>
                      </a:lnTo>
                      <a:lnTo>
                        <a:pt x="153" y="126"/>
                      </a:lnTo>
                      <a:lnTo>
                        <a:pt x="156" y="119"/>
                      </a:lnTo>
                      <a:lnTo>
                        <a:pt x="160" y="113"/>
                      </a:lnTo>
                      <a:lnTo>
                        <a:pt x="164" y="106"/>
                      </a:lnTo>
                      <a:lnTo>
                        <a:pt x="168" y="99"/>
                      </a:lnTo>
                      <a:lnTo>
                        <a:pt x="171" y="93"/>
                      </a:lnTo>
                      <a:lnTo>
                        <a:pt x="175" y="86"/>
                      </a:lnTo>
                      <a:lnTo>
                        <a:pt x="179" y="86"/>
                      </a:lnTo>
                      <a:lnTo>
                        <a:pt x="182" y="79"/>
                      </a:lnTo>
                      <a:lnTo>
                        <a:pt x="182" y="73"/>
                      </a:lnTo>
                      <a:lnTo>
                        <a:pt x="186" y="66"/>
                      </a:lnTo>
                      <a:lnTo>
                        <a:pt x="190" y="59"/>
                      </a:lnTo>
                      <a:lnTo>
                        <a:pt x="194" y="53"/>
                      </a:lnTo>
                      <a:lnTo>
                        <a:pt x="197" y="46"/>
                      </a:lnTo>
                      <a:lnTo>
                        <a:pt x="201" y="40"/>
                      </a:lnTo>
                      <a:lnTo>
                        <a:pt x="205" y="33"/>
                      </a:lnTo>
                      <a:lnTo>
                        <a:pt x="209" y="26"/>
                      </a:lnTo>
                      <a:lnTo>
                        <a:pt x="212" y="26"/>
                      </a:lnTo>
                      <a:lnTo>
                        <a:pt x="216" y="20"/>
                      </a:lnTo>
                      <a:lnTo>
                        <a:pt x="220" y="13"/>
                      </a:lnTo>
                      <a:lnTo>
                        <a:pt x="223" y="6"/>
                      </a:lnTo>
                      <a:lnTo>
                        <a:pt x="227" y="6"/>
                      </a:lnTo>
                      <a:lnTo>
                        <a:pt x="231" y="6"/>
                      </a:lnTo>
                      <a:lnTo>
                        <a:pt x="235" y="0"/>
                      </a:lnTo>
                      <a:lnTo>
                        <a:pt x="238" y="0"/>
                      </a:lnTo>
                      <a:lnTo>
                        <a:pt x="242" y="0"/>
                      </a:lnTo>
                      <a:lnTo>
                        <a:pt x="246" y="0"/>
                      </a:lnTo>
                      <a:lnTo>
                        <a:pt x="250" y="0"/>
                      </a:lnTo>
                      <a:lnTo>
                        <a:pt x="253" y="0"/>
                      </a:lnTo>
                      <a:lnTo>
                        <a:pt x="257" y="0"/>
                      </a:lnTo>
                      <a:lnTo>
                        <a:pt x="261" y="0"/>
                      </a:lnTo>
                      <a:lnTo>
                        <a:pt x="264" y="6"/>
                      </a:lnTo>
                      <a:lnTo>
                        <a:pt x="268" y="6"/>
                      </a:lnTo>
                      <a:lnTo>
                        <a:pt x="272" y="13"/>
                      </a:lnTo>
                      <a:lnTo>
                        <a:pt x="276" y="20"/>
                      </a:lnTo>
                      <a:lnTo>
                        <a:pt x="279" y="26"/>
                      </a:lnTo>
                      <a:lnTo>
                        <a:pt x="283" y="26"/>
                      </a:lnTo>
                      <a:lnTo>
                        <a:pt x="287" y="33"/>
                      </a:lnTo>
                      <a:lnTo>
                        <a:pt x="294" y="46"/>
                      </a:lnTo>
                      <a:lnTo>
                        <a:pt x="290" y="46"/>
                      </a:lnTo>
                      <a:lnTo>
                        <a:pt x="294" y="46"/>
                      </a:lnTo>
                      <a:lnTo>
                        <a:pt x="298" y="53"/>
                      </a:lnTo>
                      <a:lnTo>
                        <a:pt x="298" y="59"/>
                      </a:lnTo>
                      <a:lnTo>
                        <a:pt x="302" y="66"/>
                      </a:lnTo>
                      <a:lnTo>
                        <a:pt x="305" y="73"/>
                      </a:lnTo>
                      <a:lnTo>
                        <a:pt x="305" y="79"/>
                      </a:lnTo>
                      <a:lnTo>
                        <a:pt x="309" y="86"/>
                      </a:lnTo>
                      <a:lnTo>
                        <a:pt x="313" y="93"/>
                      </a:lnTo>
                      <a:lnTo>
                        <a:pt x="313" y="99"/>
                      </a:lnTo>
                      <a:lnTo>
                        <a:pt x="317" y="106"/>
                      </a:lnTo>
                      <a:lnTo>
                        <a:pt x="320" y="113"/>
                      </a:lnTo>
                      <a:lnTo>
                        <a:pt x="324" y="119"/>
                      </a:lnTo>
                      <a:lnTo>
                        <a:pt x="324" y="126"/>
                      </a:lnTo>
                      <a:lnTo>
                        <a:pt x="328" y="133"/>
                      </a:lnTo>
                      <a:lnTo>
                        <a:pt x="331" y="139"/>
                      </a:lnTo>
                      <a:lnTo>
                        <a:pt x="331" y="146"/>
                      </a:lnTo>
                      <a:lnTo>
                        <a:pt x="335" y="152"/>
                      </a:lnTo>
                      <a:lnTo>
                        <a:pt x="339" y="159"/>
                      </a:lnTo>
                      <a:lnTo>
                        <a:pt x="339" y="166"/>
                      </a:lnTo>
                      <a:lnTo>
                        <a:pt x="343" y="172"/>
                      </a:lnTo>
                      <a:lnTo>
                        <a:pt x="346" y="179"/>
                      </a:lnTo>
                      <a:lnTo>
                        <a:pt x="346" y="186"/>
                      </a:lnTo>
                      <a:lnTo>
                        <a:pt x="350" y="192"/>
                      </a:lnTo>
                      <a:lnTo>
                        <a:pt x="354" y="199"/>
                      </a:lnTo>
                      <a:lnTo>
                        <a:pt x="361" y="212"/>
                      </a:lnTo>
                      <a:lnTo>
                        <a:pt x="358" y="212"/>
                      </a:lnTo>
                      <a:lnTo>
                        <a:pt x="361" y="212"/>
                      </a:lnTo>
                      <a:lnTo>
                        <a:pt x="365" y="219"/>
                      </a:lnTo>
                      <a:lnTo>
                        <a:pt x="365" y="226"/>
                      </a:lnTo>
                      <a:lnTo>
                        <a:pt x="369" y="232"/>
                      </a:lnTo>
                      <a:lnTo>
                        <a:pt x="372" y="239"/>
                      </a:lnTo>
                      <a:lnTo>
                        <a:pt x="376" y="245"/>
                      </a:lnTo>
                      <a:lnTo>
                        <a:pt x="380" y="245"/>
                      </a:lnTo>
                      <a:lnTo>
                        <a:pt x="384" y="252"/>
                      </a:lnTo>
                      <a:lnTo>
                        <a:pt x="387" y="259"/>
                      </a:lnTo>
                      <a:lnTo>
                        <a:pt x="391" y="259"/>
                      </a:lnTo>
                      <a:lnTo>
                        <a:pt x="395" y="259"/>
                      </a:lnTo>
                      <a:lnTo>
                        <a:pt x="399" y="259"/>
                      </a:lnTo>
                      <a:lnTo>
                        <a:pt x="402" y="259"/>
                      </a:lnTo>
                      <a:lnTo>
                        <a:pt x="406" y="259"/>
                      </a:lnTo>
                      <a:lnTo>
                        <a:pt x="410" y="259"/>
                      </a:lnTo>
                      <a:lnTo>
                        <a:pt x="413" y="259"/>
                      </a:lnTo>
                      <a:lnTo>
                        <a:pt x="417" y="252"/>
                      </a:lnTo>
                      <a:lnTo>
                        <a:pt x="421" y="252"/>
                      </a:lnTo>
                      <a:lnTo>
                        <a:pt x="425" y="245"/>
                      </a:lnTo>
                      <a:lnTo>
                        <a:pt x="428" y="245"/>
                      </a:lnTo>
                      <a:lnTo>
                        <a:pt x="436" y="232"/>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31" name="Freeform 35"/>
                <p:cNvSpPr/>
                <p:nvPr/>
              </p:nvSpPr>
              <p:spPr bwMode="auto">
                <a:xfrm>
                  <a:off x="3811" y="2061"/>
                  <a:ext cx="414" cy="232"/>
                </a:xfrm>
                <a:custGeom>
                  <a:avLst/>
                  <a:gdLst>
                    <a:gd name="T0" fmla="*/ 4 w 414"/>
                    <a:gd name="T1" fmla="*/ 232 h 232"/>
                    <a:gd name="T2" fmla="*/ 11 w 414"/>
                    <a:gd name="T3" fmla="*/ 219 h 232"/>
                    <a:gd name="T4" fmla="*/ 19 w 414"/>
                    <a:gd name="T5" fmla="*/ 199 h 232"/>
                    <a:gd name="T6" fmla="*/ 26 w 414"/>
                    <a:gd name="T7" fmla="*/ 179 h 232"/>
                    <a:gd name="T8" fmla="*/ 34 w 414"/>
                    <a:gd name="T9" fmla="*/ 159 h 232"/>
                    <a:gd name="T10" fmla="*/ 41 w 414"/>
                    <a:gd name="T11" fmla="*/ 139 h 232"/>
                    <a:gd name="T12" fmla="*/ 48 w 414"/>
                    <a:gd name="T13" fmla="*/ 119 h 232"/>
                    <a:gd name="T14" fmla="*/ 56 w 414"/>
                    <a:gd name="T15" fmla="*/ 99 h 232"/>
                    <a:gd name="T16" fmla="*/ 67 w 414"/>
                    <a:gd name="T17" fmla="*/ 79 h 232"/>
                    <a:gd name="T18" fmla="*/ 78 w 414"/>
                    <a:gd name="T19" fmla="*/ 53 h 232"/>
                    <a:gd name="T20" fmla="*/ 82 w 414"/>
                    <a:gd name="T21" fmla="*/ 46 h 232"/>
                    <a:gd name="T22" fmla="*/ 89 w 414"/>
                    <a:gd name="T23" fmla="*/ 26 h 232"/>
                    <a:gd name="T24" fmla="*/ 101 w 414"/>
                    <a:gd name="T25" fmla="*/ 13 h 232"/>
                    <a:gd name="T26" fmla="*/ 112 w 414"/>
                    <a:gd name="T27" fmla="*/ 0 h 232"/>
                    <a:gd name="T28" fmla="*/ 123 w 414"/>
                    <a:gd name="T29" fmla="*/ 0 h 232"/>
                    <a:gd name="T30" fmla="*/ 134 w 414"/>
                    <a:gd name="T31" fmla="*/ 0 h 232"/>
                    <a:gd name="T32" fmla="*/ 145 w 414"/>
                    <a:gd name="T33" fmla="*/ 6 h 232"/>
                    <a:gd name="T34" fmla="*/ 156 w 414"/>
                    <a:gd name="T35" fmla="*/ 20 h 232"/>
                    <a:gd name="T36" fmla="*/ 168 w 414"/>
                    <a:gd name="T37" fmla="*/ 40 h 232"/>
                    <a:gd name="T38" fmla="*/ 175 w 414"/>
                    <a:gd name="T39" fmla="*/ 53 h 232"/>
                    <a:gd name="T40" fmla="*/ 183 w 414"/>
                    <a:gd name="T41" fmla="*/ 66 h 232"/>
                    <a:gd name="T42" fmla="*/ 190 w 414"/>
                    <a:gd name="T43" fmla="*/ 79 h 232"/>
                    <a:gd name="T44" fmla="*/ 197 w 414"/>
                    <a:gd name="T45" fmla="*/ 93 h 232"/>
                    <a:gd name="T46" fmla="*/ 209 w 414"/>
                    <a:gd name="T47" fmla="*/ 113 h 232"/>
                    <a:gd name="T48" fmla="*/ 216 w 414"/>
                    <a:gd name="T49" fmla="*/ 126 h 232"/>
                    <a:gd name="T50" fmla="*/ 227 w 414"/>
                    <a:gd name="T51" fmla="*/ 139 h 232"/>
                    <a:gd name="T52" fmla="*/ 238 w 414"/>
                    <a:gd name="T53" fmla="*/ 152 h 232"/>
                    <a:gd name="T54" fmla="*/ 250 w 414"/>
                    <a:gd name="T55" fmla="*/ 159 h 232"/>
                    <a:gd name="T56" fmla="*/ 261 w 414"/>
                    <a:gd name="T57" fmla="*/ 166 h 232"/>
                    <a:gd name="T58" fmla="*/ 272 w 414"/>
                    <a:gd name="T59" fmla="*/ 166 h 232"/>
                    <a:gd name="T60" fmla="*/ 283 w 414"/>
                    <a:gd name="T61" fmla="*/ 166 h 232"/>
                    <a:gd name="T62" fmla="*/ 294 w 414"/>
                    <a:gd name="T63" fmla="*/ 159 h 232"/>
                    <a:gd name="T64" fmla="*/ 305 w 414"/>
                    <a:gd name="T65" fmla="*/ 152 h 232"/>
                    <a:gd name="T66" fmla="*/ 317 w 414"/>
                    <a:gd name="T67" fmla="*/ 146 h 232"/>
                    <a:gd name="T68" fmla="*/ 328 w 414"/>
                    <a:gd name="T69" fmla="*/ 139 h 232"/>
                    <a:gd name="T70" fmla="*/ 339 w 414"/>
                    <a:gd name="T71" fmla="*/ 126 h 232"/>
                    <a:gd name="T72" fmla="*/ 350 w 414"/>
                    <a:gd name="T73" fmla="*/ 119 h 232"/>
                    <a:gd name="T74" fmla="*/ 361 w 414"/>
                    <a:gd name="T75" fmla="*/ 119 h 232"/>
                    <a:gd name="T76" fmla="*/ 373 w 414"/>
                    <a:gd name="T77" fmla="*/ 119 h 232"/>
                    <a:gd name="T78" fmla="*/ 384 w 414"/>
                    <a:gd name="T79" fmla="*/ 119 h 232"/>
                    <a:gd name="T80" fmla="*/ 395 w 414"/>
                    <a:gd name="T81" fmla="*/ 119 h 232"/>
                    <a:gd name="T82" fmla="*/ 406 w 414"/>
                    <a:gd name="T83" fmla="*/ 126 h 2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14"/>
                    <a:gd name="T127" fmla="*/ 0 h 232"/>
                    <a:gd name="T128" fmla="*/ 414 w 414"/>
                    <a:gd name="T129" fmla="*/ 232 h 2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14" h="232">
                      <a:moveTo>
                        <a:pt x="4" y="232"/>
                      </a:moveTo>
                      <a:lnTo>
                        <a:pt x="0" y="232"/>
                      </a:lnTo>
                      <a:lnTo>
                        <a:pt x="4" y="232"/>
                      </a:lnTo>
                      <a:lnTo>
                        <a:pt x="11" y="219"/>
                      </a:lnTo>
                      <a:lnTo>
                        <a:pt x="7" y="219"/>
                      </a:lnTo>
                      <a:lnTo>
                        <a:pt x="11" y="219"/>
                      </a:lnTo>
                      <a:lnTo>
                        <a:pt x="15" y="212"/>
                      </a:lnTo>
                      <a:lnTo>
                        <a:pt x="15" y="206"/>
                      </a:lnTo>
                      <a:lnTo>
                        <a:pt x="19" y="199"/>
                      </a:lnTo>
                      <a:lnTo>
                        <a:pt x="22" y="192"/>
                      </a:lnTo>
                      <a:lnTo>
                        <a:pt x="22" y="186"/>
                      </a:lnTo>
                      <a:lnTo>
                        <a:pt x="26" y="179"/>
                      </a:lnTo>
                      <a:lnTo>
                        <a:pt x="30" y="172"/>
                      </a:lnTo>
                      <a:lnTo>
                        <a:pt x="34" y="166"/>
                      </a:lnTo>
                      <a:lnTo>
                        <a:pt x="34" y="159"/>
                      </a:lnTo>
                      <a:lnTo>
                        <a:pt x="37" y="152"/>
                      </a:lnTo>
                      <a:lnTo>
                        <a:pt x="41" y="146"/>
                      </a:lnTo>
                      <a:lnTo>
                        <a:pt x="41" y="139"/>
                      </a:lnTo>
                      <a:lnTo>
                        <a:pt x="45" y="133"/>
                      </a:lnTo>
                      <a:lnTo>
                        <a:pt x="48" y="126"/>
                      </a:lnTo>
                      <a:lnTo>
                        <a:pt x="48" y="119"/>
                      </a:lnTo>
                      <a:lnTo>
                        <a:pt x="52" y="113"/>
                      </a:lnTo>
                      <a:lnTo>
                        <a:pt x="56" y="106"/>
                      </a:lnTo>
                      <a:lnTo>
                        <a:pt x="56" y="99"/>
                      </a:lnTo>
                      <a:lnTo>
                        <a:pt x="60" y="93"/>
                      </a:lnTo>
                      <a:lnTo>
                        <a:pt x="63" y="86"/>
                      </a:lnTo>
                      <a:lnTo>
                        <a:pt x="67" y="79"/>
                      </a:lnTo>
                      <a:lnTo>
                        <a:pt x="67" y="73"/>
                      </a:lnTo>
                      <a:lnTo>
                        <a:pt x="71" y="66"/>
                      </a:lnTo>
                      <a:lnTo>
                        <a:pt x="78" y="53"/>
                      </a:lnTo>
                      <a:lnTo>
                        <a:pt x="75" y="53"/>
                      </a:lnTo>
                      <a:lnTo>
                        <a:pt x="78" y="53"/>
                      </a:lnTo>
                      <a:lnTo>
                        <a:pt x="82" y="46"/>
                      </a:lnTo>
                      <a:lnTo>
                        <a:pt x="82" y="40"/>
                      </a:lnTo>
                      <a:lnTo>
                        <a:pt x="86" y="33"/>
                      </a:lnTo>
                      <a:lnTo>
                        <a:pt x="89" y="26"/>
                      </a:lnTo>
                      <a:lnTo>
                        <a:pt x="93" y="20"/>
                      </a:lnTo>
                      <a:lnTo>
                        <a:pt x="97" y="13"/>
                      </a:lnTo>
                      <a:lnTo>
                        <a:pt x="101" y="13"/>
                      </a:lnTo>
                      <a:lnTo>
                        <a:pt x="104" y="6"/>
                      </a:lnTo>
                      <a:lnTo>
                        <a:pt x="108" y="6"/>
                      </a:lnTo>
                      <a:lnTo>
                        <a:pt x="112" y="0"/>
                      </a:lnTo>
                      <a:lnTo>
                        <a:pt x="116" y="0"/>
                      </a:lnTo>
                      <a:lnTo>
                        <a:pt x="119" y="0"/>
                      </a:lnTo>
                      <a:lnTo>
                        <a:pt x="123" y="0"/>
                      </a:lnTo>
                      <a:lnTo>
                        <a:pt x="127" y="0"/>
                      </a:lnTo>
                      <a:lnTo>
                        <a:pt x="130" y="0"/>
                      </a:lnTo>
                      <a:lnTo>
                        <a:pt x="134" y="0"/>
                      </a:lnTo>
                      <a:lnTo>
                        <a:pt x="138" y="0"/>
                      </a:lnTo>
                      <a:lnTo>
                        <a:pt x="142" y="6"/>
                      </a:lnTo>
                      <a:lnTo>
                        <a:pt x="145" y="6"/>
                      </a:lnTo>
                      <a:lnTo>
                        <a:pt x="149" y="13"/>
                      </a:lnTo>
                      <a:lnTo>
                        <a:pt x="153" y="13"/>
                      </a:lnTo>
                      <a:lnTo>
                        <a:pt x="156" y="20"/>
                      </a:lnTo>
                      <a:lnTo>
                        <a:pt x="160" y="26"/>
                      </a:lnTo>
                      <a:lnTo>
                        <a:pt x="164" y="33"/>
                      </a:lnTo>
                      <a:lnTo>
                        <a:pt x="168" y="40"/>
                      </a:lnTo>
                      <a:lnTo>
                        <a:pt x="171" y="40"/>
                      </a:lnTo>
                      <a:lnTo>
                        <a:pt x="179" y="53"/>
                      </a:lnTo>
                      <a:lnTo>
                        <a:pt x="175" y="53"/>
                      </a:lnTo>
                      <a:lnTo>
                        <a:pt x="179" y="53"/>
                      </a:lnTo>
                      <a:lnTo>
                        <a:pt x="186" y="66"/>
                      </a:lnTo>
                      <a:lnTo>
                        <a:pt x="183" y="66"/>
                      </a:lnTo>
                      <a:lnTo>
                        <a:pt x="186" y="66"/>
                      </a:lnTo>
                      <a:lnTo>
                        <a:pt x="194" y="79"/>
                      </a:lnTo>
                      <a:lnTo>
                        <a:pt x="190" y="79"/>
                      </a:lnTo>
                      <a:lnTo>
                        <a:pt x="194" y="79"/>
                      </a:lnTo>
                      <a:lnTo>
                        <a:pt x="197" y="86"/>
                      </a:lnTo>
                      <a:lnTo>
                        <a:pt x="197" y="93"/>
                      </a:lnTo>
                      <a:lnTo>
                        <a:pt x="201" y="99"/>
                      </a:lnTo>
                      <a:lnTo>
                        <a:pt x="205" y="106"/>
                      </a:lnTo>
                      <a:lnTo>
                        <a:pt x="209" y="113"/>
                      </a:lnTo>
                      <a:lnTo>
                        <a:pt x="212" y="113"/>
                      </a:lnTo>
                      <a:lnTo>
                        <a:pt x="220" y="126"/>
                      </a:lnTo>
                      <a:lnTo>
                        <a:pt x="216" y="126"/>
                      </a:lnTo>
                      <a:lnTo>
                        <a:pt x="220" y="126"/>
                      </a:lnTo>
                      <a:lnTo>
                        <a:pt x="224" y="133"/>
                      </a:lnTo>
                      <a:lnTo>
                        <a:pt x="227" y="139"/>
                      </a:lnTo>
                      <a:lnTo>
                        <a:pt x="231" y="146"/>
                      </a:lnTo>
                      <a:lnTo>
                        <a:pt x="235" y="146"/>
                      </a:lnTo>
                      <a:lnTo>
                        <a:pt x="238" y="152"/>
                      </a:lnTo>
                      <a:lnTo>
                        <a:pt x="242" y="152"/>
                      </a:lnTo>
                      <a:lnTo>
                        <a:pt x="246" y="159"/>
                      </a:lnTo>
                      <a:lnTo>
                        <a:pt x="250" y="159"/>
                      </a:lnTo>
                      <a:lnTo>
                        <a:pt x="253" y="159"/>
                      </a:lnTo>
                      <a:lnTo>
                        <a:pt x="257" y="166"/>
                      </a:lnTo>
                      <a:lnTo>
                        <a:pt x="261" y="166"/>
                      </a:lnTo>
                      <a:lnTo>
                        <a:pt x="265" y="166"/>
                      </a:lnTo>
                      <a:lnTo>
                        <a:pt x="268" y="166"/>
                      </a:lnTo>
                      <a:lnTo>
                        <a:pt x="272" y="166"/>
                      </a:lnTo>
                      <a:lnTo>
                        <a:pt x="276" y="166"/>
                      </a:lnTo>
                      <a:lnTo>
                        <a:pt x="279" y="166"/>
                      </a:lnTo>
                      <a:lnTo>
                        <a:pt x="283" y="166"/>
                      </a:lnTo>
                      <a:lnTo>
                        <a:pt x="287" y="166"/>
                      </a:lnTo>
                      <a:lnTo>
                        <a:pt x="291" y="159"/>
                      </a:lnTo>
                      <a:lnTo>
                        <a:pt x="294" y="159"/>
                      </a:lnTo>
                      <a:lnTo>
                        <a:pt x="298" y="159"/>
                      </a:lnTo>
                      <a:lnTo>
                        <a:pt x="302" y="152"/>
                      </a:lnTo>
                      <a:lnTo>
                        <a:pt x="305" y="152"/>
                      </a:lnTo>
                      <a:lnTo>
                        <a:pt x="309" y="152"/>
                      </a:lnTo>
                      <a:lnTo>
                        <a:pt x="313" y="146"/>
                      </a:lnTo>
                      <a:lnTo>
                        <a:pt x="317" y="146"/>
                      </a:lnTo>
                      <a:lnTo>
                        <a:pt x="320" y="139"/>
                      </a:lnTo>
                      <a:lnTo>
                        <a:pt x="324" y="139"/>
                      </a:lnTo>
                      <a:lnTo>
                        <a:pt x="328" y="139"/>
                      </a:lnTo>
                      <a:lnTo>
                        <a:pt x="332" y="133"/>
                      </a:lnTo>
                      <a:lnTo>
                        <a:pt x="335" y="133"/>
                      </a:lnTo>
                      <a:lnTo>
                        <a:pt x="339" y="126"/>
                      </a:lnTo>
                      <a:lnTo>
                        <a:pt x="343" y="126"/>
                      </a:lnTo>
                      <a:lnTo>
                        <a:pt x="346" y="126"/>
                      </a:lnTo>
                      <a:lnTo>
                        <a:pt x="350" y="119"/>
                      </a:lnTo>
                      <a:lnTo>
                        <a:pt x="354" y="119"/>
                      </a:lnTo>
                      <a:lnTo>
                        <a:pt x="358" y="119"/>
                      </a:lnTo>
                      <a:lnTo>
                        <a:pt x="361" y="119"/>
                      </a:lnTo>
                      <a:lnTo>
                        <a:pt x="365" y="119"/>
                      </a:lnTo>
                      <a:lnTo>
                        <a:pt x="369" y="119"/>
                      </a:lnTo>
                      <a:lnTo>
                        <a:pt x="373" y="119"/>
                      </a:lnTo>
                      <a:lnTo>
                        <a:pt x="376" y="119"/>
                      </a:lnTo>
                      <a:lnTo>
                        <a:pt x="380" y="119"/>
                      </a:lnTo>
                      <a:lnTo>
                        <a:pt x="384" y="119"/>
                      </a:lnTo>
                      <a:lnTo>
                        <a:pt x="387" y="119"/>
                      </a:lnTo>
                      <a:lnTo>
                        <a:pt x="391" y="119"/>
                      </a:lnTo>
                      <a:lnTo>
                        <a:pt x="395" y="119"/>
                      </a:lnTo>
                      <a:lnTo>
                        <a:pt x="399" y="126"/>
                      </a:lnTo>
                      <a:lnTo>
                        <a:pt x="402" y="126"/>
                      </a:lnTo>
                      <a:lnTo>
                        <a:pt x="406" y="126"/>
                      </a:lnTo>
                      <a:lnTo>
                        <a:pt x="410" y="126"/>
                      </a:lnTo>
                      <a:lnTo>
                        <a:pt x="414" y="133"/>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32" name="Freeform 36"/>
                <p:cNvSpPr/>
                <p:nvPr/>
              </p:nvSpPr>
              <p:spPr bwMode="auto">
                <a:xfrm>
                  <a:off x="4225" y="2061"/>
                  <a:ext cx="417" cy="259"/>
                </a:xfrm>
                <a:custGeom>
                  <a:avLst/>
                  <a:gdLst>
                    <a:gd name="T0" fmla="*/ 7 w 417"/>
                    <a:gd name="T1" fmla="*/ 139 h 259"/>
                    <a:gd name="T2" fmla="*/ 18 w 417"/>
                    <a:gd name="T3" fmla="*/ 146 h 259"/>
                    <a:gd name="T4" fmla="*/ 29 w 417"/>
                    <a:gd name="T5" fmla="*/ 152 h 259"/>
                    <a:gd name="T6" fmla="*/ 40 w 417"/>
                    <a:gd name="T7" fmla="*/ 159 h 259"/>
                    <a:gd name="T8" fmla="*/ 52 w 417"/>
                    <a:gd name="T9" fmla="*/ 166 h 259"/>
                    <a:gd name="T10" fmla="*/ 63 w 417"/>
                    <a:gd name="T11" fmla="*/ 166 h 259"/>
                    <a:gd name="T12" fmla="*/ 74 w 417"/>
                    <a:gd name="T13" fmla="*/ 166 h 259"/>
                    <a:gd name="T14" fmla="*/ 85 w 417"/>
                    <a:gd name="T15" fmla="*/ 159 h 259"/>
                    <a:gd name="T16" fmla="*/ 96 w 417"/>
                    <a:gd name="T17" fmla="*/ 152 h 259"/>
                    <a:gd name="T18" fmla="*/ 108 w 417"/>
                    <a:gd name="T19" fmla="*/ 133 h 259"/>
                    <a:gd name="T20" fmla="*/ 119 w 417"/>
                    <a:gd name="T21" fmla="*/ 119 h 259"/>
                    <a:gd name="T22" fmla="*/ 130 w 417"/>
                    <a:gd name="T23" fmla="*/ 99 h 259"/>
                    <a:gd name="T24" fmla="*/ 141 w 417"/>
                    <a:gd name="T25" fmla="*/ 79 h 259"/>
                    <a:gd name="T26" fmla="*/ 152 w 417"/>
                    <a:gd name="T27" fmla="*/ 66 h 259"/>
                    <a:gd name="T28" fmla="*/ 160 w 417"/>
                    <a:gd name="T29" fmla="*/ 46 h 259"/>
                    <a:gd name="T30" fmla="*/ 171 w 417"/>
                    <a:gd name="T31" fmla="*/ 33 h 259"/>
                    <a:gd name="T32" fmla="*/ 178 w 417"/>
                    <a:gd name="T33" fmla="*/ 20 h 259"/>
                    <a:gd name="T34" fmla="*/ 189 w 417"/>
                    <a:gd name="T35" fmla="*/ 6 h 259"/>
                    <a:gd name="T36" fmla="*/ 201 w 417"/>
                    <a:gd name="T37" fmla="*/ 0 h 259"/>
                    <a:gd name="T38" fmla="*/ 212 w 417"/>
                    <a:gd name="T39" fmla="*/ 0 h 259"/>
                    <a:gd name="T40" fmla="*/ 223 w 417"/>
                    <a:gd name="T41" fmla="*/ 0 h 259"/>
                    <a:gd name="T42" fmla="*/ 234 w 417"/>
                    <a:gd name="T43" fmla="*/ 13 h 259"/>
                    <a:gd name="T44" fmla="*/ 245 w 417"/>
                    <a:gd name="T45" fmla="*/ 26 h 259"/>
                    <a:gd name="T46" fmla="*/ 253 w 417"/>
                    <a:gd name="T47" fmla="*/ 40 h 259"/>
                    <a:gd name="T48" fmla="*/ 260 w 417"/>
                    <a:gd name="T49" fmla="*/ 59 h 259"/>
                    <a:gd name="T50" fmla="*/ 268 w 417"/>
                    <a:gd name="T51" fmla="*/ 79 h 259"/>
                    <a:gd name="T52" fmla="*/ 275 w 417"/>
                    <a:gd name="T53" fmla="*/ 99 h 259"/>
                    <a:gd name="T54" fmla="*/ 283 w 417"/>
                    <a:gd name="T55" fmla="*/ 119 h 259"/>
                    <a:gd name="T56" fmla="*/ 290 w 417"/>
                    <a:gd name="T57" fmla="*/ 139 h 259"/>
                    <a:gd name="T58" fmla="*/ 301 w 417"/>
                    <a:gd name="T59" fmla="*/ 159 h 259"/>
                    <a:gd name="T60" fmla="*/ 309 w 417"/>
                    <a:gd name="T61" fmla="*/ 179 h 259"/>
                    <a:gd name="T62" fmla="*/ 320 w 417"/>
                    <a:gd name="T63" fmla="*/ 206 h 259"/>
                    <a:gd name="T64" fmla="*/ 324 w 417"/>
                    <a:gd name="T65" fmla="*/ 212 h 259"/>
                    <a:gd name="T66" fmla="*/ 331 w 417"/>
                    <a:gd name="T67" fmla="*/ 232 h 259"/>
                    <a:gd name="T68" fmla="*/ 342 w 417"/>
                    <a:gd name="T69" fmla="*/ 245 h 259"/>
                    <a:gd name="T70" fmla="*/ 353 w 417"/>
                    <a:gd name="T71" fmla="*/ 259 h 259"/>
                    <a:gd name="T72" fmla="*/ 365 w 417"/>
                    <a:gd name="T73" fmla="*/ 259 h 259"/>
                    <a:gd name="T74" fmla="*/ 376 w 417"/>
                    <a:gd name="T75" fmla="*/ 259 h 259"/>
                    <a:gd name="T76" fmla="*/ 387 w 417"/>
                    <a:gd name="T77" fmla="*/ 245 h 259"/>
                    <a:gd name="T78" fmla="*/ 398 w 417"/>
                    <a:gd name="T79" fmla="*/ 232 h 259"/>
                    <a:gd name="T80" fmla="*/ 406 w 417"/>
                    <a:gd name="T81" fmla="*/ 219 h 259"/>
                    <a:gd name="T82" fmla="*/ 413 w 417"/>
                    <a:gd name="T83" fmla="*/ 199 h 25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17"/>
                    <a:gd name="T127" fmla="*/ 0 h 259"/>
                    <a:gd name="T128" fmla="*/ 417 w 417"/>
                    <a:gd name="T129" fmla="*/ 259 h 25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17" h="259">
                      <a:moveTo>
                        <a:pt x="0" y="133"/>
                      </a:moveTo>
                      <a:lnTo>
                        <a:pt x="3" y="133"/>
                      </a:lnTo>
                      <a:lnTo>
                        <a:pt x="7" y="139"/>
                      </a:lnTo>
                      <a:lnTo>
                        <a:pt x="11" y="139"/>
                      </a:lnTo>
                      <a:lnTo>
                        <a:pt x="14" y="139"/>
                      </a:lnTo>
                      <a:lnTo>
                        <a:pt x="18" y="146"/>
                      </a:lnTo>
                      <a:lnTo>
                        <a:pt x="22" y="146"/>
                      </a:lnTo>
                      <a:lnTo>
                        <a:pt x="26" y="152"/>
                      </a:lnTo>
                      <a:lnTo>
                        <a:pt x="29" y="152"/>
                      </a:lnTo>
                      <a:lnTo>
                        <a:pt x="33" y="159"/>
                      </a:lnTo>
                      <a:lnTo>
                        <a:pt x="37" y="159"/>
                      </a:lnTo>
                      <a:lnTo>
                        <a:pt x="40" y="159"/>
                      </a:lnTo>
                      <a:lnTo>
                        <a:pt x="44" y="166"/>
                      </a:lnTo>
                      <a:lnTo>
                        <a:pt x="48" y="166"/>
                      </a:lnTo>
                      <a:lnTo>
                        <a:pt x="52" y="166"/>
                      </a:lnTo>
                      <a:lnTo>
                        <a:pt x="55" y="166"/>
                      </a:lnTo>
                      <a:lnTo>
                        <a:pt x="59" y="166"/>
                      </a:lnTo>
                      <a:lnTo>
                        <a:pt x="63" y="166"/>
                      </a:lnTo>
                      <a:lnTo>
                        <a:pt x="67" y="166"/>
                      </a:lnTo>
                      <a:lnTo>
                        <a:pt x="70" y="166"/>
                      </a:lnTo>
                      <a:lnTo>
                        <a:pt x="74" y="166"/>
                      </a:lnTo>
                      <a:lnTo>
                        <a:pt x="78" y="166"/>
                      </a:lnTo>
                      <a:lnTo>
                        <a:pt x="81" y="166"/>
                      </a:lnTo>
                      <a:lnTo>
                        <a:pt x="85" y="159"/>
                      </a:lnTo>
                      <a:lnTo>
                        <a:pt x="89" y="159"/>
                      </a:lnTo>
                      <a:lnTo>
                        <a:pt x="93" y="152"/>
                      </a:lnTo>
                      <a:lnTo>
                        <a:pt x="96" y="152"/>
                      </a:lnTo>
                      <a:lnTo>
                        <a:pt x="100" y="146"/>
                      </a:lnTo>
                      <a:lnTo>
                        <a:pt x="104" y="139"/>
                      </a:lnTo>
                      <a:lnTo>
                        <a:pt x="108" y="133"/>
                      </a:lnTo>
                      <a:lnTo>
                        <a:pt x="111" y="133"/>
                      </a:lnTo>
                      <a:lnTo>
                        <a:pt x="115" y="126"/>
                      </a:lnTo>
                      <a:lnTo>
                        <a:pt x="119" y="119"/>
                      </a:lnTo>
                      <a:lnTo>
                        <a:pt x="122" y="113"/>
                      </a:lnTo>
                      <a:lnTo>
                        <a:pt x="126" y="106"/>
                      </a:lnTo>
                      <a:lnTo>
                        <a:pt x="130" y="99"/>
                      </a:lnTo>
                      <a:lnTo>
                        <a:pt x="134" y="93"/>
                      </a:lnTo>
                      <a:lnTo>
                        <a:pt x="137" y="86"/>
                      </a:lnTo>
                      <a:lnTo>
                        <a:pt x="141" y="79"/>
                      </a:lnTo>
                      <a:lnTo>
                        <a:pt x="145" y="73"/>
                      </a:lnTo>
                      <a:lnTo>
                        <a:pt x="149" y="73"/>
                      </a:lnTo>
                      <a:lnTo>
                        <a:pt x="152" y="66"/>
                      </a:lnTo>
                      <a:lnTo>
                        <a:pt x="152" y="59"/>
                      </a:lnTo>
                      <a:lnTo>
                        <a:pt x="156" y="53"/>
                      </a:lnTo>
                      <a:lnTo>
                        <a:pt x="160" y="46"/>
                      </a:lnTo>
                      <a:lnTo>
                        <a:pt x="163" y="40"/>
                      </a:lnTo>
                      <a:lnTo>
                        <a:pt x="167" y="33"/>
                      </a:lnTo>
                      <a:lnTo>
                        <a:pt x="171" y="33"/>
                      </a:lnTo>
                      <a:lnTo>
                        <a:pt x="178" y="20"/>
                      </a:lnTo>
                      <a:lnTo>
                        <a:pt x="175" y="20"/>
                      </a:lnTo>
                      <a:lnTo>
                        <a:pt x="178" y="20"/>
                      </a:lnTo>
                      <a:lnTo>
                        <a:pt x="182" y="13"/>
                      </a:lnTo>
                      <a:lnTo>
                        <a:pt x="186" y="13"/>
                      </a:lnTo>
                      <a:lnTo>
                        <a:pt x="189" y="6"/>
                      </a:lnTo>
                      <a:lnTo>
                        <a:pt x="193" y="6"/>
                      </a:lnTo>
                      <a:lnTo>
                        <a:pt x="197" y="0"/>
                      </a:lnTo>
                      <a:lnTo>
                        <a:pt x="201" y="0"/>
                      </a:lnTo>
                      <a:lnTo>
                        <a:pt x="204" y="0"/>
                      </a:lnTo>
                      <a:lnTo>
                        <a:pt x="208" y="0"/>
                      </a:lnTo>
                      <a:lnTo>
                        <a:pt x="212" y="0"/>
                      </a:lnTo>
                      <a:lnTo>
                        <a:pt x="216" y="0"/>
                      </a:lnTo>
                      <a:lnTo>
                        <a:pt x="219" y="0"/>
                      </a:lnTo>
                      <a:lnTo>
                        <a:pt x="223" y="0"/>
                      </a:lnTo>
                      <a:lnTo>
                        <a:pt x="227" y="6"/>
                      </a:lnTo>
                      <a:lnTo>
                        <a:pt x="230" y="6"/>
                      </a:lnTo>
                      <a:lnTo>
                        <a:pt x="234" y="13"/>
                      </a:lnTo>
                      <a:lnTo>
                        <a:pt x="238" y="20"/>
                      </a:lnTo>
                      <a:lnTo>
                        <a:pt x="242" y="26"/>
                      </a:lnTo>
                      <a:lnTo>
                        <a:pt x="245" y="26"/>
                      </a:lnTo>
                      <a:lnTo>
                        <a:pt x="253" y="40"/>
                      </a:lnTo>
                      <a:lnTo>
                        <a:pt x="249" y="40"/>
                      </a:lnTo>
                      <a:lnTo>
                        <a:pt x="253" y="40"/>
                      </a:lnTo>
                      <a:lnTo>
                        <a:pt x="257" y="46"/>
                      </a:lnTo>
                      <a:lnTo>
                        <a:pt x="260" y="53"/>
                      </a:lnTo>
                      <a:lnTo>
                        <a:pt x="260" y="59"/>
                      </a:lnTo>
                      <a:lnTo>
                        <a:pt x="264" y="66"/>
                      </a:lnTo>
                      <a:lnTo>
                        <a:pt x="268" y="73"/>
                      </a:lnTo>
                      <a:lnTo>
                        <a:pt x="268" y="79"/>
                      </a:lnTo>
                      <a:lnTo>
                        <a:pt x="271" y="86"/>
                      </a:lnTo>
                      <a:lnTo>
                        <a:pt x="275" y="93"/>
                      </a:lnTo>
                      <a:lnTo>
                        <a:pt x="275" y="99"/>
                      </a:lnTo>
                      <a:lnTo>
                        <a:pt x="279" y="106"/>
                      </a:lnTo>
                      <a:lnTo>
                        <a:pt x="283" y="113"/>
                      </a:lnTo>
                      <a:lnTo>
                        <a:pt x="283" y="119"/>
                      </a:lnTo>
                      <a:lnTo>
                        <a:pt x="286" y="126"/>
                      </a:lnTo>
                      <a:lnTo>
                        <a:pt x="290" y="133"/>
                      </a:lnTo>
                      <a:lnTo>
                        <a:pt x="290" y="139"/>
                      </a:lnTo>
                      <a:lnTo>
                        <a:pt x="294" y="146"/>
                      </a:lnTo>
                      <a:lnTo>
                        <a:pt x="298" y="152"/>
                      </a:lnTo>
                      <a:lnTo>
                        <a:pt x="301" y="159"/>
                      </a:lnTo>
                      <a:lnTo>
                        <a:pt x="301" y="166"/>
                      </a:lnTo>
                      <a:lnTo>
                        <a:pt x="305" y="172"/>
                      </a:lnTo>
                      <a:lnTo>
                        <a:pt x="309" y="179"/>
                      </a:lnTo>
                      <a:lnTo>
                        <a:pt x="309" y="186"/>
                      </a:lnTo>
                      <a:lnTo>
                        <a:pt x="312" y="192"/>
                      </a:lnTo>
                      <a:lnTo>
                        <a:pt x="320" y="206"/>
                      </a:lnTo>
                      <a:lnTo>
                        <a:pt x="316" y="206"/>
                      </a:lnTo>
                      <a:lnTo>
                        <a:pt x="320" y="206"/>
                      </a:lnTo>
                      <a:lnTo>
                        <a:pt x="324" y="212"/>
                      </a:lnTo>
                      <a:lnTo>
                        <a:pt x="324" y="219"/>
                      </a:lnTo>
                      <a:lnTo>
                        <a:pt x="327" y="226"/>
                      </a:lnTo>
                      <a:lnTo>
                        <a:pt x="331" y="232"/>
                      </a:lnTo>
                      <a:lnTo>
                        <a:pt x="335" y="239"/>
                      </a:lnTo>
                      <a:lnTo>
                        <a:pt x="338" y="239"/>
                      </a:lnTo>
                      <a:lnTo>
                        <a:pt x="342" y="245"/>
                      </a:lnTo>
                      <a:lnTo>
                        <a:pt x="346" y="252"/>
                      </a:lnTo>
                      <a:lnTo>
                        <a:pt x="350" y="259"/>
                      </a:lnTo>
                      <a:lnTo>
                        <a:pt x="353" y="259"/>
                      </a:lnTo>
                      <a:lnTo>
                        <a:pt x="357" y="259"/>
                      </a:lnTo>
                      <a:lnTo>
                        <a:pt x="361" y="259"/>
                      </a:lnTo>
                      <a:lnTo>
                        <a:pt x="365" y="259"/>
                      </a:lnTo>
                      <a:lnTo>
                        <a:pt x="368" y="259"/>
                      </a:lnTo>
                      <a:lnTo>
                        <a:pt x="372" y="259"/>
                      </a:lnTo>
                      <a:lnTo>
                        <a:pt x="376" y="259"/>
                      </a:lnTo>
                      <a:lnTo>
                        <a:pt x="379" y="252"/>
                      </a:lnTo>
                      <a:lnTo>
                        <a:pt x="383" y="252"/>
                      </a:lnTo>
                      <a:lnTo>
                        <a:pt x="387" y="245"/>
                      </a:lnTo>
                      <a:lnTo>
                        <a:pt x="391" y="239"/>
                      </a:lnTo>
                      <a:lnTo>
                        <a:pt x="394" y="239"/>
                      </a:lnTo>
                      <a:lnTo>
                        <a:pt x="398" y="232"/>
                      </a:lnTo>
                      <a:lnTo>
                        <a:pt x="406" y="219"/>
                      </a:lnTo>
                      <a:lnTo>
                        <a:pt x="402" y="219"/>
                      </a:lnTo>
                      <a:lnTo>
                        <a:pt x="406" y="219"/>
                      </a:lnTo>
                      <a:lnTo>
                        <a:pt x="409" y="212"/>
                      </a:lnTo>
                      <a:lnTo>
                        <a:pt x="409" y="206"/>
                      </a:lnTo>
                      <a:lnTo>
                        <a:pt x="413" y="199"/>
                      </a:lnTo>
                      <a:lnTo>
                        <a:pt x="417" y="192"/>
                      </a:lnTo>
                      <a:lnTo>
                        <a:pt x="417" y="186"/>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33" name="Freeform 37"/>
                <p:cNvSpPr/>
                <p:nvPr/>
              </p:nvSpPr>
              <p:spPr bwMode="auto">
                <a:xfrm>
                  <a:off x="4642" y="2061"/>
                  <a:ext cx="350" cy="186"/>
                </a:xfrm>
                <a:custGeom>
                  <a:avLst/>
                  <a:gdLst>
                    <a:gd name="T0" fmla="*/ 3 w 350"/>
                    <a:gd name="T1" fmla="*/ 179 h 186"/>
                    <a:gd name="T2" fmla="*/ 7 w 350"/>
                    <a:gd name="T3" fmla="*/ 166 h 186"/>
                    <a:gd name="T4" fmla="*/ 15 w 350"/>
                    <a:gd name="T5" fmla="*/ 152 h 186"/>
                    <a:gd name="T6" fmla="*/ 18 w 350"/>
                    <a:gd name="T7" fmla="*/ 139 h 186"/>
                    <a:gd name="T8" fmla="*/ 26 w 350"/>
                    <a:gd name="T9" fmla="*/ 126 h 186"/>
                    <a:gd name="T10" fmla="*/ 30 w 350"/>
                    <a:gd name="T11" fmla="*/ 113 h 186"/>
                    <a:gd name="T12" fmla="*/ 33 w 350"/>
                    <a:gd name="T13" fmla="*/ 99 h 186"/>
                    <a:gd name="T14" fmla="*/ 41 w 350"/>
                    <a:gd name="T15" fmla="*/ 86 h 186"/>
                    <a:gd name="T16" fmla="*/ 44 w 350"/>
                    <a:gd name="T17" fmla="*/ 73 h 186"/>
                    <a:gd name="T18" fmla="*/ 48 w 350"/>
                    <a:gd name="T19" fmla="*/ 59 h 186"/>
                    <a:gd name="T20" fmla="*/ 56 w 350"/>
                    <a:gd name="T21" fmla="*/ 53 h 186"/>
                    <a:gd name="T22" fmla="*/ 59 w 350"/>
                    <a:gd name="T23" fmla="*/ 40 h 186"/>
                    <a:gd name="T24" fmla="*/ 67 w 350"/>
                    <a:gd name="T25" fmla="*/ 26 h 186"/>
                    <a:gd name="T26" fmla="*/ 74 w 350"/>
                    <a:gd name="T27" fmla="*/ 13 h 186"/>
                    <a:gd name="T28" fmla="*/ 82 w 350"/>
                    <a:gd name="T29" fmla="*/ 6 h 186"/>
                    <a:gd name="T30" fmla="*/ 89 w 350"/>
                    <a:gd name="T31" fmla="*/ 0 h 186"/>
                    <a:gd name="T32" fmla="*/ 97 w 350"/>
                    <a:gd name="T33" fmla="*/ 0 h 186"/>
                    <a:gd name="T34" fmla="*/ 104 w 350"/>
                    <a:gd name="T35" fmla="*/ 0 h 186"/>
                    <a:gd name="T36" fmla="*/ 111 w 350"/>
                    <a:gd name="T37" fmla="*/ 0 h 186"/>
                    <a:gd name="T38" fmla="*/ 119 w 350"/>
                    <a:gd name="T39" fmla="*/ 6 h 186"/>
                    <a:gd name="T40" fmla="*/ 126 w 350"/>
                    <a:gd name="T41" fmla="*/ 13 h 186"/>
                    <a:gd name="T42" fmla="*/ 134 w 350"/>
                    <a:gd name="T43" fmla="*/ 20 h 186"/>
                    <a:gd name="T44" fmla="*/ 141 w 350"/>
                    <a:gd name="T45" fmla="*/ 33 h 186"/>
                    <a:gd name="T46" fmla="*/ 152 w 350"/>
                    <a:gd name="T47" fmla="*/ 46 h 186"/>
                    <a:gd name="T48" fmla="*/ 152 w 350"/>
                    <a:gd name="T49" fmla="*/ 46 h 186"/>
                    <a:gd name="T50" fmla="*/ 156 w 350"/>
                    <a:gd name="T51" fmla="*/ 59 h 186"/>
                    <a:gd name="T52" fmla="*/ 164 w 350"/>
                    <a:gd name="T53" fmla="*/ 66 h 186"/>
                    <a:gd name="T54" fmla="*/ 167 w 350"/>
                    <a:gd name="T55" fmla="*/ 79 h 186"/>
                    <a:gd name="T56" fmla="*/ 179 w 350"/>
                    <a:gd name="T57" fmla="*/ 93 h 186"/>
                    <a:gd name="T58" fmla="*/ 179 w 350"/>
                    <a:gd name="T59" fmla="*/ 93 h 186"/>
                    <a:gd name="T60" fmla="*/ 182 w 350"/>
                    <a:gd name="T61" fmla="*/ 106 h 186"/>
                    <a:gd name="T62" fmla="*/ 190 w 350"/>
                    <a:gd name="T63" fmla="*/ 119 h 186"/>
                    <a:gd name="T64" fmla="*/ 197 w 350"/>
                    <a:gd name="T65" fmla="*/ 126 h 186"/>
                    <a:gd name="T66" fmla="*/ 205 w 350"/>
                    <a:gd name="T67" fmla="*/ 139 h 186"/>
                    <a:gd name="T68" fmla="*/ 212 w 350"/>
                    <a:gd name="T69" fmla="*/ 146 h 186"/>
                    <a:gd name="T70" fmla="*/ 219 w 350"/>
                    <a:gd name="T71" fmla="*/ 152 h 186"/>
                    <a:gd name="T72" fmla="*/ 227 w 350"/>
                    <a:gd name="T73" fmla="*/ 159 h 186"/>
                    <a:gd name="T74" fmla="*/ 234 w 350"/>
                    <a:gd name="T75" fmla="*/ 166 h 186"/>
                    <a:gd name="T76" fmla="*/ 242 w 350"/>
                    <a:gd name="T77" fmla="*/ 166 h 186"/>
                    <a:gd name="T78" fmla="*/ 249 w 350"/>
                    <a:gd name="T79" fmla="*/ 166 h 186"/>
                    <a:gd name="T80" fmla="*/ 257 w 350"/>
                    <a:gd name="T81" fmla="*/ 166 h 186"/>
                    <a:gd name="T82" fmla="*/ 264 w 350"/>
                    <a:gd name="T83" fmla="*/ 166 h 186"/>
                    <a:gd name="T84" fmla="*/ 272 w 350"/>
                    <a:gd name="T85" fmla="*/ 159 h 186"/>
                    <a:gd name="T86" fmla="*/ 279 w 350"/>
                    <a:gd name="T87" fmla="*/ 159 h 186"/>
                    <a:gd name="T88" fmla="*/ 287 w 350"/>
                    <a:gd name="T89" fmla="*/ 152 h 186"/>
                    <a:gd name="T90" fmla="*/ 294 w 350"/>
                    <a:gd name="T91" fmla="*/ 146 h 186"/>
                    <a:gd name="T92" fmla="*/ 301 w 350"/>
                    <a:gd name="T93" fmla="*/ 139 h 186"/>
                    <a:gd name="T94" fmla="*/ 309 w 350"/>
                    <a:gd name="T95" fmla="*/ 133 h 186"/>
                    <a:gd name="T96" fmla="*/ 316 w 350"/>
                    <a:gd name="T97" fmla="*/ 126 h 186"/>
                    <a:gd name="T98" fmla="*/ 324 w 350"/>
                    <a:gd name="T99" fmla="*/ 126 h 186"/>
                    <a:gd name="T100" fmla="*/ 331 w 350"/>
                    <a:gd name="T101" fmla="*/ 119 h 186"/>
                    <a:gd name="T102" fmla="*/ 339 w 350"/>
                    <a:gd name="T103" fmla="*/ 119 h 186"/>
                    <a:gd name="T104" fmla="*/ 346 w 350"/>
                    <a:gd name="T105" fmla="*/ 119 h 18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50"/>
                    <a:gd name="T160" fmla="*/ 0 h 186"/>
                    <a:gd name="T161" fmla="*/ 350 w 350"/>
                    <a:gd name="T162" fmla="*/ 186 h 18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50" h="186">
                      <a:moveTo>
                        <a:pt x="0" y="186"/>
                      </a:moveTo>
                      <a:lnTo>
                        <a:pt x="3" y="179"/>
                      </a:lnTo>
                      <a:lnTo>
                        <a:pt x="7" y="172"/>
                      </a:lnTo>
                      <a:lnTo>
                        <a:pt x="7" y="166"/>
                      </a:lnTo>
                      <a:lnTo>
                        <a:pt x="11" y="159"/>
                      </a:lnTo>
                      <a:lnTo>
                        <a:pt x="15" y="152"/>
                      </a:lnTo>
                      <a:lnTo>
                        <a:pt x="15" y="146"/>
                      </a:lnTo>
                      <a:lnTo>
                        <a:pt x="18" y="139"/>
                      </a:lnTo>
                      <a:lnTo>
                        <a:pt x="22" y="133"/>
                      </a:lnTo>
                      <a:lnTo>
                        <a:pt x="26" y="126"/>
                      </a:lnTo>
                      <a:lnTo>
                        <a:pt x="26" y="119"/>
                      </a:lnTo>
                      <a:lnTo>
                        <a:pt x="30" y="113"/>
                      </a:lnTo>
                      <a:lnTo>
                        <a:pt x="33" y="106"/>
                      </a:lnTo>
                      <a:lnTo>
                        <a:pt x="33" y="99"/>
                      </a:lnTo>
                      <a:lnTo>
                        <a:pt x="37" y="93"/>
                      </a:lnTo>
                      <a:lnTo>
                        <a:pt x="41" y="86"/>
                      </a:lnTo>
                      <a:lnTo>
                        <a:pt x="41" y="79"/>
                      </a:lnTo>
                      <a:lnTo>
                        <a:pt x="44" y="73"/>
                      </a:lnTo>
                      <a:lnTo>
                        <a:pt x="48" y="66"/>
                      </a:lnTo>
                      <a:lnTo>
                        <a:pt x="48" y="59"/>
                      </a:lnTo>
                      <a:lnTo>
                        <a:pt x="52" y="53"/>
                      </a:lnTo>
                      <a:lnTo>
                        <a:pt x="56" y="53"/>
                      </a:lnTo>
                      <a:lnTo>
                        <a:pt x="59" y="46"/>
                      </a:lnTo>
                      <a:lnTo>
                        <a:pt x="59" y="40"/>
                      </a:lnTo>
                      <a:lnTo>
                        <a:pt x="63" y="33"/>
                      </a:lnTo>
                      <a:lnTo>
                        <a:pt x="67" y="26"/>
                      </a:lnTo>
                      <a:lnTo>
                        <a:pt x="70" y="20"/>
                      </a:lnTo>
                      <a:lnTo>
                        <a:pt x="74" y="13"/>
                      </a:lnTo>
                      <a:lnTo>
                        <a:pt x="78" y="13"/>
                      </a:lnTo>
                      <a:lnTo>
                        <a:pt x="82" y="6"/>
                      </a:lnTo>
                      <a:lnTo>
                        <a:pt x="85" y="6"/>
                      </a:lnTo>
                      <a:lnTo>
                        <a:pt x="89" y="0"/>
                      </a:lnTo>
                      <a:lnTo>
                        <a:pt x="93" y="0"/>
                      </a:lnTo>
                      <a:lnTo>
                        <a:pt x="97" y="0"/>
                      </a:lnTo>
                      <a:lnTo>
                        <a:pt x="100" y="0"/>
                      </a:lnTo>
                      <a:lnTo>
                        <a:pt x="104" y="0"/>
                      </a:lnTo>
                      <a:lnTo>
                        <a:pt x="108" y="0"/>
                      </a:lnTo>
                      <a:lnTo>
                        <a:pt x="111" y="0"/>
                      </a:lnTo>
                      <a:lnTo>
                        <a:pt x="115" y="0"/>
                      </a:lnTo>
                      <a:lnTo>
                        <a:pt x="119" y="6"/>
                      </a:lnTo>
                      <a:lnTo>
                        <a:pt x="123" y="6"/>
                      </a:lnTo>
                      <a:lnTo>
                        <a:pt x="126" y="13"/>
                      </a:lnTo>
                      <a:lnTo>
                        <a:pt x="130" y="13"/>
                      </a:lnTo>
                      <a:lnTo>
                        <a:pt x="134" y="20"/>
                      </a:lnTo>
                      <a:lnTo>
                        <a:pt x="138" y="26"/>
                      </a:lnTo>
                      <a:lnTo>
                        <a:pt x="141" y="33"/>
                      </a:lnTo>
                      <a:lnTo>
                        <a:pt x="145" y="33"/>
                      </a:lnTo>
                      <a:lnTo>
                        <a:pt x="152" y="46"/>
                      </a:lnTo>
                      <a:lnTo>
                        <a:pt x="149" y="46"/>
                      </a:lnTo>
                      <a:lnTo>
                        <a:pt x="152" y="46"/>
                      </a:lnTo>
                      <a:lnTo>
                        <a:pt x="160" y="59"/>
                      </a:lnTo>
                      <a:lnTo>
                        <a:pt x="156" y="59"/>
                      </a:lnTo>
                      <a:lnTo>
                        <a:pt x="160" y="59"/>
                      </a:lnTo>
                      <a:lnTo>
                        <a:pt x="164" y="66"/>
                      </a:lnTo>
                      <a:lnTo>
                        <a:pt x="171" y="79"/>
                      </a:lnTo>
                      <a:lnTo>
                        <a:pt x="167" y="79"/>
                      </a:lnTo>
                      <a:lnTo>
                        <a:pt x="171" y="79"/>
                      </a:lnTo>
                      <a:lnTo>
                        <a:pt x="179" y="93"/>
                      </a:lnTo>
                      <a:lnTo>
                        <a:pt x="175" y="93"/>
                      </a:lnTo>
                      <a:lnTo>
                        <a:pt x="179" y="93"/>
                      </a:lnTo>
                      <a:lnTo>
                        <a:pt x="182" y="99"/>
                      </a:lnTo>
                      <a:lnTo>
                        <a:pt x="182" y="106"/>
                      </a:lnTo>
                      <a:lnTo>
                        <a:pt x="186" y="113"/>
                      </a:lnTo>
                      <a:lnTo>
                        <a:pt x="190" y="119"/>
                      </a:lnTo>
                      <a:lnTo>
                        <a:pt x="193" y="119"/>
                      </a:lnTo>
                      <a:lnTo>
                        <a:pt x="197" y="126"/>
                      </a:lnTo>
                      <a:lnTo>
                        <a:pt x="201" y="133"/>
                      </a:lnTo>
                      <a:lnTo>
                        <a:pt x="205" y="139"/>
                      </a:lnTo>
                      <a:lnTo>
                        <a:pt x="208" y="146"/>
                      </a:lnTo>
                      <a:lnTo>
                        <a:pt x="212" y="146"/>
                      </a:lnTo>
                      <a:lnTo>
                        <a:pt x="216" y="152"/>
                      </a:lnTo>
                      <a:lnTo>
                        <a:pt x="219" y="152"/>
                      </a:lnTo>
                      <a:lnTo>
                        <a:pt x="223" y="159"/>
                      </a:lnTo>
                      <a:lnTo>
                        <a:pt x="227" y="159"/>
                      </a:lnTo>
                      <a:lnTo>
                        <a:pt x="231" y="159"/>
                      </a:lnTo>
                      <a:lnTo>
                        <a:pt x="234" y="166"/>
                      </a:lnTo>
                      <a:lnTo>
                        <a:pt x="238" y="166"/>
                      </a:lnTo>
                      <a:lnTo>
                        <a:pt x="242" y="166"/>
                      </a:lnTo>
                      <a:lnTo>
                        <a:pt x="246" y="166"/>
                      </a:lnTo>
                      <a:lnTo>
                        <a:pt x="249" y="166"/>
                      </a:lnTo>
                      <a:lnTo>
                        <a:pt x="253" y="166"/>
                      </a:lnTo>
                      <a:lnTo>
                        <a:pt x="257" y="166"/>
                      </a:lnTo>
                      <a:lnTo>
                        <a:pt x="260" y="166"/>
                      </a:lnTo>
                      <a:lnTo>
                        <a:pt x="264" y="166"/>
                      </a:lnTo>
                      <a:lnTo>
                        <a:pt x="268" y="159"/>
                      </a:lnTo>
                      <a:lnTo>
                        <a:pt x="272" y="159"/>
                      </a:lnTo>
                      <a:lnTo>
                        <a:pt x="275" y="159"/>
                      </a:lnTo>
                      <a:lnTo>
                        <a:pt x="279" y="159"/>
                      </a:lnTo>
                      <a:lnTo>
                        <a:pt x="283" y="152"/>
                      </a:lnTo>
                      <a:lnTo>
                        <a:pt x="287" y="152"/>
                      </a:lnTo>
                      <a:lnTo>
                        <a:pt x="290" y="146"/>
                      </a:lnTo>
                      <a:lnTo>
                        <a:pt x="294" y="146"/>
                      </a:lnTo>
                      <a:lnTo>
                        <a:pt x="298" y="139"/>
                      </a:lnTo>
                      <a:lnTo>
                        <a:pt x="301" y="139"/>
                      </a:lnTo>
                      <a:lnTo>
                        <a:pt x="305" y="139"/>
                      </a:lnTo>
                      <a:lnTo>
                        <a:pt x="309" y="133"/>
                      </a:lnTo>
                      <a:lnTo>
                        <a:pt x="313" y="133"/>
                      </a:lnTo>
                      <a:lnTo>
                        <a:pt x="316" y="126"/>
                      </a:lnTo>
                      <a:lnTo>
                        <a:pt x="320" y="126"/>
                      </a:lnTo>
                      <a:lnTo>
                        <a:pt x="324" y="126"/>
                      </a:lnTo>
                      <a:lnTo>
                        <a:pt x="328" y="119"/>
                      </a:lnTo>
                      <a:lnTo>
                        <a:pt x="331" y="119"/>
                      </a:lnTo>
                      <a:lnTo>
                        <a:pt x="335" y="119"/>
                      </a:lnTo>
                      <a:lnTo>
                        <a:pt x="339" y="119"/>
                      </a:lnTo>
                      <a:lnTo>
                        <a:pt x="342" y="119"/>
                      </a:lnTo>
                      <a:lnTo>
                        <a:pt x="346" y="119"/>
                      </a:lnTo>
                      <a:lnTo>
                        <a:pt x="350" y="119"/>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34" name="Line 38"/>
                <p:cNvSpPr>
                  <a:spLocks noChangeShapeType="1"/>
                </p:cNvSpPr>
                <p:nvPr/>
              </p:nvSpPr>
              <p:spPr bwMode="auto">
                <a:xfrm>
                  <a:off x="3379" y="2175"/>
                  <a:ext cx="1700"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35" name="Line 39"/>
                <p:cNvSpPr>
                  <a:spLocks noChangeShapeType="1"/>
                </p:cNvSpPr>
                <p:nvPr/>
              </p:nvSpPr>
              <p:spPr bwMode="auto">
                <a:xfrm flipV="1">
                  <a:off x="3379" y="1903"/>
                  <a:ext cx="0" cy="499"/>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693" name="Group 40"/>
              <p:cNvGrpSpPr/>
              <p:nvPr/>
            </p:nvGrpSpPr>
            <p:grpSpPr bwMode="auto">
              <a:xfrm>
                <a:off x="3016" y="2760"/>
                <a:ext cx="1700" cy="499"/>
                <a:chOff x="3379" y="2381"/>
                <a:chExt cx="1700" cy="499"/>
              </a:xfrm>
            </p:grpSpPr>
            <p:sp>
              <p:nvSpPr>
                <p:cNvPr id="28707" name="Rectangle 41"/>
                <p:cNvSpPr>
                  <a:spLocks noChangeArrowheads="1"/>
                </p:cNvSpPr>
                <p:nvPr/>
              </p:nvSpPr>
              <p:spPr bwMode="auto">
                <a:xfrm>
                  <a:off x="3379" y="2499"/>
                  <a:ext cx="1617" cy="319"/>
                </a:xfrm>
                <a:prstGeom prst="rect">
                  <a:avLst/>
                </a:prstGeom>
                <a:noFill/>
                <a:ln w="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28708" name="Line 42"/>
                <p:cNvSpPr>
                  <a:spLocks noChangeShapeType="1"/>
                </p:cNvSpPr>
                <p:nvPr/>
              </p:nvSpPr>
              <p:spPr bwMode="auto">
                <a:xfrm flipH="1">
                  <a:off x="4977" y="2659"/>
                  <a:ext cx="19"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709" name="Freeform 43"/>
                <p:cNvSpPr/>
                <p:nvPr/>
              </p:nvSpPr>
              <p:spPr bwMode="auto">
                <a:xfrm>
                  <a:off x="3379" y="2512"/>
                  <a:ext cx="432" cy="140"/>
                </a:xfrm>
                <a:custGeom>
                  <a:avLst/>
                  <a:gdLst>
                    <a:gd name="T0" fmla="*/ 4 w 432"/>
                    <a:gd name="T1" fmla="*/ 140 h 140"/>
                    <a:gd name="T2" fmla="*/ 15 w 432"/>
                    <a:gd name="T3" fmla="*/ 140 h 140"/>
                    <a:gd name="T4" fmla="*/ 26 w 432"/>
                    <a:gd name="T5" fmla="*/ 140 h 140"/>
                    <a:gd name="T6" fmla="*/ 37 w 432"/>
                    <a:gd name="T7" fmla="*/ 133 h 140"/>
                    <a:gd name="T8" fmla="*/ 48 w 432"/>
                    <a:gd name="T9" fmla="*/ 120 h 140"/>
                    <a:gd name="T10" fmla="*/ 60 w 432"/>
                    <a:gd name="T11" fmla="*/ 113 h 140"/>
                    <a:gd name="T12" fmla="*/ 71 w 432"/>
                    <a:gd name="T13" fmla="*/ 107 h 140"/>
                    <a:gd name="T14" fmla="*/ 82 w 432"/>
                    <a:gd name="T15" fmla="*/ 93 h 140"/>
                    <a:gd name="T16" fmla="*/ 93 w 432"/>
                    <a:gd name="T17" fmla="*/ 93 h 140"/>
                    <a:gd name="T18" fmla="*/ 104 w 432"/>
                    <a:gd name="T19" fmla="*/ 100 h 140"/>
                    <a:gd name="T20" fmla="*/ 115 w 432"/>
                    <a:gd name="T21" fmla="*/ 107 h 140"/>
                    <a:gd name="T22" fmla="*/ 127 w 432"/>
                    <a:gd name="T23" fmla="*/ 120 h 140"/>
                    <a:gd name="T24" fmla="*/ 138 w 432"/>
                    <a:gd name="T25" fmla="*/ 133 h 140"/>
                    <a:gd name="T26" fmla="*/ 149 w 432"/>
                    <a:gd name="T27" fmla="*/ 140 h 140"/>
                    <a:gd name="T28" fmla="*/ 160 w 432"/>
                    <a:gd name="T29" fmla="*/ 140 h 140"/>
                    <a:gd name="T30" fmla="*/ 171 w 432"/>
                    <a:gd name="T31" fmla="*/ 140 h 140"/>
                    <a:gd name="T32" fmla="*/ 182 w 432"/>
                    <a:gd name="T33" fmla="*/ 127 h 140"/>
                    <a:gd name="T34" fmla="*/ 194 w 432"/>
                    <a:gd name="T35" fmla="*/ 107 h 140"/>
                    <a:gd name="T36" fmla="*/ 201 w 432"/>
                    <a:gd name="T37" fmla="*/ 87 h 140"/>
                    <a:gd name="T38" fmla="*/ 212 w 432"/>
                    <a:gd name="T39" fmla="*/ 67 h 140"/>
                    <a:gd name="T40" fmla="*/ 220 w 432"/>
                    <a:gd name="T41" fmla="*/ 54 h 140"/>
                    <a:gd name="T42" fmla="*/ 227 w 432"/>
                    <a:gd name="T43" fmla="*/ 40 h 140"/>
                    <a:gd name="T44" fmla="*/ 238 w 432"/>
                    <a:gd name="T45" fmla="*/ 27 h 140"/>
                    <a:gd name="T46" fmla="*/ 250 w 432"/>
                    <a:gd name="T47" fmla="*/ 27 h 140"/>
                    <a:gd name="T48" fmla="*/ 261 w 432"/>
                    <a:gd name="T49" fmla="*/ 40 h 140"/>
                    <a:gd name="T50" fmla="*/ 272 w 432"/>
                    <a:gd name="T51" fmla="*/ 60 h 140"/>
                    <a:gd name="T52" fmla="*/ 279 w 432"/>
                    <a:gd name="T53" fmla="*/ 80 h 140"/>
                    <a:gd name="T54" fmla="*/ 290 w 432"/>
                    <a:gd name="T55" fmla="*/ 100 h 140"/>
                    <a:gd name="T56" fmla="*/ 298 w 432"/>
                    <a:gd name="T57" fmla="*/ 120 h 140"/>
                    <a:gd name="T58" fmla="*/ 309 w 432"/>
                    <a:gd name="T59" fmla="*/ 133 h 140"/>
                    <a:gd name="T60" fmla="*/ 320 w 432"/>
                    <a:gd name="T61" fmla="*/ 140 h 140"/>
                    <a:gd name="T62" fmla="*/ 331 w 432"/>
                    <a:gd name="T63" fmla="*/ 140 h 140"/>
                    <a:gd name="T64" fmla="*/ 343 w 432"/>
                    <a:gd name="T65" fmla="*/ 120 h 140"/>
                    <a:gd name="T66" fmla="*/ 350 w 432"/>
                    <a:gd name="T67" fmla="*/ 100 h 140"/>
                    <a:gd name="T68" fmla="*/ 358 w 432"/>
                    <a:gd name="T69" fmla="*/ 80 h 140"/>
                    <a:gd name="T70" fmla="*/ 365 w 432"/>
                    <a:gd name="T71" fmla="*/ 60 h 140"/>
                    <a:gd name="T72" fmla="*/ 372 w 432"/>
                    <a:gd name="T73" fmla="*/ 40 h 140"/>
                    <a:gd name="T74" fmla="*/ 380 w 432"/>
                    <a:gd name="T75" fmla="*/ 20 h 140"/>
                    <a:gd name="T76" fmla="*/ 391 w 432"/>
                    <a:gd name="T77" fmla="*/ 7 h 140"/>
                    <a:gd name="T78" fmla="*/ 402 w 432"/>
                    <a:gd name="T79" fmla="*/ 0 h 140"/>
                    <a:gd name="T80" fmla="*/ 413 w 432"/>
                    <a:gd name="T81" fmla="*/ 7 h 140"/>
                    <a:gd name="T82" fmla="*/ 425 w 432"/>
                    <a:gd name="T83" fmla="*/ 27 h 14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2"/>
                    <a:gd name="T127" fmla="*/ 0 h 140"/>
                    <a:gd name="T128" fmla="*/ 432 w 432"/>
                    <a:gd name="T129" fmla="*/ 140 h 14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2" h="140">
                      <a:moveTo>
                        <a:pt x="4" y="140"/>
                      </a:moveTo>
                      <a:lnTo>
                        <a:pt x="0" y="140"/>
                      </a:lnTo>
                      <a:lnTo>
                        <a:pt x="4" y="140"/>
                      </a:lnTo>
                      <a:lnTo>
                        <a:pt x="7" y="140"/>
                      </a:lnTo>
                      <a:lnTo>
                        <a:pt x="11" y="140"/>
                      </a:lnTo>
                      <a:lnTo>
                        <a:pt x="15" y="140"/>
                      </a:lnTo>
                      <a:lnTo>
                        <a:pt x="19" y="140"/>
                      </a:lnTo>
                      <a:lnTo>
                        <a:pt x="22" y="140"/>
                      </a:lnTo>
                      <a:lnTo>
                        <a:pt x="26" y="140"/>
                      </a:lnTo>
                      <a:lnTo>
                        <a:pt x="30" y="133"/>
                      </a:lnTo>
                      <a:lnTo>
                        <a:pt x="33" y="133"/>
                      </a:lnTo>
                      <a:lnTo>
                        <a:pt x="37" y="133"/>
                      </a:lnTo>
                      <a:lnTo>
                        <a:pt x="41" y="127"/>
                      </a:lnTo>
                      <a:lnTo>
                        <a:pt x="45" y="127"/>
                      </a:lnTo>
                      <a:lnTo>
                        <a:pt x="48" y="120"/>
                      </a:lnTo>
                      <a:lnTo>
                        <a:pt x="52" y="120"/>
                      </a:lnTo>
                      <a:lnTo>
                        <a:pt x="56" y="113"/>
                      </a:lnTo>
                      <a:lnTo>
                        <a:pt x="60" y="113"/>
                      </a:lnTo>
                      <a:lnTo>
                        <a:pt x="63" y="107"/>
                      </a:lnTo>
                      <a:lnTo>
                        <a:pt x="67" y="107"/>
                      </a:lnTo>
                      <a:lnTo>
                        <a:pt x="71" y="107"/>
                      </a:lnTo>
                      <a:lnTo>
                        <a:pt x="74" y="100"/>
                      </a:lnTo>
                      <a:lnTo>
                        <a:pt x="78" y="100"/>
                      </a:lnTo>
                      <a:lnTo>
                        <a:pt x="82" y="93"/>
                      </a:lnTo>
                      <a:lnTo>
                        <a:pt x="86" y="93"/>
                      </a:lnTo>
                      <a:lnTo>
                        <a:pt x="89" y="93"/>
                      </a:lnTo>
                      <a:lnTo>
                        <a:pt x="93" y="93"/>
                      </a:lnTo>
                      <a:lnTo>
                        <a:pt x="97" y="93"/>
                      </a:lnTo>
                      <a:lnTo>
                        <a:pt x="101" y="93"/>
                      </a:lnTo>
                      <a:lnTo>
                        <a:pt x="104" y="100"/>
                      </a:lnTo>
                      <a:lnTo>
                        <a:pt x="108" y="100"/>
                      </a:lnTo>
                      <a:lnTo>
                        <a:pt x="112" y="100"/>
                      </a:lnTo>
                      <a:lnTo>
                        <a:pt x="115" y="107"/>
                      </a:lnTo>
                      <a:lnTo>
                        <a:pt x="119" y="107"/>
                      </a:lnTo>
                      <a:lnTo>
                        <a:pt x="123" y="113"/>
                      </a:lnTo>
                      <a:lnTo>
                        <a:pt x="127" y="120"/>
                      </a:lnTo>
                      <a:lnTo>
                        <a:pt x="130" y="127"/>
                      </a:lnTo>
                      <a:lnTo>
                        <a:pt x="134" y="127"/>
                      </a:lnTo>
                      <a:lnTo>
                        <a:pt x="138" y="133"/>
                      </a:lnTo>
                      <a:lnTo>
                        <a:pt x="141" y="133"/>
                      </a:lnTo>
                      <a:lnTo>
                        <a:pt x="145" y="140"/>
                      </a:lnTo>
                      <a:lnTo>
                        <a:pt x="149" y="140"/>
                      </a:lnTo>
                      <a:lnTo>
                        <a:pt x="153" y="140"/>
                      </a:lnTo>
                      <a:lnTo>
                        <a:pt x="156" y="140"/>
                      </a:lnTo>
                      <a:lnTo>
                        <a:pt x="160" y="140"/>
                      </a:lnTo>
                      <a:lnTo>
                        <a:pt x="164" y="140"/>
                      </a:lnTo>
                      <a:lnTo>
                        <a:pt x="168" y="140"/>
                      </a:lnTo>
                      <a:lnTo>
                        <a:pt x="171" y="140"/>
                      </a:lnTo>
                      <a:lnTo>
                        <a:pt x="175" y="133"/>
                      </a:lnTo>
                      <a:lnTo>
                        <a:pt x="179" y="133"/>
                      </a:lnTo>
                      <a:lnTo>
                        <a:pt x="182" y="127"/>
                      </a:lnTo>
                      <a:lnTo>
                        <a:pt x="186" y="120"/>
                      </a:lnTo>
                      <a:lnTo>
                        <a:pt x="190" y="113"/>
                      </a:lnTo>
                      <a:lnTo>
                        <a:pt x="194" y="107"/>
                      </a:lnTo>
                      <a:lnTo>
                        <a:pt x="197" y="100"/>
                      </a:lnTo>
                      <a:lnTo>
                        <a:pt x="197" y="93"/>
                      </a:lnTo>
                      <a:lnTo>
                        <a:pt x="201" y="87"/>
                      </a:lnTo>
                      <a:lnTo>
                        <a:pt x="205" y="80"/>
                      </a:lnTo>
                      <a:lnTo>
                        <a:pt x="209" y="73"/>
                      </a:lnTo>
                      <a:lnTo>
                        <a:pt x="212" y="67"/>
                      </a:lnTo>
                      <a:lnTo>
                        <a:pt x="220" y="54"/>
                      </a:lnTo>
                      <a:lnTo>
                        <a:pt x="216" y="54"/>
                      </a:lnTo>
                      <a:lnTo>
                        <a:pt x="220" y="54"/>
                      </a:lnTo>
                      <a:lnTo>
                        <a:pt x="227" y="40"/>
                      </a:lnTo>
                      <a:lnTo>
                        <a:pt x="223" y="40"/>
                      </a:lnTo>
                      <a:lnTo>
                        <a:pt x="227" y="40"/>
                      </a:lnTo>
                      <a:lnTo>
                        <a:pt x="231" y="34"/>
                      </a:lnTo>
                      <a:lnTo>
                        <a:pt x="235" y="27"/>
                      </a:lnTo>
                      <a:lnTo>
                        <a:pt x="238" y="27"/>
                      </a:lnTo>
                      <a:lnTo>
                        <a:pt x="242" y="27"/>
                      </a:lnTo>
                      <a:lnTo>
                        <a:pt x="246" y="27"/>
                      </a:lnTo>
                      <a:lnTo>
                        <a:pt x="250" y="27"/>
                      </a:lnTo>
                      <a:lnTo>
                        <a:pt x="253" y="27"/>
                      </a:lnTo>
                      <a:lnTo>
                        <a:pt x="257" y="34"/>
                      </a:lnTo>
                      <a:lnTo>
                        <a:pt x="261" y="40"/>
                      </a:lnTo>
                      <a:lnTo>
                        <a:pt x="264" y="47"/>
                      </a:lnTo>
                      <a:lnTo>
                        <a:pt x="268" y="54"/>
                      </a:lnTo>
                      <a:lnTo>
                        <a:pt x="272" y="60"/>
                      </a:lnTo>
                      <a:lnTo>
                        <a:pt x="276" y="67"/>
                      </a:lnTo>
                      <a:lnTo>
                        <a:pt x="279" y="73"/>
                      </a:lnTo>
                      <a:lnTo>
                        <a:pt x="279" y="80"/>
                      </a:lnTo>
                      <a:lnTo>
                        <a:pt x="283" y="87"/>
                      </a:lnTo>
                      <a:lnTo>
                        <a:pt x="287" y="93"/>
                      </a:lnTo>
                      <a:lnTo>
                        <a:pt x="290" y="100"/>
                      </a:lnTo>
                      <a:lnTo>
                        <a:pt x="294" y="107"/>
                      </a:lnTo>
                      <a:lnTo>
                        <a:pt x="298" y="113"/>
                      </a:lnTo>
                      <a:lnTo>
                        <a:pt x="298" y="120"/>
                      </a:lnTo>
                      <a:lnTo>
                        <a:pt x="302" y="127"/>
                      </a:lnTo>
                      <a:lnTo>
                        <a:pt x="305" y="133"/>
                      </a:lnTo>
                      <a:lnTo>
                        <a:pt x="309" y="133"/>
                      </a:lnTo>
                      <a:lnTo>
                        <a:pt x="313" y="140"/>
                      </a:lnTo>
                      <a:lnTo>
                        <a:pt x="317" y="140"/>
                      </a:lnTo>
                      <a:lnTo>
                        <a:pt x="320" y="140"/>
                      </a:lnTo>
                      <a:lnTo>
                        <a:pt x="324" y="140"/>
                      </a:lnTo>
                      <a:lnTo>
                        <a:pt x="328" y="140"/>
                      </a:lnTo>
                      <a:lnTo>
                        <a:pt x="331" y="140"/>
                      </a:lnTo>
                      <a:lnTo>
                        <a:pt x="335" y="133"/>
                      </a:lnTo>
                      <a:lnTo>
                        <a:pt x="339" y="127"/>
                      </a:lnTo>
                      <a:lnTo>
                        <a:pt x="343" y="120"/>
                      </a:lnTo>
                      <a:lnTo>
                        <a:pt x="346" y="113"/>
                      </a:lnTo>
                      <a:lnTo>
                        <a:pt x="346" y="107"/>
                      </a:lnTo>
                      <a:lnTo>
                        <a:pt x="350" y="100"/>
                      </a:lnTo>
                      <a:lnTo>
                        <a:pt x="354" y="93"/>
                      </a:lnTo>
                      <a:lnTo>
                        <a:pt x="358" y="87"/>
                      </a:lnTo>
                      <a:lnTo>
                        <a:pt x="358" y="80"/>
                      </a:lnTo>
                      <a:lnTo>
                        <a:pt x="361" y="73"/>
                      </a:lnTo>
                      <a:lnTo>
                        <a:pt x="365" y="67"/>
                      </a:lnTo>
                      <a:lnTo>
                        <a:pt x="365" y="60"/>
                      </a:lnTo>
                      <a:lnTo>
                        <a:pt x="369" y="54"/>
                      </a:lnTo>
                      <a:lnTo>
                        <a:pt x="372" y="47"/>
                      </a:lnTo>
                      <a:lnTo>
                        <a:pt x="372" y="40"/>
                      </a:lnTo>
                      <a:lnTo>
                        <a:pt x="376" y="34"/>
                      </a:lnTo>
                      <a:lnTo>
                        <a:pt x="380" y="27"/>
                      </a:lnTo>
                      <a:lnTo>
                        <a:pt x="380" y="20"/>
                      </a:lnTo>
                      <a:lnTo>
                        <a:pt x="384" y="14"/>
                      </a:lnTo>
                      <a:lnTo>
                        <a:pt x="387" y="7"/>
                      </a:lnTo>
                      <a:lnTo>
                        <a:pt x="391" y="7"/>
                      </a:lnTo>
                      <a:lnTo>
                        <a:pt x="395" y="0"/>
                      </a:lnTo>
                      <a:lnTo>
                        <a:pt x="399" y="0"/>
                      </a:lnTo>
                      <a:lnTo>
                        <a:pt x="402" y="0"/>
                      </a:lnTo>
                      <a:lnTo>
                        <a:pt x="406" y="0"/>
                      </a:lnTo>
                      <a:lnTo>
                        <a:pt x="410" y="0"/>
                      </a:lnTo>
                      <a:lnTo>
                        <a:pt x="413" y="7"/>
                      </a:lnTo>
                      <a:lnTo>
                        <a:pt x="417" y="14"/>
                      </a:lnTo>
                      <a:lnTo>
                        <a:pt x="421" y="20"/>
                      </a:lnTo>
                      <a:lnTo>
                        <a:pt x="425" y="27"/>
                      </a:lnTo>
                      <a:lnTo>
                        <a:pt x="428" y="34"/>
                      </a:lnTo>
                      <a:lnTo>
                        <a:pt x="432" y="40"/>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0" name="Freeform 44"/>
                <p:cNvSpPr/>
                <p:nvPr/>
              </p:nvSpPr>
              <p:spPr bwMode="auto">
                <a:xfrm>
                  <a:off x="3811" y="2539"/>
                  <a:ext cx="436" cy="146"/>
                </a:xfrm>
                <a:custGeom>
                  <a:avLst/>
                  <a:gdLst>
                    <a:gd name="T0" fmla="*/ 4 w 436"/>
                    <a:gd name="T1" fmla="*/ 27 h 146"/>
                    <a:gd name="T2" fmla="*/ 11 w 436"/>
                    <a:gd name="T3" fmla="*/ 46 h 146"/>
                    <a:gd name="T4" fmla="*/ 19 w 436"/>
                    <a:gd name="T5" fmla="*/ 66 h 146"/>
                    <a:gd name="T6" fmla="*/ 26 w 436"/>
                    <a:gd name="T7" fmla="*/ 86 h 146"/>
                    <a:gd name="T8" fmla="*/ 37 w 436"/>
                    <a:gd name="T9" fmla="*/ 106 h 146"/>
                    <a:gd name="T10" fmla="*/ 48 w 436"/>
                    <a:gd name="T11" fmla="*/ 113 h 146"/>
                    <a:gd name="T12" fmla="*/ 60 w 436"/>
                    <a:gd name="T13" fmla="*/ 113 h 146"/>
                    <a:gd name="T14" fmla="*/ 71 w 436"/>
                    <a:gd name="T15" fmla="*/ 100 h 146"/>
                    <a:gd name="T16" fmla="*/ 78 w 436"/>
                    <a:gd name="T17" fmla="*/ 80 h 146"/>
                    <a:gd name="T18" fmla="*/ 89 w 436"/>
                    <a:gd name="T19" fmla="*/ 60 h 146"/>
                    <a:gd name="T20" fmla="*/ 97 w 436"/>
                    <a:gd name="T21" fmla="*/ 40 h 146"/>
                    <a:gd name="T22" fmla="*/ 104 w 436"/>
                    <a:gd name="T23" fmla="*/ 27 h 146"/>
                    <a:gd name="T24" fmla="*/ 112 w 436"/>
                    <a:gd name="T25" fmla="*/ 13 h 146"/>
                    <a:gd name="T26" fmla="*/ 123 w 436"/>
                    <a:gd name="T27" fmla="*/ 0 h 146"/>
                    <a:gd name="T28" fmla="*/ 134 w 436"/>
                    <a:gd name="T29" fmla="*/ 0 h 146"/>
                    <a:gd name="T30" fmla="*/ 145 w 436"/>
                    <a:gd name="T31" fmla="*/ 13 h 146"/>
                    <a:gd name="T32" fmla="*/ 156 w 436"/>
                    <a:gd name="T33" fmla="*/ 33 h 146"/>
                    <a:gd name="T34" fmla="*/ 164 w 436"/>
                    <a:gd name="T35" fmla="*/ 53 h 146"/>
                    <a:gd name="T36" fmla="*/ 175 w 436"/>
                    <a:gd name="T37" fmla="*/ 66 h 146"/>
                    <a:gd name="T38" fmla="*/ 183 w 436"/>
                    <a:gd name="T39" fmla="*/ 86 h 146"/>
                    <a:gd name="T40" fmla="*/ 194 w 436"/>
                    <a:gd name="T41" fmla="*/ 106 h 146"/>
                    <a:gd name="T42" fmla="*/ 205 w 436"/>
                    <a:gd name="T43" fmla="*/ 113 h 146"/>
                    <a:gd name="T44" fmla="*/ 216 w 436"/>
                    <a:gd name="T45" fmla="*/ 113 h 146"/>
                    <a:gd name="T46" fmla="*/ 227 w 436"/>
                    <a:gd name="T47" fmla="*/ 113 h 146"/>
                    <a:gd name="T48" fmla="*/ 238 w 436"/>
                    <a:gd name="T49" fmla="*/ 100 h 146"/>
                    <a:gd name="T50" fmla="*/ 250 w 436"/>
                    <a:gd name="T51" fmla="*/ 86 h 146"/>
                    <a:gd name="T52" fmla="*/ 261 w 436"/>
                    <a:gd name="T53" fmla="*/ 73 h 146"/>
                    <a:gd name="T54" fmla="*/ 272 w 436"/>
                    <a:gd name="T55" fmla="*/ 66 h 146"/>
                    <a:gd name="T56" fmla="*/ 283 w 436"/>
                    <a:gd name="T57" fmla="*/ 66 h 146"/>
                    <a:gd name="T58" fmla="*/ 294 w 436"/>
                    <a:gd name="T59" fmla="*/ 73 h 146"/>
                    <a:gd name="T60" fmla="*/ 305 w 436"/>
                    <a:gd name="T61" fmla="*/ 80 h 146"/>
                    <a:gd name="T62" fmla="*/ 317 w 436"/>
                    <a:gd name="T63" fmla="*/ 93 h 146"/>
                    <a:gd name="T64" fmla="*/ 328 w 436"/>
                    <a:gd name="T65" fmla="*/ 100 h 146"/>
                    <a:gd name="T66" fmla="*/ 339 w 436"/>
                    <a:gd name="T67" fmla="*/ 106 h 146"/>
                    <a:gd name="T68" fmla="*/ 350 w 436"/>
                    <a:gd name="T69" fmla="*/ 113 h 146"/>
                    <a:gd name="T70" fmla="*/ 361 w 436"/>
                    <a:gd name="T71" fmla="*/ 113 h 146"/>
                    <a:gd name="T72" fmla="*/ 373 w 436"/>
                    <a:gd name="T73" fmla="*/ 113 h 146"/>
                    <a:gd name="T74" fmla="*/ 384 w 436"/>
                    <a:gd name="T75" fmla="*/ 120 h 146"/>
                    <a:gd name="T76" fmla="*/ 395 w 436"/>
                    <a:gd name="T77" fmla="*/ 120 h 146"/>
                    <a:gd name="T78" fmla="*/ 406 w 436"/>
                    <a:gd name="T79" fmla="*/ 126 h 146"/>
                    <a:gd name="T80" fmla="*/ 417 w 436"/>
                    <a:gd name="T81" fmla="*/ 133 h 146"/>
                    <a:gd name="T82" fmla="*/ 428 w 436"/>
                    <a:gd name="T83" fmla="*/ 139 h 1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36"/>
                    <a:gd name="T127" fmla="*/ 0 h 146"/>
                    <a:gd name="T128" fmla="*/ 436 w 436"/>
                    <a:gd name="T129" fmla="*/ 146 h 1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36" h="146">
                      <a:moveTo>
                        <a:pt x="0" y="13"/>
                      </a:moveTo>
                      <a:lnTo>
                        <a:pt x="0" y="20"/>
                      </a:lnTo>
                      <a:lnTo>
                        <a:pt x="4" y="27"/>
                      </a:lnTo>
                      <a:lnTo>
                        <a:pt x="7" y="33"/>
                      </a:lnTo>
                      <a:lnTo>
                        <a:pt x="7" y="40"/>
                      </a:lnTo>
                      <a:lnTo>
                        <a:pt x="11" y="46"/>
                      </a:lnTo>
                      <a:lnTo>
                        <a:pt x="15" y="53"/>
                      </a:lnTo>
                      <a:lnTo>
                        <a:pt x="15" y="60"/>
                      </a:lnTo>
                      <a:lnTo>
                        <a:pt x="19" y="66"/>
                      </a:lnTo>
                      <a:lnTo>
                        <a:pt x="22" y="73"/>
                      </a:lnTo>
                      <a:lnTo>
                        <a:pt x="22" y="80"/>
                      </a:lnTo>
                      <a:lnTo>
                        <a:pt x="26" y="86"/>
                      </a:lnTo>
                      <a:lnTo>
                        <a:pt x="30" y="93"/>
                      </a:lnTo>
                      <a:lnTo>
                        <a:pt x="34" y="100"/>
                      </a:lnTo>
                      <a:lnTo>
                        <a:pt x="37" y="106"/>
                      </a:lnTo>
                      <a:lnTo>
                        <a:pt x="41" y="113"/>
                      </a:lnTo>
                      <a:lnTo>
                        <a:pt x="45" y="113"/>
                      </a:lnTo>
                      <a:lnTo>
                        <a:pt x="48" y="113"/>
                      </a:lnTo>
                      <a:lnTo>
                        <a:pt x="52" y="113"/>
                      </a:lnTo>
                      <a:lnTo>
                        <a:pt x="56" y="113"/>
                      </a:lnTo>
                      <a:lnTo>
                        <a:pt x="60" y="113"/>
                      </a:lnTo>
                      <a:lnTo>
                        <a:pt x="63" y="106"/>
                      </a:lnTo>
                      <a:lnTo>
                        <a:pt x="67" y="100"/>
                      </a:lnTo>
                      <a:lnTo>
                        <a:pt x="71" y="100"/>
                      </a:lnTo>
                      <a:lnTo>
                        <a:pt x="75" y="93"/>
                      </a:lnTo>
                      <a:lnTo>
                        <a:pt x="75" y="86"/>
                      </a:lnTo>
                      <a:lnTo>
                        <a:pt x="78" y="80"/>
                      </a:lnTo>
                      <a:lnTo>
                        <a:pt x="82" y="73"/>
                      </a:lnTo>
                      <a:lnTo>
                        <a:pt x="86" y="66"/>
                      </a:lnTo>
                      <a:lnTo>
                        <a:pt x="89" y="60"/>
                      </a:lnTo>
                      <a:lnTo>
                        <a:pt x="89" y="53"/>
                      </a:lnTo>
                      <a:lnTo>
                        <a:pt x="93" y="46"/>
                      </a:lnTo>
                      <a:lnTo>
                        <a:pt x="97" y="40"/>
                      </a:lnTo>
                      <a:lnTo>
                        <a:pt x="97" y="33"/>
                      </a:lnTo>
                      <a:lnTo>
                        <a:pt x="101" y="27"/>
                      </a:lnTo>
                      <a:lnTo>
                        <a:pt x="104" y="27"/>
                      </a:lnTo>
                      <a:lnTo>
                        <a:pt x="112" y="13"/>
                      </a:lnTo>
                      <a:lnTo>
                        <a:pt x="108" y="13"/>
                      </a:lnTo>
                      <a:lnTo>
                        <a:pt x="112" y="13"/>
                      </a:lnTo>
                      <a:lnTo>
                        <a:pt x="116" y="7"/>
                      </a:lnTo>
                      <a:lnTo>
                        <a:pt x="119" y="0"/>
                      </a:lnTo>
                      <a:lnTo>
                        <a:pt x="123" y="0"/>
                      </a:lnTo>
                      <a:lnTo>
                        <a:pt x="127" y="0"/>
                      </a:lnTo>
                      <a:lnTo>
                        <a:pt x="130" y="0"/>
                      </a:lnTo>
                      <a:lnTo>
                        <a:pt x="134" y="0"/>
                      </a:lnTo>
                      <a:lnTo>
                        <a:pt x="138" y="0"/>
                      </a:lnTo>
                      <a:lnTo>
                        <a:pt x="142" y="7"/>
                      </a:lnTo>
                      <a:lnTo>
                        <a:pt x="145" y="13"/>
                      </a:lnTo>
                      <a:lnTo>
                        <a:pt x="149" y="20"/>
                      </a:lnTo>
                      <a:lnTo>
                        <a:pt x="153" y="27"/>
                      </a:lnTo>
                      <a:lnTo>
                        <a:pt x="156" y="33"/>
                      </a:lnTo>
                      <a:lnTo>
                        <a:pt x="160" y="40"/>
                      </a:lnTo>
                      <a:lnTo>
                        <a:pt x="168" y="53"/>
                      </a:lnTo>
                      <a:lnTo>
                        <a:pt x="164" y="53"/>
                      </a:lnTo>
                      <a:lnTo>
                        <a:pt x="168" y="53"/>
                      </a:lnTo>
                      <a:lnTo>
                        <a:pt x="171" y="60"/>
                      </a:lnTo>
                      <a:lnTo>
                        <a:pt x="175" y="66"/>
                      </a:lnTo>
                      <a:lnTo>
                        <a:pt x="175" y="73"/>
                      </a:lnTo>
                      <a:lnTo>
                        <a:pt x="179" y="80"/>
                      </a:lnTo>
                      <a:lnTo>
                        <a:pt x="183" y="86"/>
                      </a:lnTo>
                      <a:lnTo>
                        <a:pt x="186" y="93"/>
                      </a:lnTo>
                      <a:lnTo>
                        <a:pt x="190" y="100"/>
                      </a:lnTo>
                      <a:lnTo>
                        <a:pt x="194" y="106"/>
                      </a:lnTo>
                      <a:lnTo>
                        <a:pt x="197" y="113"/>
                      </a:lnTo>
                      <a:lnTo>
                        <a:pt x="201" y="113"/>
                      </a:lnTo>
                      <a:lnTo>
                        <a:pt x="205" y="113"/>
                      </a:lnTo>
                      <a:lnTo>
                        <a:pt x="209" y="113"/>
                      </a:lnTo>
                      <a:lnTo>
                        <a:pt x="212" y="113"/>
                      </a:lnTo>
                      <a:lnTo>
                        <a:pt x="216" y="113"/>
                      </a:lnTo>
                      <a:lnTo>
                        <a:pt x="220" y="113"/>
                      </a:lnTo>
                      <a:lnTo>
                        <a:pt x="224" y="113"/>
                      </a:lnTo>
                      <a:lnTo>
                        <a:pt x="227" y="113"/>
                      </a:lnTo>
                      <a:lnTo>
                        <a:pt x="231" y="106"/>
                      </a:lnTo>
                      <a:lnTo>
                        <a:pt x="235" y="106"/>
                      </a:lnTo>
                      <a:lnTo>
                        <a:pt x="238" y="100"/>
                      </a:lnTo>
                      <a:lnTo>
                        <a:pt x="242" y="93"/>
                      </a:lnTo>
                      <a:lnTo>
                        <a:pt x="246" y="93"/>
                      </a:lnTo>
                      <a:lnTo>
                        <a:pt x="250" y="86"/>
                      </a:lnTo>
                      <a:lnTo>
                        <a:pt x="253" y="86"/>
                      </a:lnTo>
                      <a:lnTo>
                        <a:pt x="257" y="80"/>
                      </a:lnTo>
                      <a:lnTo>
                        <a:pt x="261" y="73"/>
                      </a:lnTo>
                      <a:lnTo>
                        <a:pt x="265" y="73"/>
                      </a:lnTo>
                      <a:lnTo>
                        <a:pt x="268" y="73"/>
                      </a:lnTo>
                      <a:lnTo>
                        <a:pt x="272" y="66"/>
                      </a:lnTo>
                      <a:lnTo>
                        <a:pt x="276" y="66"/>
                      </a:lnTo>
                      <a:lnTo>
                        <a:pt x="279" y="66"/>
                      </a:lnTo>
                      <a:lnTo>
                        <a:pt x="283" y="66"/>
                      </a:lnTo>
                      <a:lnTo>
                        <a:pt x="287" y="66"/>
                      </a:lnTo>
                      <a:lnTo>
                        <a:pt x="291" y="73"/>
                      </a:lnTo>
                      <a:lnTo>
                        <a:pt x="294" y="73"/>
                      </a:lnTo>
                      <a:lnTo>
                        <a:pt x="298" y="73"/>
                      </a:lnTo>
                      <a:lnTo>
                        <a:pt x="302" y="80"/>
                      </a:lnTo>
                      <a:lnTo>
                        <a:pt x="305" y="80"/>
                      </a:lnTo>
                      <a:lnTo>
                        <a:pt x="309" y="86"/>
                      </a:lnTo>
                      <a:lnTo>
                        <a:pt x="313" y="86"/>
                      </a:lnTo>
                      <a:lnTo>
                        <a:pt x="317" y="93"/>
                      </a:lnTo>
                      <a:lnTo>
                        <a:pt x="320" y="93"/>
                      </a:lnTo>
                      <a:lnTo>
                        <a:pt x="324" y="100"/>
                      </a:lnTo>
                      <a:lnTo>
                        <a:pt x="328" y="100"/>
                      </a:lnTo>
                      <a:lnTo>
                        <a:pt x="332" y="106"/>
                      </a:lnTo>
                      <a:lnTo>
                        <a:pt x="335" y="106"/>
                      </a:lnTo>
                      <a:lnTo>
                        <a:pt x="339" y="106"/>
                      </a:lnTo>
                      <a:lnTo>
                        <a:pt x="343" y="113"/>
                      </a:lnTo>
                      <a:lnTo>
                        <a:pt x="346" y="113"/>
                      </a:lnTo>
                      <a:lnTo>
                        <a:pt x="350" y="113"/>
                      </a:lnTo>
                      <a:lnTo>
                        <a:pt x="354" y="113"/>
                      </a:lnTo>
                      <a:lnTo>
                        <a:pt x="358" y="113"/>
                      </a:lnTo>
                      <a:lnTo>
                        <a:pt x="361" y="113"/>
                      </a:lnTo>
                      <a:lnTo>
                        <a:pt x="365" y="113"/>
                      </a:lnTo>
                      <a:lnTo>
                        <a:pt x="369" y="113"/>
                      </a:lnTo>
                      <a:lnTo>
                        <a:pt x="373" y="113"/>
                      </a:lnTo>
                      <a:lnTo>
                        <a:pt x="376" y="120"/>
                      </a:lnTo>
                      <a:lnTo>
                        <a:pt x="380" y="120"/>
                      </a:lnTo>
                      <a:lnTo>
                        <a:pt x="384" y="120"/>
                      </a:lnTo>
                      <a:lnTo>
                        <a:pt x="387" y="120"/>
                      </a:lnTo>
                      <a:lnTo>
                        <a:pt x="391" y="120"/>
                      </a:lnTo>
                      <a:lnTo>
                        <a:pt x="395" y="120"/>
                      </a:lnTo>
                      <a:lnTo>
                        <a:pt x="399" y="120"/>
                      </a:lnTo>
                      <a:lnTo>
                        <a:pt x="402" y="120"/>
                      </a:lnTo>
                      <a:lnTo>
                        <a:pt x="406" y="126"/>
                      </a:lnTo>
                      <a:lnTo>
                        <a:pt x="410" y="126"/>
                      </a:lnTo>
                      <a:lnTo>
                        <a:pt x="414" y="126"/>
                      </a:lnTo>
                      <a:lnTo>
                        <a:pt x="417" y="133"/>
                      </a:lnTo>
                      <a:lnTo>
                        <a:pt x="421" y="133"/>
                      </a:lnTo>
                      <a:lnTo>
                        <a:pt x="425" y="139"/>
                      </a:lnTo>
                      <a:lnTo>
                        <a:pt x="428" y="139"/>
                      </a:lnTo>
                      <a:lnTo>
                        <a:pt x="432" y="146"/>
                      </a:lnTo>
                      <a:lnTo>
                        <a:pt x="436" y="146"/>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1" name="Freeform 45"/>
                <p:cNvSpPr/>
                <p:nvPr/>
              </p:nvSpPr>
              <p:spPr bwMode="auto">
                <a:xfrm>
                  <a:off x="4247" y="2659"/>
                  <a:ext cx="406" cy="139"/>
                </a:xfrm>
                <a:custGeom>
                  <a:avLst/>
                  <a:gdLst>
                    <a:gd name="T0" fmla="*/ 7 w 406"/>
                    <a:gd name="T1" fmla="*/ 33 h 139"/>
                    <a:gd name="T2" fmla="*/ 18 w 406"/>
                    <a:gd name="T3" fmla="*/ 39 h 139"/>
                    <a:gd name="T4" fmla="*/ 30 w 406"/>
                    <a:gd name="T5" fmla="*/ 46 h 139"/>
                    <a:gd name="T6" fmla="*/ 41 w 406"/>
                    <a:gd name="T7" fmla="*/ 46 h 139"/>
                    <a:gd name="T8" fmla="*/ 52 w 406"/>
                    <a:gd name="T9" fmla="*/ 33 h 139"/>
                    <a:gd name="T10" fmla="*/ 63 w 406"/>
                    <a:gd name="T11" fmla="*/ 26 h 139"/>
                    <a:gd name="T12" fmla="*/ 74 w 406"/>
                    <a:gd name="T13" fmla="*/ 13 h 139"/>
                    <a:gd name="T14" fmla="*/ 86 w 406"/>
                    <a:gd name="T15" fmla="*/ 0 h 139"/>
                    <a:gd name="T16" fmla="*/ 97 w 406"/>
                    <a:gd name="T17" fmla="*/ 0 h 139"/>
                    <a:gd name="T18" fmla="*/ 108 w 406"/>
                    <a:gd name="T19" fmla="*/ 0 h 139"/>
                    <a:gd name="T20" fmla="*/ 119 w 406"/>
                    <a:gd name="T21" fmla="*/ 13 h 139"/>
                    <a:gd name="T22" fmla="*/ 130 w 406"/>
                    <a:gd name="T23" fmla="*/ 26 h 139"/>
                    <a:gd name="T24" fmla="*/ 138 w 406"/>
                    <a:gd name="T25" fmla="*/ 46 h 139"/>
                    <a:gd name="T26" fmla="*/ 145 w 406"/>
                    <a:gd name="T27" fmla="*/ 59 h 139"/>
                    <a:gd name="T28" fmla="*/ 153 w 406"/>
                    <a:gd name="T29" fmla="*/ 79 h 139"/>
                    <a:gd name="T30" fmla="*/ 164 w 406"/>
                    <a:gd name="T31" fmla="*/ 99 h 139"/>
                    <a:gd name="T32" fmla="*/ 175 w 406"/>
                    <a:gd name="T33" fmla="*/ 112 h 139"/>
                    <a:gd name="T34" fmla="*/ 186 w 406"/>
                    <a:gd name="T35" fmla="*/ 112 h 139"/>
                    <a:gd name="T36" fmla="*/ 197 w 406"/>
                    <a:gd name="T37" fmla="*/ 106 h 139"/>
                    <a:gd name="T38" fmla="*/ 205 w 406"/>
                    <a:gd name="T39" fmla="*/ 93 h 139"/>
                    <a:gd name="T40" fmla="*/ 212 w 406"/>
                    <a:gd name="T41" fmla="*/ 79 h 139"/>
                    <a:gd name="T42" fmla="*/ 220 w 406"/>
                    <a:gd name="T43" fmla="*/ 59 h 139"/>
                    <a:gd name="T44" fmla="*/ 231 w 406"/>
                    <a:gd name="T45" fmla="*/ 39 h 139"/>
                    <a:gd name="T46" fmla="*/ 238 w 406"/>
                    <a:gd name="T47" fmla="*/ 19 h 139"/>
                    <a:gd name="T48" fmla="*/ 249 w 406"/>
                    <a:gd name="T49" fmla="*/ 6 h 139"/>
                    <a:gd name="T50" fmla="*/ 261 w 406"/>
                    <a:gd name="T51" fmla="*/ 0 h 139"/>
                    <a:gd name="T52" fmla="*/ 272 w 406"/>
                    <a:gd name="T53" fmla="*/ 0 h 139"/>
                    <a:gd name="T54" fmla="*/ 283 w 406"/>
                    <a:gd name="T55" fmla="*/ 19 h 139"/>
                    <a:gd name="T56" fmla="*/ 290 w 406"/>
                    <a:gd name="T57" fmla="*/ 39 h 139"/>
                    <a:gd name="T58" fmla="*/ 298 w 406"/>
                    <a:gd name="T59" fmla="*/ 59 h 139"/>
                    <a:gd name="T60" fmla="*/ 305 w 406"/>
                    <a:gd name="T61" fmla="*/ 79 h 139"/>
                    <a:gd name="T62" fmla="*/ 313 w 406"/>
                    <a:gd name="T63" fmla="*/ 99 h 139"/>
                    <a:gd name="T64" fmla="*/ 320 w 406"/>
                    <a:gd name="T65" fmla="*/ 119 h 139"/>
                    <a:gd name="T66" fmla="*/ 331 w 406"/>
                    <a:gd name="T67" fmla="*/ 132 h 139"/>
                    <a:gd name="T68" fmla="*/ 343 w 406"/>
                    <a:gd name="T69" fmla="*/ 139 h 139"/>
                    <a:gd name="T70" fmla="*/ 354 w 406"/>
                    <a:gd name="T71" fmla="*/ 132 h 139"/>
                    <a:gd name="T72" fmla="*/ 361 w 406"/>
                    <a:gd name="T73" fmla="*/ 119 h 139"/>
                    <a:gd name="T74" fmla="*/ 369 w 406"/>
                    <a:gd name="T75" fmla="*/ 99 h 139"/>
                    <a:gd name="T76" fmla="*/ 380 w 406"/>
                    <a:gd name="T77" fmla="*/ 79 h 139"/>
                    <a:gd name="T78" fmla="*/ 387 w 406"/>
                    <a:gd name="T79" fmla="*/ 59 h 139"/>
                    <a:gd name="T80" fmla="*/ 395 w 406"/>
                    <a:gd name="T81" fmla="*/ 39 h 139"/>
                    <a:gd name="T82" fmla="*/ 406 w 406"/>
                    <a:gd name="T83" fmla="*/ 13 h 13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06"/>
                    <a:gd name="T127" fmla="*/ 0 h 139"/>
                    <a:gd name="T128" fmla="*/ 406 w 406"/>
                    <a:gd name="T129" fmla="*/ 139 h 13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06" h="139">
                      <a:moveTo>
                        <a:pt x="0" y="26"/>
                      </a:moveTo>
                      <a:lnTo>
                        <a:pt x="4" y="33"/>
                      </a:lnTo>
                      <a:lnTo>
                        <a:pt x="7" y="33"/>
                      </a:lnTo>
                      <a:lnTo>
                        <a:pt x="11" y="39"/>
                      </a:lnTo>
                      <a:lnTo>
                        <a:pt x="15" y="39"/>
                      </a:lnTo>
                      <a:lnTo>
                        <a:pt x="18" y="39"/>
                      </a:lnTo>
                      <a:lnTo>
                        <a:pt x="22" y="46"/>
                      </a:lnTo>
                      <a:lnTo>
                        <a:pt x="26" y="46"/>
                      </a:lnTo>
                      <a:lnTo>
                        <a:pt x="30" y="46"/>
                      </a:lnTo>
                      <a:lnTo>
                        <a:pt x="33" y="46"/>
                      </a:lnTo>
                      <a:lnTo>
                        <a:pt x="37" y="46"/>
                      </a:lnTo>
                      <a:lnTo>
                        <a:pt x="41" y="46"/>
                      </a:lnTo>
                      <a:lnTo>
                        <a:pt x="45" y="39"/>
                      </a:lnTo>
                      <a:lnTo>
                        <a:pt x="48" y="39"/>
                      </a:lnTo>
                      <a:lnTo>
                        <a:pt x="52" y="33"/>
                      </a:lnTo>
                      <a:lnTo>
                        <a:pt x="56" y="33"/>
                      </a:lnTo>
                      <a:lnTo>
                        <a:pt x="59" y="33"/>
                      </a:lnTo>
                      <a:lnTo>
                        <a:pt x="63" y="26"/>
                      </a:lnTo>
                      <a:lnTo>
                        <a:pt x="67" y="19"/>
                      </a:lnTo>
                      <a:lnTo>
                        <a:pt x="71" y="13"/>
                      </a:lnTo>
                      <a:lnTo>
                        <a:pt x="74" y="13"/>
                      </a:lnTo>
                      <a:lnTo>
                        <a:pt x="78" y="6"/>
                      </a:lnTo>
                      <a:lnTo>
                        <a:pt x="82" y="6"/>
                      </a:lnTo>
                      <a:lnTo>
                        <a:pt x="86" y="0"/>
                      </a:lnTo>
                      <a:lnTo>
                        <a:pt x="89" y="0"/>
                      </a:lnTo>
                      <a:lnTo>
                        <a:pt x="93" y="0"/>
                      </a:lnTo>
                      <a:lnTo>
                        <a:pt x="97" y="0"/>
                      </a:lnTo>
                      <a:lnTo>
                        <a:pt x="100" y="0"/>
                      </a:lnTo>
                      <a:lnTo>
                        <a:pt x="104" y="0"/>
                      </a:lnTo>
                      <a:lnTo>
                        <a:pt x="108" y="0"/>
                      </a:lnTo>
                      <a:lnTo>
                        <a:pt x="112" y="0"/>
                      </a:lnTo>
                      <a:lnTo>
                        <a:pt x="115" y="6"/>
                      </a:lnTo>
                      <a:lnTo>
                        <a:pt x="119" y="13"/>
                      </a:lnTo>
                      <a:lnTo>
                        <a:pt x="123" y="13"/>
                      </a:lnTo>
                      <a:lnTo>
                        <a:pt x="127" y="19"/>
                      </a:lnTo>
                      <a:lnTo>
                        <a:pt x="130" y="26"/>
                      </a:lnTo>
                      <a:lnTo>
                        <a:pt x="134" y="33"/>
                      </a:lnTo>
                      <a:lnTo>
                        <a:pt x="141" y="46"/>
                      </a:lnTo>
                      <a:lnTo>
                        <a:pt x="138" y="46"/>
                      </a:lnTo>
                      <a:lnTo>
                        <a:pt x="141" y="46"/>
                      </a:lnTo>
                      <a:lnTo>
                        <a:pt x="145" y="53"/>
                      </a:lnTo>
                      <a:lnTo>
                        <a:pt x="145" y="59"/>
                      </a:lnTo>
                      <a:lnTo>
                        <a:pt x="149" y="66"/>
                      </a:lnTo>
                      <a:lnTo>
                        <a:pt x="153" y="73"/>
                      </a:lnTo>
                      <a:lnTo>
                        <a:pt x="153" y="79"/>
                      </a:lnTo>
                      <a:lnTo>
                        <a:pt x="156" y="86"/>
                      </a:lnTo>
                      <a:lnTo>
                        <a:pt x="160" y="93"/>
                      </a:lnTo>
                      <a:lnTo>
                        <a:pt x="164" y="99"/>
                      </a:lnTo>
                      <a:lnTo>
                        <a:pt x="167" y="99"/>
                      </a:lnTo>
                      <a:lnTo>
                        <a:pt x="171" y="106"/>
                      </a:lnTo>
                      <a:lnTo>
                        <a:pt x="175" y="112"/>
                      </a:lnTo>
                      <a:lnTo>
                        <a:pt x="179" y="112"/>
                      </a:lnTo>
                      <a:lnTo>
                        <a:pt x="182" y="112"/>
                      </a:lnTo>
                      <a:lnTo>
                        <a:pt x="186" y="112"/>
                      </a:lnTo>
                      <a:lnTo>
                        <a:pt x="190" y="112"/>
                      </a:lnTo>
                      <a:lnTo>
                        <a:pt x="194" y="106"/>
                      </a:lnTo>
                      <a:lnTo>
                        <a:pt x="197" y="106"/>
                      </a:lnTo>
                      <a:lnTo>
                        <a:pt x="201" y="106"/>
                      </a:lnTo>
                      <a:lnTo>
                        <a:pt x="208" y="93"/>
                      </a:lnTo>
                      <a:lnTo>
                        <a:pt x="205" y="93"/>
                      </a:lnTo>
                      <a:lnTo>
                        <a:pt x="208" y="93"/>
                      </a:lnTo>
                      <a:lnTo>
                        <a:pt x="212" y="86"/>
                      </a:lnTo>
                      <a:lnTo>
                        <a:pt x="212" y="79"/>
                      </a:lnTo>
                      <a:lnTo>
                        <a:pt x="216" y="73"/>
                      </a:lnTo>
                      <a:lnTo>
                        <a:pt x="220" y="66"/>
                      </a:lnTo>
                      <a:lnTo>
                        <a:pt x="220" y="59"/>
                      </a:lnTo>
                      <a:lnTo>
                        <a:pt x="223" y="53"/>
                      </a:lnTo>
                      <a:lnTo>
                        <a:pt x="227" y="46"/>
                      </a:lnTo>
                      <a:lnTo>
                        <a:pt x="231" y="39"/>
                      </a:lnTo>
                      <a:lnTo>
                        <a:pt x="235" y="33"/>
                      </a:lnTo>
                      <a:lnTo>
                        <a:pt x="238" y="26"/>
                      </a:lnTo>
                      <a:lnTo>
                        <a:pt x="238" y="19"/>
                      </a:lnTo>
                      <a:lnTo>
                        <a:pt x="242" y="13"/>
                      </a:lnTo>
                      <a:lnTo>
                        <a:pt x="246" y="6"/>
                      </a:lnTo>
                      <a:lnTo>
                        <a:pt x="249" y="6"/>
                      </a:lnTo>
                      <a:lnTo>
                        <a:pt x="253" y="0"/>
                      </a:lnTo>
                      <a:lnTo>
                        <a:pt x="257" y="0"/>
                      </a:lnTo>
                      <a:lnTo>
                        <a:pt x="261" y="0"/>
                      </a:lnTo>
                      <a:lnTo>
                        <a:pt x="264" y="0"/>
                      </a:lnTo>
                      <a:lnTo>
                        <a:pt x="268" y="0"/>
                      </a:lnTo>
                      <a:lnTo>
                        <a:pt x="272" y="0"/>
                      </a:lnTo>
                      <a:lnTo>
                        <a:pt x="276" y="6"/>
                      </a:lnTo>
                      <a:lnTo>
                        <a:pt x="279" y="13"/>
                      </a:lnTo>
                      <a:lnTo>
                        <a:pt x="283" y="19"/>
                      </a:lnTo>
                      <a:lnTo>
                        <a:pt x="287" y="26"/>
                      </a:lnTo>
                      <a:lnTo>
                        <a:pt x="287" y="33"/>
                      </a:lnTo>
                      <a:lnTo>
                        <a:pt x="290" y="39"/>
                      </a:lnTo>
                      <a:lnTo>
                        <a:pt x="294" y="46"/>
                      </a:lnTo>
                      <a:lnTo>
                        <a:pt x="294" y="53"/>
                      </a:lnTo>
                      <a:lnTo>
                        <a:pt x="298" y="59"/>
                      </a:lnTo>
                      <a:lnTo>
                        <a:pt x="302" y="66"/>
                      </a:lnTo>
                      <a:lnTo>
                        <a:pt x="302" y="73"/>
                      </a:lnTo>
                      <a:lnTo>
                        <a:pt x="305" y="79"/>
                      </a:lnTo>
                      <a:lnTo>
                        <a:pt x="309" y="86"/>
                      </a:lnTo>
                      <a:lnTo>
                        <a:pt x="313" y="93"/>
                      </a:lnTo>
                      <a:lnTo>
                        <a:pt x="313" y="99"/>
                      </a:lnTo>
                      <a:lnTo>
                        <a:pt x="316" y="106"/>
                      </a:lnTo>
                      <a:lnTo>
                        <a:pt x="320" y="112"/>
                      </a:lnTo>
                      <a:lnTo>
                        <a:pt x="320" y="119"/>
                      </a:lnTo>
                      <a:lnTo>
                        <a:pt x="324" y="126"/>
                      </a:lnTo>
                      <a:lnTo>
                        <a:pt x="328" y="132"/>
                      </a:lnTo>
                      <a:lnTo>
                        <a:pt x="331" y="132"/>
                      </a:lnTo>
                      <a:lnTo>
                        <a:pt x="335" y="139"/>
                      </a:lnTo>
                      <a:lnTo>
                        <a:pt x="339" y="139"/>
                      </a:lnTo>
                      <a:lnTo>
                        <a:pt x="343" y="139"/>
                      </a:lnTo>
                      <a:lnTo>
                        <a:pt x="346" y="139"/>
                      </a:lnTo>
                      <a:lnTo>
                        <a:pt x="350" y="139"/>
                      </a:lnTo>
                      <a:lnTo>
                        <a:pt x="354" y="132"/>
                      </a:lnTo>
                      <a:lnTo>
                        <a:pt x="357" y="132"/>
                      </a:lnTo>
                      <a:lnTo>
                        <a:pt x="361" y="126"/>
                      </a:lnTo>
                      <a:lnTo>
                        <a:pt x="361" y="119"/>
                      </a:lnTo>
                      <a:lnTo>
                        <a:pt x="365" y="112"/>
                      </a:lnTo>
                      <a:lnTo>
                        <a:pt x="369" y="106"/>
                      </a:lnTo>
                      <a:lnTo>
                        <a:pt x="369" y="99"/>
                      </a:lnTo>
                      <a:lnTo>
                        <a:pt x="372" y="93"/>
                      </a:lnTo>
                      <a:lnTo>
                        <a:pt x="376" y="86"/>
                      </a:lnTo>
                      <a:lnTo>
                        <a:pt x="380" y="79"/>
                      </a:lnTo>
                      <a:lnTo>
                        <a:pt x="380" y="73"/>
                      </a:lnTo>
                      <a:lnTo>
                        <a:pt x="384" y="66"/>
                      </a:lnTo>
                      <a:lnTo>
                        <a:pt x="387" y="59"/>
                      </a:lnTo>
                      <a:lnTo>
                        <a:pt x="387" y="53"/>
                      </a:lnTo>
                      <a:lnTo>
                        <a:pt x="391" y="46"/>
                      </a:lnTo>
                      <a:lnTo>
                        <a:pt x="395" y="39"/>
                      </a:lnTo>
                      <a:lnTo>
                        <a:pt x="395" y="33"/>
                      </a:lnTo>
                      <a:lnTo>
                        <a:pt x="398" y="26"/>
                      </a:lnTo>
                      <a:lnTo>
                        <a:pt x="406" y="13"/>
                      </a:lnTo>
                      <a:lnTo>
                        <a:pt x="402" y="13"/>
                      </a:lnTo>
                      <a:lnTo>
                        <a:pt x="406" y="13"/>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2" name="Freeform 46"/>
                <p:cNvSpPr/>
                <p:nvPr/>
              </p:nvSpPr>
              <p:spPr bwMode="auto">
                <a:xfrm>
                  <a:off x="4653" y="2659"/>
                  <a:ext cx="339" cy="112"/>
                </a:xfrm>
                <a:custGeom>
                  <a:avLst/>
                  <a:gdLst>
                    <a:gd name="T0" fmla="*/ 4 w 339"/>
                    <a:gd name="T1" fmla="*/ 6 h 112"/>
                    <a:gd name="T2" fmla="*/ 11 w 339"/>
                    <a:gd name="T3" fmla="*/ 0 h 112"/>
                    <a:gd name="T4" fmla="*/ 19 w 339"/>
                    <a:gd name="T5" fmla="*/ 0 h 112"/>
                    <a:gd name="T6" fmla="*/ 26 w 339"/>
                    <a:gd name="T7" fmla="*/ 0 h 112"/>
                    <a:gd name="T8" fmla="*/ 33 w 339"/>
                    <a:gd name="T9" fmla="*/ 6 h 112"/>
                    <a:gd name="T10" fmla="*/ 37 w 339"/>
                    <a:gd name="T11" fmla="*/ 19 h 112"/>
                    <a:gd name="T12" fmla="*/ 45 w 339"/>
                    <a:gd name="T13" fmla="*/ 26 h 112"/>
                    <a:gd name="T14" fmla="*/ 48 w 339"/>
                    <a:gd name="T15" fmla="*/ 39 h 112"/>
                    <a:gd name="T16" fmla="*/ 56 w 339"/>
                    <a:gd name="T17" fmla="*/ 53 h 112"/>
                    <a:gd name="T18" fmla="*/ 59 w 339"/>
                    <a:gd name="T19" fmla="*/ 66 h 112"/>
                    <a:gd name="T20" fmla="*/ 63 w 339"/>
                    <a:gd name="T21" fmla="*/ 79 h 112"/>
                    <a:gd name="T22" fmla="*/ 71 w 339"/>
                    <a:gd name="T23" fmla="*/ 86 h 112"/>
                    <a:gd name="T24" fmla="*/ 74 w 339"/>
                    <a:gd name="T25" fmla="*/ 99 h 112"/>
                    <a:gd name="T26" fmla="*/ 82 w 339"/>
                    <a:gd name="T27" fmla="*/ 106 h 112"/>
                    <a:gd name="T28" fmla="*/ 89 w 339"/>
                    <a:gd name="T29" fmla="*/ 112 h 112"/>
                    <a:gd name="T30" fmla="*/ 97 w 339"/>
                    <a:gd name="T31" fmla="*/ 112 h 112"/>
                    <a:gd name="T32" fmla="*/ 104 w 339"/>
                    <a:gd name="T33" fmla="*/ 106 h 112"/>
                    <a:gd name="T34" fmla="*/ 112 w 339"/>
                    <a:gd name="T35" fmla="*/ 99 h 112"/>
                    <a:gd name="T36" fmla="*/ 119 w 339"/>
                    <a:gd name="T37" fmla="*/ 93 h 112"/>
                    <a:gd name="T38" fmla="*/ 123 w 339"/>
                    <a:gd name="T39" fmla="*/ 79 h 112"/>
                    <a:gd name="T40" fmla="*/ 130 w 339"/>
                    <a:gd name="T41" fmla="*/ 66 h 112"/>
                    <a:gd name="T42" fmla="*/ 138 w 339"/>
                    <a:gd name="T43" fmla="*/ 53 h 112"/>
                    <a:gd name="T44" fmla="*/ 141 w 339"/>
                    <a:gd name="T45" fmla="*/ 39 h 112"/>
                    <a:gd name="T46" fmla="*/ 149 w 339"/>
                    <a:gd name="T47" fmla="*/ 26 h 112"/>
                    <a:gd name="T48" fmla="*/ 156 w 339"/>
                    <a:gd name="T49" fmla="*/ 13 h 112"/>
                    <a:gd name="T50" fmla="*/ 164 w 339"/>
                    <a:gd name="T51" fmla="*/ 6 h 112"/>
                    <a:gd name="T52" fmla="*/ 171 w 339"/>
                    <a:gd name="T53" fmla="*/ 0 h 112"/>
                    <a:gd name="T54" fmla="*/ 179 w 339"/>
                    <a:gd name="T55" fmla="*/ 0 h 112"/>
                    <a:gd name="T56" fmla="*/ 186 w 339"/>
                    <a:gd name="T57" fmla="*/ 0 h 112"/>
                    <a:gd name="T58" fmla="*/ 194 w 339"/>
                    <a:gd name="T59" fmla="*/ 0 h 112"/>
                    <a:gd name="T60" fmla="*/ 201 w 339"/>
                    <a:gd name="T61" fmla="*/ 6 h 112"/>
                    <a:gd name="T62" fmla="*/ 208 w 339"/>
                    <a:gd name="T63" fmla="*/ 19 h 112"/>
                    <a:gd name="T64" fmla="*/ 216 w 339"/>
                    <a:gd name="T65" fmla="*/ 26 h 112"/>
                    <a:gd name="T66" fmla="*/ 223 w 339"/>
                    <a:gd name="T67" fmla="*/ 33 h 112"/>
                    <a:gd name="T68" fmla="*/ 231 w 339"/>
                    <a:gd name="T69" fmla="*/ 39 h 112"/>
                    <a:gd name="T70" fmla="*/ 238 w 339"/>
                    <a:gd name="T71" fmla="*/ 46 h 112"/>
                    <a:gd name="T72" fmla="*/ 246 w 339"/>
                    <a:gd name="T73" fmla="*/ 46 h 112"/>
                    <a:gd name="T74" fmla="*/ 253 w 339"/>
                    <a:gd name="T75" fmla="*/ 46 h 112"/>
                    <a:gd name="T76" fmla="*/ 261 w 339"/>
                    <a:gd name="T77" fmla="*/ 39 h 112"/>
                    <a:gd name="T78" fmla="*/ 268 w 339"/>
                    <a:gd name="T79" fmla="*/ 33 h 112"/>
                    <a:gd name="T80" fmla="*/ 276 w 339"/>
                    <a:gd name="T81" fmla="*/ 26 h 112"/>
                    <a:gd name="T82" fmla="*/ 283 w 339"/>
                    <a:gd name="T83" fmla="*/ 19 h 112"/>
                    <a:gd name="T84" fmla="*/ 290 w 339"/>
                    <a:gd name="T85" fmla="*/ 13 h 112"/>
                    <a:gd name="T86" fmla="*/ 298 w 339"/>
                    <a:gd name="T87" fmla="*/ 6 h 112"/>
                    <a:gd name="T88" fmla="*/ 305 w 339"/>
                    <a:gd name="T89" fmla="*/ 6 h 112"/>
                    <a:gd name="T90" fmla="*/ 313 w 339"/>
                    <a:gd name="T91" fmla="*/ 0 h 112"/>
                    <a:gd name="T92" fmla="*/ 320 w 339"/>
                    <a:gd name="T93" fmla="*/ 0 h 112"/>
                    <a:gd name="T94" fmla="*/ 328 w 339"/>
                    <a:gd name="T95" fmla="*/ 0 h 112"/>
                    <a:gd name="T96" fmla="*/ 335 w 339"/>
                    <a:gd name="T97" fmla="*/ 0 h 11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39"/>
                    <a:gd name="T148" fmla="*/ 0 h 112"/>
                    <a:gd name="T149" fmla="*/ 339 w 339"/>
                    <a:gd name="T150" fmla="*/ 112 h 11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39" h="112">
                      <a:moveTo>
                        <a:pt x="0" y="13"/>
                      </a:moveTo>
                      <a:lnTo>
                        <a:pt x="4" y="6"/>
                      </a:lnTo>
                      <a:lnTo>
                        <a:pt x="7" y="0"/>
                      </a:lnTo>
                      <a:lnTo>
                        <a:pt x="11" y="0"/>
                      </a:lnTo>
                      <a:lnTo>
                        <a:pt x="15" y="0"/>
                      </a:lnTo>
                      <a:lnTo>
                        <a:pt x="19" y="0"/>
                      </a:lnTo>
                      <a:lnTo>
                        <a:pt x="22" y="0"/>
                      </a:lnTo>
                      <a:lnTo>
                        <a:pt x="26" y="0"/>
                      </a:lnTo>
                      <a:lnTo>
                        <a:pt x="30" y="6"/>
                      </a:lnTo>
                      <a:lnTo>
                        <a:pt x="33" y="6"/>
                      </a:lnTo>
                      <a:lnTo>
                        <a:pt x="37" y="13"/>
                      </a:lnTo>
                      <a:lnTo>
                        <a:pt x="37" y="19"/>
                      </a:lnTo>
                      <a:lnTo>
                        <a:pt x="41" y="26"/>
                      </a:lnTo>
                      <a:lnTo>
                        <a:pt x="45" y="26"/>
                      </a:lnTo>
                      <a:lnTo>
                        <a:pt x="48" y="33"/>
                      </a:lnTo>
                      <a:lnTo>
                        <a:pt x="48" y="39"/>
                      </a:lnTo>
                      <a:lnTo>
                        <a:pt x="52" y="46"/>
                      </a:lnTo>
                      <a:lnTo>
                        <a:pt x="56" y="53"/>
                      </a:lnTo>
                      <a:lnTo>
                        <a:pt x="56" y="59"/>
                      </a:lnTo>
                      <a:lnTo>
                        <a:pt x="59" y="66"/>
                      </a:lnTo>
                      <a:lnTo>
                        <a:pt x="67" y="79"/>
                      </a:lnTo>
                      <a:lnTo>
                        <a:pt x="63" y="79"/>
                      </a:lnTo>
                      <a:lnTo>
                        <a:pt x="67" y="79"/>
                      </a:lnTo>
                      <a:lnTo>
                        <a:pt x="71" y="86"/>
                      </a:lnTo>
                      <a:lnTo>
                        <a:pt x="71" y="93"/>
                      </a:lnTo>
                      <a:lnTo>
                        <a:pt x="74" y="99"/>
                      </a:lnTo>
                      <a:lnTo>
                        <a:pt x="78" y="99"/>
                      </a:lnTo>
                      <a:lnTo>
                        <a:pt x="82" y="106"/>
                      </a:lnTo>
                      <a:lnTo>
                        <a:pt x="86" y="112"/>
                      </a:lnTo>
                      <a:lnTo>
                        <a:pt x="89" y="112"/>
                      </a:lnTo>
                      <a:lnTo>
                        <a:pt x="93" y="112"/>
                      </a:lnTo>
                      <a:lnTo>
                        <a:pt x="97" y="112"/>
                      </a:lnTo>
                      <a:lnTo>
                        <a:pt x="100" y="112"/>
                      </a:lnTo>
                      <a:lnTo>
                        <a:pt x="104" y="106"/>
                      </a:lnTo>
                      <a:lnTo>
                        <a:pt x="108" y="106"/>
                      </a:lnTo>
                      <a:lnTo>
                        <a:pt x="112" y="99"/>
                      </a:lnTo>
                      <a:lnTo>
                        <a:pt x="115" y="93"/>
                      </a:lnTo>
                      <a:lnTo>
                        <a:pt x="119" y="93"/>
                      </a:lnTo>
                      <a:lnTo>
                        <a:pt x="123" y="86"/>
                      </a:lnTo>
                      <a:lnTo>
                        <a:pt x="123" y="79"/>
                      </a:lnTo>
                      <a:lnTo>
                        <a:pt x="127" y="73"/>
                      </a:lnTo>
                      <a:lnTo>
                        <a:pt x="130" y="66"/>
                      </a:lnTo>
                      <a:lnTo>
                        <a:pt x="134" y="59"/>
                      </a:lnTo>
                      <a:lnTo>
                        <a:pt x="138" y="53"/>
                      </a:lnTo>
                      <a:lnTo>
                        <a:pt x="138" y="46"/>
                      </a:lnTo>
                      <a:lnTo>
                        <a:pt x="141" y="39"/>
                      </a:lnTo>
                      <a:lnTo>
                        <a:pt x="145" y="33"/>
                      </a:lnTo>
                      <a:lnTo>
                        <a:pt x="149" y="26"/>
                      </a:lnTo>
                      <a:lnTo>
                        <a:pt x="153" y="19"/>
                      </a:lnTo>
                      <a:lnTo>
                        <a:pt x="156" y="13"/>
                      </a:lnTo>
                      <a:lnTo>
                        <a:pt x="160" y="6"/>
                      </a:lnTo>
                      <a:lnTo>
                        <a:pt x="164" y="6"/>
                      </a:lnTo>
                      <a:lnTo>
                        <a:pt x="168" y="0"/>
                      </a:lnTo>
                      <a:lnTo>
                        <a:pt x="171" y="0"/>
                      </a:lnTo>
                      <a:lnTo>
                        <a:pt x="175" y="0"/>
                      </a:lnTo>
                      <a:lnTo>
                        <a:pt x="179" y="0"/>
                      </a:lnTo>
                      <a:lnTo>
                        <a:pt x="182" y="0"/>
                      </a:lnTo>
                      <a:lnTo>
                        <a:pt x="186" y="0"/>
                      </a:lnTo>
                      <a:lnTo>
                        <a:pt x="190" y="0"/>
                      </a:lnTo>
                      <a:lnTo>
                        <a:pt x="194" y="0"/>
                      </a:lnTo>
                      <a:lnTo>
                        <a:pt x="197" y="6"/>
                      </a:lnTo>
                      <a:lnTo>
                        <a:pt x="201" y="6"/>
                      </a:lnTo>
                      <a:lnTo>
                        <a:pt x="205" y="13"/>
                      </a:lnTo>
                      <a:lnTo>
                        <a:pt x="208" y="19"/>
                      </a:lnTo>
                      <a:lnTo>
                        <a:pt x="212" y="26"/>
                      </a:lnTo>
                      <a:lnTo>
                        <a:pt x="216" y="26"/>
                      </a:lnTo>
                      <a:lnTo>
                        <a:pt x="220" y="26"/>
                      </a:lnTo>
                      <a:lnTo>
                        <a:pt x="223" y="33"/>
                      </a:lnTo>
                      <a:lnTo>
                        <a:pt x="227" y="33"/>
                      </a:lnTo>
                      <a:lnTo>
                        <a:pt x="231" y="39"/>
                      </a:lnTo>
                      <a:lnTo>
                        <a:pt x="235" y="39"/>
                      </a:lnTo>
                      <a:lnTo>
                        <a:pt x="238" y="46"/>
                      </a:lnTo>
                      <a:lnTo>
                        <a:pt x="242" y="46"/>
                      </a:lnTo>
                      <a:lnTo>
                        <a:pt x="246" y="46"/>
                      </a:lnTo>
                      <a:lnTo>
                        <a:pt x="249" y="46"/>
                      </a:lnTo>
                      <a:lnTo>
                        <a:pt x="253" y="46"/>
                      </a:lnTo>
                      <a:lnTo>
                        <a:pt x="257" y="39"/>
                      </a:lnTo>
                      <a:lnTo>
                        <a:pt x="261" y="39"/>
                      </a:lnTo>
                      <a:lnTo>
                        <a:pt x="264" y="39"/>
                      </a:lnTo>
                      <a:lnTo>
                        <a:pt x="268" y="33"/>
                      </a:lnTo>
                      <a:lnTo>
                        <a:pt x="272" y="33"/>
                      </a:lnTo>
                      <a:lnTo>
                        <a:pt x="276" y="26"/>
                      </a:lnTo>
                      <a:lnTo>
                        <a:pt x="279" y="26"/>
                      </a:lnTo>
                      <a:lnTo>
                        <a:pt x="283" y="19"/>
                      </a:lnTo>
                      <a:lnTo>
                        <a:pt x="287" y="19"/>
                      </a:lnTo>
                      <a:lnTo>
                        <a:pt x="290" y="13"/>
                      </a:lnTo>
                      <a:lnTo>
                        <a:pt x="294" y="13"/>
                      </a:lnTo>
                      <a:lnTo>
                        <a:pt x="298" y="6"/>
                      </a:lnTo>
                      <a:lnTo>
                        <a:pt x="302" y="6"/>
                      </a:lnTo>
                      <a:lnTo>
                        <a:pt x="305" y="6"/>
                      </a:lnTo>
                      <a:lnTo>
                        <a:pt x="309" y="0"/>
                      </a:lnTo>
                      <a:lnTo>
                        <a:pt x="313" y="0"/>
                      </a:lnTo>
                      <a:lnTo>
                        <a:pt x="317" y="0"/>
                      </a:lnTo>
                      <a:lnTo>
                        <a:pt x="320" y="0"/>
                      </a:lnTo>
                      <a:lnTo>
                        <a:pt x="324" y="0"/>
                      </a:lnTo>
                      <a:lnTo>
                        <a:pt x="328" y="0"/>
                      </a:lnTo>
                      <a:lnTo>
                        <a:pt x="331" y="0"/>
                      </a:lnTo>
                      <a:lnTo>
                        <a:pt x="335" y="0"/>
                      </a:lnTo>
                      <a:lnTo>
                        <a:pt x="339" y="0"/>
                      </a:lnTo>
                    </a:path>
                  </a:pathLst>
                </a:custGeom>
                <a:noFill/>
                <a:ln w="1905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3" name="Freeform 47"/>
                <p:cNvSpPr/>
                <p:nvPr/>
              </p:nvSpPr>
              <p:spPr bwMode="auto">
                <a:xfrm>
                  <a:off x="3379" y="2512"/>
                  <a:ext cx="469" cy="140"/>
                </a:xfrm>
                <a:custGeom>
                  <a:avLst/>
                  <a:gdLst>
                    <a:gd name="T0" fmla="*/ 4 w 469"/>
                    <a:gd name="T1" fmla="*/ 140 h 140"/>
                    <a:gd name="T2" fmla="*/ 15 w 469"/>
                    <a:gd name="T3" fmla="*/ 133 h 140"/>
                    <a:gd name="T4" fmla="*/ 26 w 469"/>
                    <a:gd name="T5" fmla="*/ 127 h 140"/>
                    <a:gd name="T6" fmla="*/ 37 w 469"/>
                    <a:gd name="T7" fmla="*/ 120 h 140"/>
                    <a:gd name="T8" fmla="*/ 48 w 469"/>
                    <a:gd name="T9" fmla="*/ 113 h 140"/>
                    <a:gd name="T10" fmla="*/ 60 w 469"/>
                    <a:gd name="T11" fmla="*/ 107 h 140"/>
                    <a:gd name="T12" fmla="*/ 71 w 469"/>
                    <a:gd name="T13" fmla="*/ 100 h 140"/>
                    <a:gd name="T14" fmla="*/ 82 w 469"/>
                    <a:gd name="T15" fmla="*/ 93 h 140"/>
                    <a:gd name="T16" fmla="*/ 93 w 469"/>
                    <a:gd name="T17" fmla="*/ 93 h 140"/>
                    <a:gd name="T18" fmla="*/ 104 w 469"/>
                    <a:gd name="T19" fmla="*/ 87 h 140"/>
                    <a:gd name="T20" fmla="*/ 115 w 469"/>
                    <a:gd name="T21" fmla="*/ 80 h 140"/>
                    <a:gd name="T22" fmla="*/ 127 w 469"/>
                    <a:gd name="T23" fmla="*/ 73 h 140"/>
                    <a:gd name="T24" fmla="*/ 138 w 469"/>
                    <a:gd name="T25" fmla="*/ 67 h 140"/>
                    <a:gd name="T26" fmla="*/ 149 w 469"/>
                    <a:gd name="T27" fmla="*/ 60 h 140"/>
                    <a:gd name="T28" fmla="*/ 160 w 469"/>
                    <a:gd name="T29" fmla="*/ 60 h 140"/>
                    <a:gd name="T30" fmla="*/ 171 w 469"/>
                    <a:gd name="T31" fmla="*/ 54 h 140"/>
                    <a:gd name="T32" fmla="*/ 182 w 469"/>
                    <a:gd name="T33" fmla="*/ 47 h 140"/>
                    <a:gd name="T34" fmla="*/ 194 w 469"/>
                    <a:gd name="T35" fmla="*/ 40 h 140"/>
                    <a:gd name="T36" fmla="*/ 205 w 469"/>
                    <a:gd name="T37" fmla="*/ 40 h 140"/>
                    <a:gd name="T38" fmla="*/ 216 w 469"/>
                    <a:gd name="T39" fmla="*/ 34 h 140"/>
                    <a:gd name="T40" fmla="*/ 227 w 469"/>
                    <a:gd name="T41" fmla="*/ 34 h 140"/>
                    <a:gd name="T42" fmla="*/ 238 w 469"/>
                    <a:gd name="T43" fmla="*/ 27 h 140"/>
                    <a:gd name="T44" fmla="*/ 250 w 469"/>
                    <a:gd name="T45" fmla="*/ 20 h 140"/>
                    <a:gd name="T46" fmla="*/ 261 w 469"/>
                    <a:gd name="T47" fmla="*/ 20 h 140"/>
                    <a:gd name="T48" fmla="*/ 272 w 469"/>
                    <a:gd name="T49" fmla="*/ 14 h 140"/>
                    <a:gd name="T50" fmla="*/ 283 w 469"/>
                    <a:gd name="T51" fmla="*/ 14 h 140"/>
                    <a:gd name="T52" fmla="*/ 294 w 469"/>
                    <a:gd name="T53" fmla="*/ 14 h 140"/>
                    <a:gd name="T54" fmla="*/ 305 w 469"/>
                    <a:gd name="T55" fmla="*/ 7 h 140"/>
                    <a:gd name="T56" fmla="*/ 317 w 469"/>
                    <a:gd name="T57" fmla="*/ 7 h 140"/>
                    <a:gd name="T58" fmla="*/ 328 w 469"/>
                    <a:gd name="T59" fmla="*/ 7 h 140"/>
                    <a:gd name="T60" fmla="*/ 339 w 469"/>
                    <a:gd name="T61" fmla="*/ 0 h 140"/>
                    <a:gd name="T62" fmla="*/ 350 w 469"/>
                    <a:gd name="T63" fmla="*/ 0 h 140"/>
                    <a:gd name="T64" fmla="*/ 361 w 469"/>
                    <a:gd name="T65" fmla="*/ 0 h 140"/>
                    <a:gd name="T66" fmla="*/ 372 w 469"/>
                    <a:gd name="T67" fmla="*/ 0 h 140"/>
                    <a:gd name="T68" fmla="*/ 384 w 469"/>
                    <a:gd name="T69" fmla="*/ 0 h 140"/>
                    <a:gd name="T70" fmla="*/ 395 w 469"/>
                    <a:gd name="T71" fmla="*/ 0 h 140"/>
                    <a:gd name="T72" fmla="*/ 406 w 469"/>
                    <a:gd name="T73" fmla="*/ 0 h 140"/>
                    <a:gd name="T74" fmla="*/ 417 w 469"/>
                    <a:gd name="T75" fmla="*/ 0 h 140"/>
                    <a:gd name="T76" fmla="*/ 428 w 469"/>
                    <a:gd name="T77" fmla="*/ 0 h 140"/>
                    <a:gd name="T78" fmla="*/ 439 w 469"/>
                    <a:gd name="T79" fmla="*/ 0 h 140"/>
                    <a:gd name="T80" fmla="*/ 451 w 469"/>
                    <a:gd name="T81" fmla="*/ 0 h 140"/>
                    <a:gd name="T82" fmla="*/ 462 w 469"/>
                    <a:gd name="T83" fmla="*/ 0 h 14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69"/>
                    <a:gd name="T127" fmla="*/ 0 h 140"/>
                    <a:gd name="T128" fmla="*/ 469 w 469"/>
                    <a:gd name="T129" fmla="*/ 140 h 14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69" h="140">
                      <a:moveTo>
                        <a:pt x="4" y="140"/>
                      </a:moveTo>
                      <a:lnTo>
                        <a:pt x="0" y="140"/>
                      </a:lnTo>
                      <a:lnTo>
                        <a:pt x="4" y="140"/>
                      </a:lnTo>
                      <a:lnTo>
                        <a:pt x="7" y="140"/>
                      </a:lnTo>
                      <a:lnTo>
                        <a:pt x="11" y="133"/>
                      </a:lnTo>
                      <a:lnTo>
                        <a:pt x="15" y="133"/>
                      </a:lnTo>
                      <a:lnTo>
                        <a:pt x="19" y="133"/>
                      </a:lnTo>
                      <a:lnTo>
                        <a:pt x="22" y="127"/>
                      </a:lnTo>
                      <a:lnTo>
                        <a:pt x="26" y="127"/>
                      </a:lnTo>
                      <a:lnTo>
                        <a:pt x="30" y="127"/>
                      </a:lnTo>
                      <a:lnTo>
                        <a:pt x="33" y="120"/>
                      </a:lnTo>
                      <a:lnTo>
                        <a:pt x="37" y="120"/>
                      </a:lnTo>
                      <a:lnTo>
                        <a:pt x="41" y="120"/>
                      </a:lnTo>
                      <a:lnTo>
                        <a:pt x="45" y="120"/>
                      </a:lnTo>
                      <a:lnTo>
                        <a:pt x="48" y="113"/>
                      </a:lnTo>
                      <a:lnTo>
                        <a:pt x="52" y="113"/>
                      </a:lnTo>
                      <a:lnTo>
                        <a:pt x="56" y="113"/>
                      </a:lnTo>
                      <a:lnTo>
                        <a:pt x="60" y="107"/>
                      </a:lnTo>
                      <a:lnTo>
                        <a:pt x="63" y="107"/>
                      </a:lnTo>
                      <a:lnTo>
                        <a:pt x="67" y="107"/>
                      </a:lnTo>
                      <a:lnTo>
                        <a:pt x="71" y="100"/>
                      </a:lnTo>
                      <a:lnTo>
                        <a:pt x="74" y="100"/>
                      </a:lnTo>
                      <a:lnTo>
                        <a:pt x="78" y="100"/>
                      </a:lnTo>
                      <a:lnTo>
                        <a:pt x="82" y="93"/>
                      </a:lnTo>
                      <a:lnTo>
                        <a:pt x="86" y="93"/>
                      </a:lnTo>
                      <a:lnTo>
                        <a:pt x="89" y="93"/>
                      </a:lnTo>
                      <a:lnTo>
                        <a:pt x="93" y="93"/>
                      </a:lnTo>
                      <a:lnTo>
                        <a:pt x="97" y="87"/>
                      </a:lnTo>
                      <a:lnTo>
                        <a:pt x="101" y="87"/>
                      </a:lnTo>
                      <a:lnTo>
                        <a:pt x="104" y="87"/>
                      </a:lnTo>
                      <a:lnTo>
                        <a:pt x="108" y="80"/>
                      </a:lnTo>
                      <a:lnTo>
                        <a:pt x="112" y="80"/>
                      </a:lnTo>
                      <a:lnTo>
                        <a:pt x="115" y="80"/>
                      </a:lnTo>
                      <a:lnTo>
                        <a:pt x="119" y="80"/>
                      </a:lnTo>
                      <a:lnTo>
                        <a:pt x="123" y="73"/>
                      </a:lnTo>
                      <a:lnTo>
                        <a:pt x="127" y="73"/>
                      </a:lnTo>
                      <a:lnTo>
                        <a:pt x="130" y="73"/>
                      </a:lnTo>
                      <a:lnTo>
                        <a:pt x="134" y="67"/>
                      </a:lnTo>
                      <a:lnTo>
                        <a:pt x="138" y="67"/>
                      </a:lnTo>
                      <a:lnTo>
                        <a:pt x="141" y="67"/>
                      </a:lnTo>
                      <a:lnTo>
                        <a:pt x="145" y="67"/>
                      </a:lnTo>
                      <a:lnTo>
                        <a:pt x="149" y="60"/>
                      </a:lnTo>
                      <a:lnTo>
                        <a:pt x="153" y="60"/>
                      </a:lnTo>
                      <a:lnTo>
                        <a:pt x="156" y="60"/>
                      </a:lnTo>
                      <a:lnTo>
                        <a:pt x="160" y="60"/>
                      </a:lnTo>
                      <a:lnTo>
                        <a:pt x="164" y="54"/>
                      </a:lnTo>
                      <a:lnTo>
                        <a:pt x="168" y="54"/>
                      </a:lnTo>
                      <a:lnTo>
                        <a:pt x="171" y="54"/>
                      </a:lnTo>
                      <a:lnTo>
                        <a:pt x="175" y="54"/>
                      </a:lnTo>
                      <a:lnTo>
                        <a:pt x="179" y="47"/>
                      </a:lnTo>
                      <a:lnTo>
                        <a:pt x="182" y="47"/>
                      </a:lnTo>
                      <a:lnTo>
                        <a:pt x="186" y="47"/>
                      </a:lnTo>
                      <a:lnTo>
                        <a:pt x="190" y="47"/>
                      </a:lnTo>
                      <a:lnTo>
                        <a:pt x="194" y="40"/>
                      </a:lnTo>
                      <a:lnTo>
                        <a:pt x="197" y="40"/>
                      </a:lnTo>
                      <a:lnTo>
                        <a:pt x="201" y="40"/>
                      </a:lnTo>
                      <a:lnTo>
                        <a:pt x="205" y="40"/>
                      </a:lnTo>
                      <a:lnTo>
                        <a:pt x="209" y="40"/>
                      </a:lnTo>
                      <a:lnTo>
                        <a:pt x="212" y="34"/>
                      </a:lnTo>
                      <a:lnTo>
                        <a:pt x="216" y="34"/>
                      </a:lnTo>
                      <a:lnTo>
                        <a:pt x="220" y="34"/>
                      </a:lnTo>
                      <a:lnTo>
                        <a:pt x="223" y="34"/>
                      </a:lnTo>
                      <a:lnTo>
                        <a:pt x="227" y="34"/>
                      </a:lnTo>
                      <a:lnTo>
                        <a:pt x="231" y="27"/>
                      </a:lnTo>
                      <a:lnTo>
                        <a:pt x="235" y="27"/>
                      </a:lnTo>
                      <a:lnTo>
                        <a:pt x="238" y="27"/>
                      </a:lnTo>
                      <a:lnTo>
                        <a:pt x="242" y="27"/>
                      </a:lnTo>
                      <a:lnTo>
                        <a:pt x="246" y="27"/>
                      </a:lnTo>
                      <a:lnTo>
                        <a:pt x="250" y="20"/>
                      </a:lnTo>
                      <a:lnTo>
                        <a:pt x="253" y="20"/>
                      </a:lnTo>
                      <a:lnTo>
                        <a:pt x="257" y="20"/>
                      </a:lnTo>
                      <a:lnTo>
                        <a:pt x="261" y="20"/>
                      </a:lnTo>
                      <a:lnTo>
                        <a:pt x="264" y="20"/>
                      </a:lnTo>
                      <a:lnTo>
                        <a:pt x="268" y="20"/>
                      </a:lnTo>
                      <a:lnTo>
                        <a:pt x="272" y="14"/>
                      </a:lnTo>
                      <a:lnTo>
                        <a:pt x="276" y="14"/>
                      </a:lnTo>
                      <a:lnTo>
                        <a:pt x="279" y="14"/>
                      </a:lnTo>
                      <a:lnTo>
                        <a:pt x="283" y="14"/>
                      </a:lnTo>
                      <a:lnTo>
                        <a:pt x="287" y="14"/>
                      </a:lnTo>
                      <a:lnTo>
                        <a:pt x="290" y="14"/>
                      </a:lnTo>
                      <a:lnTo>
                        <a:pt x="294" y="14"/>
                      </a:lnTo>
                      <a:lnTo>
                        <a:pt x="298" y="7"/>
                      </a:lnTo>
                      <a:lnTo>
                        <a:pt x="302" y="7"/>
                      </a:lnTo>
                      <a:lnTo>
                        <a:pt x="305" y="7"/>
                      </a:lnTo>
                      <a:lnTo>
                        <a:pt x="309" y="7"/>
                      </a:lnTo>
                      <a:lnTo>
                        <a:pt x="313" y="7"/>
                      </a:lnTo>
                      <a:lnTo>
                        <a:pt x="317" y="7"/>
                      </a:lnTo>
                      <a:lnTo>
                        <a:pt x="320" y="7"/>
                      </a:lnTo>
                      <a:lnTo>
                        <a:pt x="324" y="7"/>
                      </a:lnTo>
                      <a:lnTo>
                        <a:pt x="328" y="7"/>
                      </a:lnTo>
                      <a:lnTo>
                        <a:pt x="331" y="0"/>
                      </a:lnTo>
                      <a:lnTo>
                        <a:pt x="335" y="0"/>
                      </a:lnTo>
                      <a:lnTo>
                        <a:pt x="339" y="0"/>
                      </a:lnTo>
                      <a:lnTo>
                        <a:pt x="343" y="0"/>
                      </a:lnTo>
                      <a:lnTo>
                        <a:pt x="346" y="0"/>
                      </a:lnTo>
                      <a:lnTo>
                        <a:pt x="350" y="0"/>
                      </a:lnTo>
                      <a:lnTo>
                        <a:pt x="354" y="0"/>
                      </a:lnTo>
                      <a:lnTo>
                        <a:pt x="358" y="0"/>
                      </a:lnTo>
                      <a:lnTo>
                        <a:pt x="361" y="0"/>
                      </a:lnTo>
                      <a:lnTo>
                        <a:pt x="365" y="0"/>
                      </a:lnTo>
                      <a:lnTo>
                        <a:pt x="369" y="0"/>
                      </a:lnTo>
                      <a:lnTo>
                        <a:pt x="372" y="0"/>
                      </a:lnTo>
                      <a:lnTo>
                        <a:pt x="376" y="0"/>
                      </a:lnTo>
                      <a:lnTo>
                        <a:pt x="380" y="0"/>
                      </a:lnTo>
                      <a:lnTo>
                        <a:pt x="384" y="0"/>
                      </a:lnTo>
                      <a:lnTo>
                        <a:pt x="387" y="0"/>
                      </a:lnTo>
                      <a:lnTo>
                        <a:pt x="391" y="0"/>
                      </a:lnTo>
                      <a:lnTo>
                        <a:pt x="395" y="0"/>
                      </a:lnTo>
                      <a:lnTo>
                        <a:pt x="399" y="0"/>
                      </a:lnTo>
                      <a:lnTo>
                        <a:pt x="402" y="0"/>
                      </a:lnTo>
                      <a:lnTo>
                        <a:pt x="406" y="0"/>
                      </a:lnTo>
                      <a:lnTo>
                        <a:pt x="410" y="0"/>
                      </a:lnTo>
                      <a:lnTo>
                        <a:pt x="413" y="0"/>
                      </a:lnTo>
                      <a:lnTo>
                        <a:pt x="417" y="0"/>
                      </a:lnTo>
                      <a:lnTo>
                        <a:pt x="421" y="0"/>
                      </a:lnTo>
                      <a:lnTo>
                        <a:pt x="425" y="0"/>
                      </a:lnTo>
                      <a:lnTo>
                        <a:pt x="428" y="0"/>
                      </a:lnTo>
                      <a:lnTo>
                        <a:pt x="432" y="0"/>
                      </a:lnTo>
                      <a:lnTo>
                        <a:pt x="436" y="0"/>
                      </a:lnTo>
                      <a:lnTo>
                        <a:pt x="439" y="0"/>
                      </a:lnTo>
                      <a:lnTo>
                        <a:pt x="443" y="0"/>
                      </a:lnTo>
                      <a:lnTo>
                        <a:pt x="447" y="0"/>
                      </a:lnTo>
                      <a:lnTo>
                        <a:pt x="451" y="0"/>
                      </a:lnTo>
                      <a:lnTo>
                        <a:pt x="454" y="0"/>
                      </a:lnTo>
                      <a:lnTo>
                        <a:pt x="458" y="0"/>
                      </a:lnTo>
                      <a:lnTo>
                        <a:pt x="462" y="0"/>
                      </a:lnTo>
                      <a:lnTo>
                        <a:pt x="466" y="0"/>
                      </a:lnTo>
                      <a:lnTo>
                        <a:pt x="469" y="0"/>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4" name="Freeform 48"/>
                <p:cNvSpPr/>
                <p:nvPr/>
              </p:nvSpPr>
              <p:spPr bwMode="auto">
                <a:xfrm>
                  <a:off x="3848" y="2512"/>
                  <a:ext cx="473" cy="213"/>
                </a:xfrm>
                <a:custGeom>
                  <a:avLst/>
                  <a:gdLst>
                    <a:gd name="T0" fmla="*/ 8 w 473"/>
                    <a:gd name="T1" fmla="*/ 7 h 213"/>
                    <a:gd name="T2" fmla="*/ 19 w 473"/>
                    <a:gd name="T3" fmla="*/ 7 h 213"/>
                    <a:gd name="T4" fmla="*/ 30 w 473"/>
                    <a:gd name="T5" fmla="*/ 7 h 213"/>
                    <a:gd name="T6" fmla="*/ 41 w 473"/>
                    <a:gd name="T7" fmla="*/ 14 h 213"/>
                    <a:gd name="T8" fmla="*/ 52 w 473"/>
                    <a:gd name="T9" fmla="*/ 14 h 213"/>
                    <a:gd name="T10" fmla="*/ 64 w 473"/>
                    <a:gd name="T11" fmla="*/ 14 h 213"/>
                    <a:gd name="T12" fmla="*/ 75 w 473"/>
                    <a:gd name="T13" fmla="*/ 20 h 213"/>
                    <a:gd name="T14" fmla="*/ 86 w 473"/>
                    <a:gd name="T15" fmla="*/ 20 h 213"/>
                    <a:gd name="T16" fmla="*/ 97 w 473"/>
                    <a:gd name="T17" fmla="*/ 27 h 213"/>
                    <a:gd name="T18" fmla="*/ 108 w 473"/>
                    <a:gd name="T19" fmla="*/ 34 h 213"/>
                    <a:gd name="T20" fmla="*/ 119 w 473"/>
                    <a:gd name="T21" fmla="*/ 34 h 213"/>
                    <a:gd name="T22" fmla="*/ 131 w 473"/>
                    <a:gd name="T23" fmla="*/ 40 h 213"/>
                    <a:gd name="T24" fmla="*/ 142 w 473"/>
                    <a:gd name="T25" fmla="*/ 40 h 213"/>
                    <a:gd name="T26" fmla="*/ 153 w 473"/>
                    <a:gd name="T27" fmla="*/ 47 h 213"/>
                    <a:gd name="T28" fmla="*/ 164 w 473"/>
                    <a:gd name="T29" fmla="*/ 54 h 213"/>
                    <a:gd name="T30" fmla="*/ 175 w 473"/>
                    <a:gd name="T31" fmla="*/ 60 h 213"/>
                    <a:gd name="T32" fmla="*/ 187 w 473"/>
                    <a:gd name="T33" fmla="*/ 67 h 213"/>
                    <a:gd name="T34" fmla="*/ 198 w 473"/>
                    <a:gd name="T35" fmla="*/ 67 h 213"/>
                    <a:gd name="T36" fmla="*/ 209 w 473"/>
                    <a:gd name="T37" fmla="*/ 73 h 213"/>
                    <a:gd name="T38" fmla="*/ 220 w 473"/>
                    <a:gd name="T39" fmla="*/ 80 h 213"/>
                    <a:gd name="T40" fmla="*/ 231 w 473"/>
                    <a:gd name="T41" fmla="*/ 87 h 213"/>
                    <a:gd name="T42" fmla="*/ 242 w 473"/>
                    <a:gd name="T43" fmla="*/ 93 h 213"/>
                    <a:gd name="T44" fmla="*/ 254 w 473"/>
                    <a:gd name="T45" fmla="*/ 100 h 213"/>
                    <a:gd name="T46" fmla="*/ 265 w 473"/>
                    <a:gd name="T47" fmla="*/ 100 h 213"/>
                    <a:gd name="T48" fmla="*/ 276 w 473"/>
                    <a:gd name="T49" fmla="*/ 107 h 213"/>
                    <a:gd name="T50" fmla="*/ 287 w 473"/>
                    <a:gd name="T51" fmla="*/ 113 h 213"/>
                    <a:gd name="T52" fmla="*/ 298 w 473"/>
                    <a:gd name="T53" fmla="*/ 120 h 213"/>
                    <a:gd name="T54" fmla="*/ 309 w 473"/>
                    <a:gd name="T55" fmla="*/ 127 h 213"/>
                    <a:gd name="T56" fmla="*/ 321 w 473"/>
                    <a:gd name="T57" fmla="*/ 133 h 213"/>
                    <a:gd name="T58" fmla="*/ 332 w 473"/>
                    <a:gd name="T59" fmla="*/ 140 h 213"/>
                    <a:gd name="T60" fmla="*/ 343 w 473"/>
                    <a:gd name="T61" fmla="*/ 147 h 213"/>
                    <a:gd name="T62" fmla="*/ 354 w 473"/>
                    <a:gd name="T63" fmla="*/ 153 h 213"/>
                    <a:gd name="T64" fmla="*/ 365 w 473"/>
                    <a:gd name="T65" fmla="*/ 160 h 213"/>
                    <a:gd name="T66" fmla="*/ 377 w 473"/>
                    <a:gd name="T67" fmla="*/ 166 h 213"/>
                    <a:gd name="T68" fmla="*/ 388 w 473"/>
                    <a:gd name="T69" fmla="*/ 173 h 213"/>
                    <a:gd name="T70" fmla="*/ 399 w 473"/>
                    <a:gd name="T71" fmla="*/ 180 h 213"/>
                    <a:gd name="T72" fmla="*/ 410 w 473"/>
                    <a:gd name="T73" fmla="*/ 186 h 213"/>
                    <a:gd name="T74" fmla="*/ 421 w 473"/>
                    <a:gd name="T75" fmla="*/ 193 h 213"/>
                    <a:gd name="T76" fmla="*/ 432 w 473"/>
                    <a:gd name="T77" fmla="*/ 193 h 213"/>
                    <a:gd name="T78" fmla="*/ 444 w 473"/>
                    <a:gd name="T79" fmla="*/ 200 h 213"/>
                    <a:gd name="T80" fmla="*/ 455 w 473"/>
                    <a:gd name="T81" fmla="*/ 206 h 213"/>
                    <a:gd name="T82" fmla="*/ 466 w 473"/>
                    <a:gd name="T83" fmla="*/ 213 h 21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213"/>
                    <a:gd name="T128" fmla="*/ 473 w 473"/>
                    <a:gd name="T129" fmla="*/ 213 h 21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213">
                      <a:moveTo>
                        <a:pt x="0" y="0"/>
                      </a:moveTo>
                      <a:lnTo>
                        <a:pt x="4" y="7"/>
                      </a:lnTo>
                      <a:lnTo>
                        <a:pt x="8" y="7"/>
                      </a:lnTo>
                      <a:lnTo>
                        <a:pt x="11" y="7"/>
                      </a:lnTo>
                      <a:lnTo>
                        <a:pt x="15" y="7"/>
                      </a:lnTo>
                      <a:lnTo>
                        <a:pt x="19" y="7"/>
                      </a:lnTo>
                      <a:lnTo>
                        <a:pt x="23" y="7"/>
                      </a:lnTo>
                      <a:lnTo>
                        <a:pt x="26" y="7"/>
                      </a:lnTo>
                      <a:lnTo>
                        <a:pt x="30" y="7"/>
                      </a:lnTo>
                      <a:lnTo>
                        <a:pt x="34" y="7"/>
                      </a:lnTo>
                      <a:lnTo>
                        <a:pt x="38" y="7"/>
                      </a:lnTo>
                      <a:lnTo>
                        <a:pt x="41" y="14"/>
                      </a:lnTo>
                      <a:lnTo>
                        <a:pt x="45" y="14"/>
                      </a:lnTo>
                      <a:lnTo>
                        <a:pt x="49" y="14"/>
                      </a:lnTo>
                      <a:lnTo>
                        <a:pt x="52" y="14"/>
                      </a:lnTo>
                      <a:lnTo>
                        <a:pt x="56" y="14"/>
                      </a:lnTo>
                      <a:lnTo>
                        <a:pt x="60" y="14"/>
                      </a:lnTo>
                      <a:lnTo>
                        <a:pt x="64" y="14"/>
                      </a:lnTo>
                      <a:lnTo>
                        <a:pt x="67" y="20"/>
                      </a:lnTo>
                      <a:lnTo>
                        <a:pt x="71" y="20"/>
                      </a:lnTo>
                      <a:lnTo>
                        <a:pt x="75" y="20"/>
                      </a:lnTo>
                      <a:lnTo>
                        <a:pt x="79" y="20"/>
                      </a:lnTo>
                      <a:lnTo>
                        <a:pt x="82" y="20"/>
                      </a:lnTo>
                      <a:lnTo>
                        <a:pt x="86" y="20"/>
                      </a:lnTo>
                      <a:lnTo>
                        <a:pt x="90" y="27"/>
                      </a:lnTo>
                      <a:lnTo>
                        <a:pt x="93" y="27"/>
                      </a:lnTo>
                      <a:lnTo>
                        <a:pt x="97" y="27"/>
                      </a:lnTo>
                      <a:lnTo>
                        <a:pt x="101" y="27"/>
                      </a:lnTo>
                      <a:lnTo>
                        <a:pt x="105" y="27"/>
                      </a:lnTo>
                      <a:lnTo>
                        <a:pt x="108" y="34"/>
                      </a:lnTo>
                      <a:lnTo>
                        <a:pt x="112" y="34"/>
                      </a:lnTo>
                      <a:lnTo>
                        <a:pt x="116" y="34"/>
                      </a:lnTo>
                      <a:lnTo>
                        <a:pt x="119" y="34"/>
                      </a:lnTo>
                      <a:lnTo>
                        <a:pt x="123" y="34"/>
                      </a:lnTo>
                      <a:lnTo>
                        <a:pt x="127" y="40"/>
                      </a:lnTo>
                      <a:lnTo>
                        <a:pt x="131" y="40"/>
                      </a:lnTo>
                      <a:lnTo>
                        <a:pt x="134" y="40"/>
                      </a:lnTo>
                      <a:lnTo>
                        <a:pt x="138" y="40"/>
                      </a:lnTo>
                      <a:lnTo>
                        <a:pt x="142" y="40"/>
                      </a:lnTo>
                      <a:lnTo>
                        <a:pt x="146" y="47"/>
                      </a:lnTo>
                      <a:lnTo>
                        <a:pt x="149" y="47"/>
                      </a:lnTo>
                      <a:lnTo>
                        <a:pt x="153" y="47"/>
                      </a:lnTo>
                      <a:lnTo>
                        <a:pt x="157" y="47"/>
                      </a:lnTo>
                      <a:lnTo>
                        <a:pt x="160" y="54"/>
                      </a:lnTo>
                      <a:lnTo>
                        <a:pt x="164" y="54"/>
                      </a:lnTo>
                      <a:lnTo>
                        <a:pt x="168" y="54"/>
                      </a:lnTo>
                      <a:lnTo>
                        <a:pt x="172" y="54"/>
                      </a:lnTo>
                      <a:lnTo>
                        <a:pt x="175" y="60"/>
                      </a:lnTo>
                      <a:lnTo>
                        <a:pt x="179" y="60"/>
                      </a:lnTo>
                      <a:lnTo>
                        <a:pt x="183" y="60"/>
                      </a:lnTo>
                      <a:lnTo>
                        <a:pt x="187" y="67"/>
                      </a:lnTo>
                      <a:lnTo>
                        <a:pt x="190" y="67"/>
                      </a:lnTo>
                      <a:lnTo>
                        <a:pt x="194" y="67"/>
                      </a:lnTo>
                      <a:lnTo>
                        <a:pt x="198" y="67"/>
                      </a:lnTo>
                      <a:lnTo>
                        <a:pt x="201" y="73"/>
                      </a:lnTo>
                      <a:lnTo>
                        <a:pt x="205" y="73"/>
                      </a:lnTo>
                      <a:lnTo>
                        <a:pt x="209" y="73"/>
                      </a:lnTo>
                      <a:lnTo>
                        <a:pt x="213" y="73"/>
                      </a:lnTo>
                      <a:lnTo>
                        <a:pt x="216" y="80"/>
                      </a:lnTo>
                      <a:lnTo>
                        <a:pt x="220" y="80"/>
                      </a:lnTo>
                      <a:lnTo>
                        <a:pt x="224" y="80"/>
                      </a:lnTo>
                      <a:lnTo>
                        <a:pt x="228" y="87"/>
                      </a:lnTo>
                      <a:lnTo>
                        <a:pt x="231" y="87"/>
                      </a:lnTo>
                      <a:lnTo>
                        <a:pt x="235" y="87"/>
                      </a:lnTo>
                      <a:lnTo>
                        <a:pt x="239" y="87"/>
                      </a:lnTo>
                      <a:lnTo>
                        <a:pt x="242" y="93"/>
                      </a:lnTo>
                      <a:lnTo>
                        <a:pt x="246" y="93"/>
                      </a:lnTo>
                      <a:lnTo>
                        <a:pt x="250" y="93"/>
                      </a:lnTo>
                      <a:lnTo>
                        <a:pt x="254" y="100"/>
                      </a:lnTo>
                      <a:lnTo>
                        <a:pt x="257" y="100"/>
                      </a:lnTo>
                      <a:lnTo>
                        <a:pt x="261" y="100"/>
                      </a:lnTo>
                      <a:lnTo>
                        <a:pt x="265" y="100"/>
                      </a:lnTo>
                      <a:lnTo>
                        <a:pt x="268" y="107"/>
                      </a:lnTo>
                      <a:lnTo>
                        <a:pt x="272" y="107"/>
                      </a:lnTo>
                      <a:lnTo>
                        <a:pt x="276" y="107"/>
                      </a:lnTo>
                      <a:lnTo>
                        <a:pt x="280" y="113"/>
                      </a:lnTo>
                      <a:lnTo>
                        <a:pt x="283" y="113"/>
                      </a:lnTo>
                      <a:lnTo>
                        <a:pt x="287" y="113"/>
                      </a:lnTo>
                      <a:lnTo>
                        <a:pt x="291" y="120"/>
                      </a:lnTo>
                      <a:lnTo>
                        <a:pt x="295" y="120"/>
                      </a:lnTo>
                      <a:lnTo>
                        <a:pt x="298" y="120"/>
                      </a:lnTo>
                      <a:lnTo>
                        <a:pt x="302" y="127"/>
                      </a:lnTo>
                      <a:lnTo>
                        <a:pt x="306" y="127"/>
                      </a:lnTo>
                      <a:lnTo>
                        <a:pt x="309" y="127"/>
                      </a:lnTo>
                      <a:lnTo>
                        <a:pt x="313" y="133"/>
                      </a:lnTo>
                      <a:lnTo>
                        <a:pt x="317" y="133"/>
                      </a:lnTo>
                      <a:lnTo>
                        <a:pt x="321" y="133"/>
                      </a:lnTo>
                      <a:lnTo>
                        <a:pt x="324" y="133"/>
                      </a:lnTo>
                      <a:lnTo>
                        <a:pt x="328" y="140"/>
                      </a:lnTo>
                      <a:lnTo>
                        <a:pt x="332" y="140"/>
                      </a:lnTo>
                      <a:lnTo>
                        <a:pt x="336" y="140"/>
                      </a:lnTo>
                      <a:lnTo>
                        <a:pt x="339" y="147"/>
                      </a:lnTo>
                      <a:lnTo>
                        <a:pt x="343" y="147"/>
                      </a:lnTo>
                      <a:lnTo>
                        <a:pt x="347" y="147"/>
                      </a:lnTo>
                      <a:lnTo>
                        <a:pt x="350" y="153"/>
                      </a:lnTo>
                      <a:lnTo>
                        <a:pt x="354" y="153"/>
                      </a:lnTo>
                      <a:lnTo>
                        <a:pt x="358" y="153"/>
                      </a:lnTo>
                      <a:lnTo>
                        <a:pt x="362" y="160"/>
                      </a:lnTo>
                      <a:lnTo>
                        <a:pt x="365" y="160"/>
                      </a:lnTo>
                      <a:lnTo>
                        <a:pt x="369" y="160"/>
                      </a:lnTo>
                      <a:lnTo>
                        <a:pt x="373" y="166"/>
                      </a:lnTo>
                      <a:lnTo>
                        <a:pt x="377" y="166"/>
                      </a:lnTo>
                      <a:lnTo>
                        <a:pt x="380" y="166"/>
                      </a:lnTo>
                      <a:lnTo>
                        <a:pt x="384" y="166"/>
                      </a:lnTo>
                      <a:lnTo>
                        <a:pt x="388" y="173"/>
                      </a:lnTo>
                      <a:lnTo>
                        <a:pt x="391" y="173"/>
                      </a:lnTo>
                      <a:lnTo>
                        <a:pt x="395" y="173"/>
                      </a:lnTo>
                      <a:lnTo>
                        <a:pt x="399" y="180"/>
                      </a:lnTo>
                      <a:lnTo>
                        <a:pt x="403" y="180"/>
                      </a:lnTo>
                      <a:lnTo>
                        <a:pt x="406" y="180"/>
                      </a:lnTo>
                      <a:lnTo>
                        <a:pt x="410" y="186"/>
                      </a:lnTo>
                      <a:lnTo>
                        <a:pt x="414" y="186"/>
                      </a:lnTo>
                      <a:lnTo>
                        <a:pt x="417" y="186"/>
                      </a:lnTo>
                      <a:lnTo>
                        <a:pt x="421" y="193"/>
                      </a:lnTo>
                      <a:lnTo>
                        <a:pt x="425" y="193"/>
                      </a:lnTo>
                      <a:lnTo>
                        <a:pt x="429" y="193"/>
                      </a:lnTo>
                      <a:lnTo>
                        <a:pt x="432" y="193"/>
                      </a:lnTo>
                      <a:lnTo>
                        <a:pt x="436" y="200"/>
                      </a:lnTo>
                      <a:lnTo>
                        <a:pt x="440" y="200"/>
                      </a:lnTo>
                      <a:lnTo>
                        <a:pt x="444" y="200"/>
                      </a:lnTo>
                      <a:lnTo>
                        <a:pt x="447" y="206"/>
                      </a:lnTo>
                      <a:lnTo>
                        <a:pt x="451" y="206"/>
                      </a:lnTo>
                      <a:lnTo>
                        <a:pt x="455" y="206"/>
                      </a:lnTo>
                      <a:lnTo>
                        <a:pt x="458" y="206"/>
                      </a:lnTo>
                      <a:lnTo>
                        <a:pt x="462" y="213"/>
                      </a:lnTo>
                      <a:lnTo>
                        <a:pt x="466" y="213"/>
                      </a:lnTo>
                      <a:lnTo>
                        <a:pt x="470" y="213"/>
                      </a:lnTo>
                      <a:lnTo>
                        <a:pt x="473" y="213"/>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5" name="Freeform 49"/>
                <p:cNvSpPr/>
                <p:nvPr/>
              </p:nvSpPr>
              <p:spPr bwMode="auto">
                <a:xfrm>
                  <a:off x="4321" y="2725"/>
                  <a:ext cx="473" cy="73"/>
                </a:xfrm>
                <a:custGeom>
                  <a:avLst/>
                  <a:gdLst>
                    <a:gd name="T0" fmla="*/ 8 w 473"/>
                    <a:gd name="T1" fmla="*/ 7 h 73"/>
                    <a:gd name="T2" fmla="*/ 19 w 473"/>
                    <a:gd name="T3" fmla="*/ 13 h 73"/>
                    <a:gd name="T4" fmla="*/ 30 w 473"/>
                    <a:gd name="T5" fmla="*/ 20 h 73"/>
                    <a:gd name="T6" fmla="*/ 41 w 473"/>
                    <a:gd name="T7" fmla="*/ 20 h 73"/>
                    <a:gd name="T8" fmla="*/ 53 w 473"/>
                    <a:gd name="T9" fmla="*/ 27 h 73"/>
                    <a:gd name="T10" fmla="*/ 64 w 473"/>
                    <a:gd name="T11" fmla="*/ 33 h 73"/>
                    <a:gd name="T12" fmla="*/ 75 w 473"/>
                    <a:gd name="T13" fmla="*/ 33 h 73"/>
                    <a:gd name="T14" fmla="*/ 86 w 473"/>
                    <a:gd name="T15" fmla="*/ 40 h 73"/>
                    <a:gd name="T16" fmla="*/ 97 w 473"/>
                    <a:gd name="T17" fmla="*/ 46 h 73"/>
                    <a:gd name="T18" fmla="*/ 108 w 473"/>
                    <a:gd name="T19" fmla="*/ 46 h 73"/>
                    <a:gd name="T20" fmla="*/ 120 w 473"/>
                    <a:gd name="T21" fmla="*/ 53 h 73"/>
                    <a:gd name="T22" fmla="*/ 131 w 473"/>
                    <a:gd name="T23" fmla="*/ 53 h 73"/>
                    <a:gd name="T24" fmla="*/ 142 w 473"/>
                    <a:gd name="T25" fmla="*/ 60 h 73"/>
                    <a:gd name="T26" fmla="*/ 153 w 473"/>
                    <a:gd name="T27" fmla="*/ 60 h 73"/>
                    <a:gd name="T28" fmla="*/ 164 w 473"/>
                    <a:gd name="T29" fmla="*/ 66 h 73"/>
                    <a:gd name="T30" fmla="*/ 175 w 473"/>
                    <a:gd name="T31" fmla="*/ 66 h 73"/>
                    <a:gd name="T32" fmla="*/ 187 w 473"/>
                    <a:gd name="T33" fmla="*/ 66 h 73"/>
                    <a:gd name="T34" fmla="*/ 198 w 473"/>
                    <a:gd name="T35" fmla="*/ 73 h 73"/>
                    <a:gd name="T36" fmla="*/ 209 w 473"/>
                    <a:gd name="T37" fmla="*/ 73 h 73"/>
                    <a:gd name="T38" fmla="*/ 220 w 473"/>
                    <a:gd name="T39" fmla="*/ 73 h 73"/>
                    <a:gd name="T40" fmla="*/ 231 w 473"/>
                    <a:gd name="T41" fmla="*/ 73 h 73"/>
                    <a:gd name="T42" fmla="*/ 242 w 473"/>
                    <a:gd name="T43" fmla="*/ 73 h 73"/>
                    <a:gd name="T44" fmla="*/ 254 w 473"/>
                    <a:gd name="T45" fmla="*/ 73 h 73"/>
                    <a:gd name="T46" fmla="*/ 265 w 473"/>
                    <a:gd name="T47" fmla="*/ 73 h 73"/>
                    <a:gd name="T48" fmla="*/ 276 w 473"/>
                    <a:gd name="T49" fmla="*/ 73 h 73"/>
                    <a:gd name="T50" fmla="*/ 287 w 473"/>
                    <a:gd name="T51" fmla="*/ 73 h 73"/>
                    <a:gd name="T52" fmla="*/ 298 w 473"/>
                    <a:gd name="T53" fmla="*/ 73 h 73"/>
                    <a:gd name="T54" fmla="*/ 310 w 473"/>
                    <a:gd name="T55" fmla="*/ 73 h 73"/>
                    <a:gd name="T56" fmla="*/ 321 w 473"/>
                    <a:gd name="T57" fmla="*/ 73 h 73"/>
                    <a:gd name="T58" fmla="*/ 332 w 473"/>
                    <a:gd name="T59" fmla="*/ 73 h 73"/>
                    <a:gd name="T60" fmla="*/ 343 w 473"/>
                    <a:gd name="T61" fmla="*/ 66 h 73"/>
                    <a:gd name="T62" fmla="*/ 354 w 473"/>
                    <a:gd name="T63" fmla="*/ 66 h 73"/>
                    <a:gd name="T64" fmla="*/ 365 w 473"/>
                    <a:gd name="T65" fmla="*/ 66 h 73"/>
                    <a:gd name="T66" fmla="*/ 377 w 473"/>
                    <a:gd name="T67" fmla="*/ 60 h 73"/>
                    <a:gd name="T68" fmla="*/ 388 w 473"/>
                    <a:gd name="T69" fmla="*/ 60 h 73"/>
                    <a:gd name="T70" fmla="*/ 399 w 473"/>
                    <a:gd name="T71" fmla="*/ 60 h 73"/>
                    <a:gd name="T72" fmla="*/ 410 w 473"/>
                    <a:gd name="T73" fmla="*/ 53 h 73"/>
                    <a:gd name="T74" fmla="*/ 421 w 473"/>
                    <a:gd name="T75" fmla="*/ 53 h 73"/>
                    <a:gd name="T76" fmla="*/ 432 w 473"/>
                    <a:gd name="T77" fmla="*/ 46 h 73"/>
                    <a:gd name="T78" fmla="*/ 444 w 473"/>
                    <a:gd name="T79" fmla="*/ 40 h 73"/>
                    <a:gd name="T80" fmla="*/ 455 w 473"/>
                    <a:gd name="T81" fmla="*/ 40 h 73"/>
                    <a:gd name="T82" fmla="*/ 466 w 473"/>
                    <a:gd name="T83" fmla="*/ 33 h 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73"/>
                    <a:gd name="T128" fmla="*/ 473 w 473"/>
                    <a:gd name="T129" fmla="*/ 73 h 7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73">
                      <a:moveTo>
                        <a:pt x="0" y="0"/>
                      </a:moveTo>
                      <a:lnTo>
                        <a:pt x="4" y="7"/>
                      </a:lnTo>
                      <a:lnTo>
                        <a:pt x="8" y="7"/>
                      </a:lnTo>
                      <a:lnTo>
                        <a:pt x="12" y="7"/>
                      </a:lnTo>
                      <a:lnTo>
                        <a:pt x="15" y="13"/>
                      </a:lnTo>
                      <a:lnTo>
                        <a:pt x="19" y="13"/>
                      </a:lnTo>
                      <a:lnTo>
                        <a:pt x="23" y="13"/>
                      </a:lnTo>
                      <a:lnTo>
                        <a:pt x="26" y="13"/>
                      </a:lnTo>
                      <a:lnTo>
                        <a:pt x="30" y="20"/>
                      </a:lnTo>
                      <a:lnTo>
                        <a:pt x="34" y="20"/>
                      </a:lnTo>
                      <a:lnTo>
                        <a:pt x="38" y="20"/>
                      </a:lnTo>
                      <a:lnTo>
                        <a:pt x="41" y="20"/>
                      </a:lnTo>
                      <a:lnTo>
                        <a:pt x="45" y="27"/>
                      </a:lnTo>
                      <a:lnTo>
                        <a:pt x="49" y="27"/>
                      </a:lnTo>
                      <a:lnTo>
                        <a:pt x="53" y="27"/>
                      </a:lnTo>
                      <a:lnTo>
                        <a:pt x="56" y="27"/>
                      </a:lnTo>
                      <a:lnTo>
                        <a:pt x="60" y="33"/>
                      </a:lnTo>
                      <a:lnTo>
                        <a:pt x="64" y="33"/>
                      </a:lnTo>
                      <a:lnTo>
                        <a:pt x="67" y="33"/>
                      </a:lnTo>
                      <a:lnTo>
                        <a:pt x="71" y="33"/>
                      </a:lnTo>
                      <a:lnTo>
                        <a:pt x="75" y="33"/>
                      </a:lnTo>
                      <a:lnTo>
                        <a:pt x="79" y="40"/>
                      </a:lnTo>
                      <a:lnTo>
                        <a:pt x="82" y="40"/>
                      </a:lnTo>
                      <a:lnTo>
                        <a:pt x="86" y="40"/>
                      </a:lnTo>
                      <a:lnTo>
                        <a:pt x="90" y="40"/>
                      </a:lnTo>
                      <a:lnTo>
                        <a:pt x="93" y="40"/>
                      </a:lnTo>
                      <a:lnTo>
                        <a:pt x="97" y="46"/>
                      </a:lnTo>
                      <a:lnTo>
                        <a:pt x="101" y="46"/>
                      </a:lnTo>
                      <a:lnTo>
                        <a:pt x="105" y="46"/>
                      </a:lnTo>
                      <a:lnTo>
                        <a:pt x="108" y="46"/>
                      </a:lnTo>
                      <a:lnTo>
                        <a:pt x="112" y="46"/>
                      </a:lnTo>
                      <a:lnTo>
                        <a:pt x="116" y="53"/>
                      </a:lnTo>
                      <a:lnTo>
                        <a:pt x="120" y="53"/>
                      </a:lnTo>
                      <a:lnTo>
                        <a:pt x="123" y="53"/>
                      </a:lnTo>
                      <a:lnTo>
                        <a:pt x="127" y="53"/>
                      </a:lnTo>
                      <a:lnTo>
                        <a:pt x="131" y="53"/>
                      </a:lnTo>
                      <a:lnTo>
                        <a:pt x="134" y="53"/>
                      </a:lnTo>
                      <a:lnTo>
                        <a:pt x="138" y="60"/>
                      </a:lnTo>
                      <a:lnTo>
                        <a:pt x="142" y="60"/>
                      </a:lnTo>
                      <a:lnTo>
                        <a:pt x="146" y="60"/>
                      </a:lnTo>
                      <a:lnTo>
                        <a:pt x="149" y="60"/>
                      </a:lnTo>
                      <a:lnTo>
                        <a:pt x="153" y="60"/>
                      </a:lnTo>
                      <a:lnTo>
                        <a:pt x="157" y="60"/>
                      </a:lnTo>
                      <a:lnTo>
                        <a:pt x="161" y="60"/>
                      </a:lnTo>
                      <a:lnTo>
                        <a:pt x="164" y="66"/>
                      </a:lnTo>
                      <a:lnTo>
                        <a:pt x="168" y="66"/>
                      </a:lnTo>
                      <a:lnTo>
                        <a:pt x="172" y="66"/>
                      </a:lnTo>
                      <a:lnTo>
                        <a:pt x="175" y="66"/>
                      </a:lnTo>
                      <a:lnTo>
                        <a:pt x="179" y="66"/>
                      </a:lnTo>
                      <a:lnTo>
                        <a:pt x="183" y="66"/>
                      </a:lnTo>
                      <a:lnTo>
                        <a:pt x="187" y="66"/>
                      </a:lnTo>
                      <a:lnTo>
                        <a:pt x="190" y="66"/>
                      </a:lnTo>
                      <a:lnTo>
                        <a:pt x="194" y="66"/>
                      </a:lnTo>
                      <a:lnTo>
                        <a:pt x="198" y="73"/>
                      </a:lnTo>
                      <a:lnTo>
                        <a:pt x="202" y="73"/>
                      </a:lnTo>
                      <a:lnTo>
                        <a:pt x="205" y="73"/>
                      </a:lnTo>
                      <a:lnTo>
                        <a:pt x="209" y="73"/>
                      </a:lnTo>
                      <a:lnTo>
                        <a:pt x="213" y="73"/>
                      </a:lnTo>
                      <a:lnTo>
                        <a:pt x="216" y="73"/>
                      </a:lnTo>
                      <a:lnTo>
                        <a:pt x="220" y="73"/>
                      </a:lnTo>
                      <a:lnTo>
                        <a:pt x="224" y="73"/>
                      </a:lnTo>
                      <a:lnTo>
                        <a:pt x="228" y="73"/>
                      </a:lnTo>
                      <a:lnTo>
                        <a:pt x="231" y="73"/>
                      </a:lnTo>
                      <a:lnTo>
                        <a:pt x="235" y="73"/>
                      </a:lnTo>
                      <a:lnTo>
                        <a:pt x="239" y="73"/>
                      </a:lnTo>
                      <a:lnTo>
                        <a:pt x="242" y="73"/>
                      </a:lnTo>
                      <a:lnTo>
                        <a:pt x="246" y="73"/>
                      </a:lnTo>
                      <a:lnTo>
                        <a:pt x="250" y="73"/>
                      </a:lnTo>
                      <a:lnTo>
                        <a:pt x="254" y="73"/>
                      </a:lnTo>
                      <a:lnTo>
                        <a:pt x="257" y="73"/>
                      </a:lnTo>
                      <a:lnTo>
                        <a:pt x="261" y="73"/>
                      </a:lnTo>
                      <a:lnTo>
                        <a:pt x="265" y="73"/>
                      </a:lnTo>
                      <a:lnTo>
                        <a:pt x="269" y="73"/>
                      </a:lnTo>
                      <a:lnTo>
                        <a:pt x="272" y="73"/>
                      </a:lnTo>
                      <a:lnTo>
                        <a:pt x="276" y="73"/>
                      </a:lnTo>
                      <a:lnTo>
                        <a:pt x="280" y="73"/>
                      </a:lnTo>
                      <a:lnTo>
                        <a:pt x="283" y="73"/>
                      </a:lnTo>
                      <a:lnTo>
                        <a:pt x="287" y="73"/>
                      </a:lnTo>
                      <a:lnTo>
                        <a:pt x="291" y="73"/>
                      </a:lnTo>
                      <a:lnTo>
                        <a:pt x="295" y="73"/>
                      </a:lnTo>
                      <a:lnTo>
                        <a:pt x="298" y="73"/>
                      </a:lnTo>
                      <a:lnTo>
                        <a:pt x="302" y="73"/>
                      </a:lnTo>
                      <a:lnTo>
                        <a:pt x="306" y="73"/>
                      </a:lnTo>
                      <a:lnTo>
                        <a:pt x="310" y="73"/>
                      </a:lnTo>
                      <a:lnTo>
                        <a:pt x="313" y="73"/>
                      </a:lnTo>
                      <a:lnTo>
                        <a:pt x="317" y="73"/>
                      </a:lnTo>
                      <a:lnTo>
                        <a:pt x="321" y="73"/>
                      </a:lnTo>
                      <a:lnTo>
                        <a:pt x="324" y="73"/>
                      </a:lnTo>
                      <a:lnTo>
                        <a:pt x="328" y="73"/>
                      </a:lnTo>
                      <a:lnTo>
                        <a:pt x="332" y="73"/>
                      </a:lnTo>
                      <a:lnTo>
                        <a:pt x="336" y="73"/>
                      </a:lnTo>
                      <a:lnTo>
                        <a:pt x="339" y="66"/>
                      </a:lnTo>
                      <a:lnTo>
                        <a:pt x="343" y="66"/>
                      </a:lnTo>
                      <a:lnTo>
                        <a:pt x="347" y="66"/>
                      </a:lnTo>
                      <a:lnTo>
                        <a:pt x="351" y="66"/>
                      </a:lnTo>
                      <a:lnTo>
                        <a:pt x="354" y="66"/>
                      </a:lnTo>
                      <a:lnTo>
                        <a:pt x="358" y="66"/>
                      </a:lnTo>
                      <a:lnTo>
                        <a:pt x="362" y="66"/>
                      </a:lnTo>
                      <a:lnTo>
                        <a:pt x="365" y="66"/>
                      </a:lnTo>
                      <a:lnTo>
                        <a:pt x="369" y="66"/>
                      </a:lnTo>
                      <a:lnTo>
                        <a:pt x="373" y="66"/>
                      </a:lnTo>
                      <a:lnTo>
                        <a:pt x="377" y="60"/>
                      </a:lnTo>
                      <a:lnTo>
                        <a:pt x="380" y="60"/>
                      </a:lnTo>
                      <a:lnTo>
                        <a:pt x="384" y="60"/>
                      </a:lnTo>
                      <a:lnTo>
                        <a:pt x="388" y="60"/>
                      </a:lnTo>
                      <a:lnTo>
                        <a:pt x="391" y="60"/>
                      </a:lnTo>
                      <a:lnTo>
                        <a:pt x="395" y="60"/>
                      </a:lnTo>
                      <a:lnTo>
                        <a:pt x="399" y="60"/>
                      </a:lnTo>
                      <a:lnTo>
                        <a:pt x="403" y="53"/>
                      </a:lnTo>
                      <a:lnTo>
                        <a:pt x="406" y="53"/>
                      </a:lnTo>
                      <a:lnTo>
                        <a:pt x="410" y="53"/>
                      </a:lnTo>
                      <a:lnTo>
                        <a:pt x="414" y="53"/>
                      </a:lnTo>
                      <a:lnTo>
                        <a:pt x="418" y="53"/>
                      </a:lnTo>
                      <a:lnTo>
                        <a:pt x="421" y="53"/>
                      </a:lnTo>
                      <a:lnTo>
                        <a:pt x="425" y="46"/>
                      </a:lnTo>
                      <a:lnTo>
                        <a:pt x="429" y="46"/>
                      </a:lnTo>
                      <a:lnTo>
                        <a:pt x="432" y="46"/>
                      </a:lnTo>
                      <a:lnTo>
                        <a:pt x="436" y="46"/>
                      </a:lnTo>
                      <a:lnTo>
                        <a:pt x="440" y="46"/>
                      </a:lnTo>
                      <a:lnTo>
                        <a:pt x="444" y="40"/>
                      </a:lnTo>
                      <a:lnTo>
                        <a:pt x="447" y="40"/>
                      </a:lnTo>
                      <a:lnTo>
                        <a:pt x="451" y="40"/>
                      </a:lnTo>
                      <a:lnTo>
                        <a:pt x="455" y="40"/>
                      </a:lnTo>
                      <a:lnTo>
                        <a:pt x="459" y="40"/>
                      </a:lnTo>
                      <a:lnTo>
                        <a:pt x="462" y="33"/>
                      </a:lnTo>
                      <a:lnTo>
                        <a:pt x="466" y="33"/>
                      </a:lnTo>
                      <a:lnTo>
                        <a:pt x="470" y="33"/>
                      </a:lnTo>
                      <a:lnTo>
                        <a:pt x="473" y="33"/>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6" name="Freeform 50"/>
                <p:cNvSpPr/>
                <p:nvPr/>
              </p:nvSpPr>
              <p:spPr bwMode="auto">
                <a:xfrm>
                  <a:off x="4794" y="2659"/>
                  <a:ext cx="198" cy="99"/>
                </a:xfrm>
                <a:custGeom>
                  <a:avLst/>
                  <a:gdLst>
                    <a:gd name="T0" fmla="*/ 0 w 198"/>
                    <a:gd name="T1" fmla="*/ 99 h 99"/>
                    <a:gd name="T2" fmla="*/ 4 w 198"/>
                    <a:gd name="T3" fmla="*/ 93 h 99"/>
                    <a:gd name="T4" fmla="*/ 8 w 198"/>
                    <a:gd name="T5" fmla="*/ 93 h 99"/>
                    <a:gd name="T6" fmla="*/ 12 w 198"/>
                    <a:gd name="T7" fmla="*/ 93 h 99"/>
                    <a:gd name="T8" fmla="*/ 15 w 198"/>
                    <a:gd name="T9" fmla="*/ 93 h 99"/>
                    <a:gd name="T10" fmla="*/ 19 w 198"/>
                    <a:gd name="T11" fmla="*/ 93 h 99"/>
                    <a:gd name="T12" fmla="*/ 23 w 198"/>
                    <a:gd name="T13" fmla="*/ 86 h 99"/>
                    <a:gd name="T14" fmla="*/ 27 w 198"/>
                    <a:gd name="T15" fmla="*/ 86 h 99"/>
                    <a:gd name="T16" fmla="*/ 30 w 198"/>
                    <a:gd name="T17" fmla="*/ 86 h 99"/>
                    <a:gd name="T18" fmla="*/ 34 w 198"/>
                    <a:gd name="T19" fmla="*/ 86 h 99"/>
                    <a:gd name="T20" fmla="*/ 38 w 198"/>
                    <a:gd name="T21" fmla="*/ 79 h 99"/>
                    <a:gd name="T22" fmla="*/ 41 w 198"/>
                    <a:gd name="T23" fmla="*/ 79 h 99"/>
                    <a:gd name="T24" fmla="*/ 45 w 198"/>
                    <a:gd name="T25" fmla="*/ 79 h 99"/>
                    <a:gd name="T26" fmla="*/ 49 w 198"/>
                    <a:gd name="T27" fmla="*/ 79 h 99"/>
                    <a:gd name="T28" fmla="*/ 53 w 198"/>
                    <a:gd name="T29" fmla="*/ 73 h 99"/>
                    <a:gd name="T30" fmla="*/ 56 w 198"/>
                    <a:gd name="T31" fmla="*/ 73 h 99"/>
                    <a:gd name="T32" fmla="*/ 60 w 198"/>
                    <a:gd name="T33" fmla="*/ 73 h 99"/>
                    <a:gd name="T34" fmla="*/ 64 w 198"/>
                    <a:gd name="T35" fmla="*/ 66 h 99"/>
                    <a:gd name="T36" fmla="*/ 67 w 198"/>
                    <a:gd name="T37" fmla="*/ 66 h 99"/>
                    <a:gd name="T38" fmla="*/ 71 w 198"/>
                    <a:gd name="T39" fmla="*/ 66 h 99"/>
                    <a:gd name="T40" fmla="*/ 75 w 198"/>
                    <a:gd name="T41" fmla="*/ 66 h 99"/>
                    <a:gd name="T42" fmla="*/ 79 w 198"/>
                    <a:gd name="T43" fmla="*/ 59 h 99"/>
                    <a:gd name="T44" fmla="*/ 82 w 198"/>
                    <a:gd name="T45" fmla="*/ 59 h 99"/>
                    <a:gd name="T46" fmla="*/ 86 w 198"/>
                    <a:gd name="T47" fmla="*/ 59 h 99"/>
                    <a:gd name="T48" fmla="*/ 90 w 198"/>
                    <a:gd name="T49" fmla="*/ 53 h 99"/>
                    <a:gd name="T50" fmla="*/ 94 w 198"/>
                    <a:gd name="T51" fmla="*/ 53 h 99"/>
                    <a:gd name="T52" fmla="*/ 97 w 198"/>
                    <a:gd name="T53" fmla="*/ 53 h 99"/>
                    <a:gd name="T54" fmla="*/ 101 w 198"/>
                    <a:gd name="T55" fmla="*/ 53 h 99"/>
                    <a:gd name="T56" fmla="*/ 105 w 198"/>
                    <a:gd name="T57" fmla="*/ 46 h 99"/>
                    <a:gd name="T58" fmla="*/ 108 w 198"/>
                    <a:gd name="T59" fmla="*/ 46 h 99"/>
                    <a:gd name="T60" fmla="*/ 112 w 198"/>
                    <a:gd name="T61" fmla="*/ 46 h 99"/>
                    <a:gd name="T62" fmla="*/ 116 w 198"/>
                    <a:gd name="T63" fmla="*/ 39 h 99"/>
                    <a:gd name="T64" fmla="*/ 120 w 198"/>
                    <a:gd name="T65" fmla="*/ 39 h 99"/>
                    <a:gd name="T66" fmla="*/ 123 w 198"/>
                    <a:gd name="T67" fmla="*/ 39 h 99"/>
                    <a:gd name="T68" fmla="*/ 127 w 198"/>
                    <a:gd name="T69" fmla="*/ 39 h 99"/>
                    <a:gd name="T70" fmla="*/ 131 w 198"/>
                    <a:gd name="T71" fmla="*/ 33 h 99"/>
                    <a:gd name="T72" fmla="*/ 135 w 198"/>
                    <a:gd name="T73" fmla="*/ 33 h 99"/>
                    <a:gd name="T74" fmla="*/ 138 w 198"/>
                    <a:gd name="T75" fmla="*/ 33 h 99"/>
                    <a:gd name="T76" fmla="*/ 142 w 198"/>
                    <a:gd name="T77" fmla="*/ 26 h 99"/>
                    <a:gd name="T78" fmla="*/ 146 w 198"/>
                    <a:gd name="T79" fmla="*/ 26 h 99"/>
                    <a:gd name="T80" fmla="*/ 149 w 198"/>
                    <a:gd name="T81" fmla="*/ 26 h 99"/>
                    <a:gd name="T82" fmla="*/ 153 w 198"/>
                    <a:gd name="T83" fmla="*/ 19 h 99"/>
                    <a:gd name="T84" fmla="*/ 157 w 198"/>
                    <a:gd name="T85" fmla="*/ 19 h 99"/>
                    <a:gd name="T86" fmla="*/ 161 w 198"/>
                    <a:gd name="T87" fmla="*/ 19 h 99"/>
                    <a:gd name="T88" fmla="*/ 164 w 198"/>
                    <a:gd name="T89" fmla="*/ 13 h 99"/>
                    <a:gd name="T90" fmla="*/ 168 w 198"/>
                    <a:gd name="T91" fmla="*/ 13 h 99"/>
                    <a:gd name="T92" fmla="*/ 172 w 198"/>
                    <a:gd name="T93" fmla="*/ 13 h 99"/>
                    <a:gd name="T94" fmla="*/ 176 w 198"/>
                    <a:gd name="T95" fmla="*/ 13 h 99"/>
                    <a:gd name="T96" fmla="*/ 179 w 198"/>
                    <a:gd name="T97" fmla="*/ 6 h 99"/>
                    <a:gd name="T98" fmla="*/ 183 w 198"/>
                    <a:gd name="T99" fmla="*/ 6 h 99"/>
                    <a:gd name="T100" fmla="*/ 187 w 198"/>
                    <a:gd name="T101" fmla="*/ 6 h 99"/>
                    <a:gd name="T102" fmla="*/ 190 w 198"/>
                    <a:gd name="T103" fmla="*/ 0 h 99"/>
                    <a:gd name="T104" fmla="*/ 194 w 198"/>
                    <a:gd name="T105" fmla="*/ 0 h 99"/>
                    <a:gd name="T106" fmla="*/ 198 w 198"/>
                    <a:gd name="T107" fmla="*/ 0 h 9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8"/>
                    <a:gd name="T163" fmla="*/ 0 h 99"/>
                    <a:gd name="T164" fmla="*/ 198 w 198"/>
                    <a:gd name="T165" fmla="*/ 99 h 9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8" h="99">
                      <a:moveTo>
                        <a:pt x="0" y="99"/>
                      </a:moveTo>
                      <a:lnTo>
                        <a:pt x="4" y="93"/>
                      </a:lnTo>
                      <a:lnTo>
                        <a:pt x="8" y="93"/>
                      </a:lnTo>
                      <a:lnTo>
                        <a:pt x="12" y="93"/>
                      </a:lnTo>
                      <a:lnTo>
                        <a:pt x="15" y="93"/>
                      </a:lnTo>
                      <a:lnTo>
                        <a:pt x="19" y="93"/>
                      </a:lnTo>
                      <a:lnTo>
                        <a:pt x="23" y="86"/>
                      </a:lnTo>
                      <a:lnTo>
                        <a:pt x="27" y="86"/>
                      </a:lnTo>
                      <a:lnTo>
                        <a:pt x="30" y="86"/>
                      </a:lnTo>
                      <a:lnTo>
                        <a:pt x="34" y="86"/>
                      </a:lnTo>
                      <a:lnTo>
                        <a:pt x="38" y="79"/>
                      </a:lnTo>
                      <a:lnTo>
                        <a:pt x="41" y="79"/>
                      </a:lnTo>
                      <a:lnTo>
                        <a:pt x="45" y="79"/>
                      </a:lnTo>
                      <a:lnTo>
                        <a:pt x="49" y="79"/>
                      </a:lnTo>
                      <a:lnTo>
                        <a:pt x="53" y="73"/>
                      </a:lnTo>
                      <a:lnTo>
                        <a:pt x="56" y="73"/>
                      </a:lnTo>
                      <a:lnTo>
                        <a:pt x="60" y="73"/>
                      </a:lnTo>
                      <a:lnTo>
                        <a:pt x="64" y="66"/>
                      </a:lnTo>
                      <a:lnTo>
                        <a:pt x="67" y="66"/>
                      </a:lnTo>
                      <a:lnTo>
                        <a:pt x="71" y="66"/>
                      </a:lnTo>
                      <a:lnTo>
                        <a:pt x="75" y="66"/>
                      </a:lnTo>
                      <a:lnTo>
                        <a:pt x="79" y="59"/>
                      </a:lnTo>
                      <a:lnTo>
                        <a:pt x="82" y="59"/>
                      </a:lnTo>
                      <a:lnTo>
                        <a:pt x="86" y="59"/>
                      </a:lnTo>
                      <a:lnTo>
                        <a:pt x="90" y="53"/>
                      </a:lnTo>
                      <a:lnTo>
                        <a:pt x="94" y="53"/>
                      </a:lnTo>
                      <a:lnTo>
                        <a:pt x="97" y="53"/>
                      </a:lnTo>
                      <a:lnTo>
                        <a:pt x="101" y="53"/>
                      </a:lnTo>
                      <a:lnTo>
                        <a:pt x="105" y="46"/>
                      </a:lnTo>
                      <a:lnTo>
                        <a:pt x="108" y="46"/>
                      </a:lnTo>
                      <a:lnTo>
                        <a:pt x="112" y="46"/>
                      </a:lnTo>
                      <a:lnTo>
                        <a:pt x="116" y="39"/>
                      </a:lnTo>
                      <a:lnTo>
                        <a:pt x="120" y="39"/>
                      </a:lnTo>
                      <a:lnTo>
                        <a:pt x="123" y="39"/>
                      </a:lnTo>
                      <a:lnTo>
                        <a:pt x="127" y="39"/>
                      </a:lnTo>
                      <a:lnTo>
                        <a:pt x="131" y="33"/>
                      </a:lnTo>
                      <a:lnTo>
                        <a:pt x="135" y="33"/>
                      </a:lnTo>
                      <a:lnTo>
                        <a:pt x="138" y="33"/>
                      </a:lnTo>
                      <a:lnTo>
                        <a:pt x="142" y="26"/>
                      </a:lnTo>
                      <a:lnTo>
                        <a:pt x="146" y="26"/>
                      </a:lnTo>
                      <a:lnTo>
                        <a:pt x="149" y="26"/>
                      </a:lnTo>
                      <a:lnTo>
                        <a:pt x="153" y="19"/>
                      </a:lnTo>
                      <a:lnTo>
                        <a:pt x="157" y="19"/>
                      </a:lnTo>
                      <a:lnTo>
                        <a:pt x="161" y="19"/>
                      </a:lnTo>
                      <a:lnTo>
                        <a:pt x="164" y="13"/>
                      </a:lnTo>
                      <a:lnTo>
                        <a:pt x="168" y="13"/>
                      </a:lnTo>
                      <a:lnTo>
                        <a:pt x="172" y="13"/>
                      </a:lnTo>
                      <a:lnTo>
                        <a:pt x="176" y="13"/>
                      </a:lnTo>
                      <a:lnTo>
                        <a:pt x="179" y="6"/>
                      </a:lnTo>
                      <a:lnTo>
                        <a:pt x="183" y="6"/>
                      </a:lnTo>
                      <a:lnTo>
                        <a:pt x="187" y="6"/>
                      </a:lnTo>
                      <a:lnTo>
                        <a:pt x="190" y="0"/>
                      </a:lnTo>
                      <a:lnTo>
                        <a:pt x="194" y="0"/>
                      </a:lnTo>
                      <a:lnTo>
                        <a:pt x="198" y="0"/>
                      </a:lnTo>
                    </a:path>
                  </a:pathLst>
                </a:custGeom>
                <a:noFill/>
                <a:ln w="12700">
                  <a:solidFill>
                    <a:srgbClr val="007F00"/>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17" name="Line 51"/>
                <p:cNvSpPr>
                  <a:spLocks noChangeShapeType="1"/>
                </p:cNvSpPr>
                <p:nvPr/>
              </p:nvSpPr>
              <p:spPr bwMode="auto">
                <a:xfrm>
                  <a:off x="3379" y="2653"/>
                  <a:ext cx="1700"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18" name="Line 52"/>
                <p:cNvSpPr>
                  <a:spLocks noChangeShapeType="1"/>
                </p:cNvSpPr>
                <p:nvPr/>
              </p:nvSpPr>
              <p:spPr bwMode="auto">
                <a:xfrm flipV="1">
                  <a:off x="3379" y="2381"/>
                  <a:ext cx="0" cy="499"/>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694" name="Group 53"/>
              <p:cNvGrpSpPr/>
              <p:nvPr/>
            </p:nvGrpSpPr>
            <p:grpSpPr bwMode="auto">
              <a:xfrm>
                <a:off x="3016" y="3440"/>
                <a:ext cx="1700" cy="499"/>
                <a:chOff x="3379" y="2886"/>
                <a:chExt cx="1700" cy="499"/>
              </a:xfrm>
            </p:grpSpPr>
            <p:sp>
              <p:nvSpPr>
                <p:cNvPr id="28700" name="Line 54"/>
                <p:cNvSpPr>
                  <a:spLocks noChangeShapeType="1"/>
                </p:cNvSpPr>
                <p:nvPr/>
              </p:nvSpPr>
              <p:spPr bwMode="auto">
                <a:xfrm flipH="1">
                  <a:off x="4977" y="3157"/>
                  <a:ext cx="19" cy="0"/>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701" name="Freeform 55"/>
                <p:cNvSpPr/>
                <p:nvPr/>
              </p:nvSpPr>
              <p:spPr bwMode="auto">
                <a:xfrm>
                  <a:off x="3379" y="2997"/>
                  <a:ext cx="469" cy="153"/>
                </a:xfrm>
                <a:custGeom>
                  <a:avLst/>
                  <a:gdLst>
                    <a:gd name="T0" fmla="*/ 4 w 469"/>
                    <a:gd name="T1" fmla="*/ 153 h 153"/>
                    <a:gd name="T2" fmla="*/ 15 w 469"/>
                    <a:gd name="T3" fmla="*/ 146 h 153"/>
                    <a:gd name="T4" fmla="*/ 26 w 469"/>
                    <a:gd name="T5" fmla="*/ 140 h 153"/>
                    <a:gd name="T6" fmla="*/ 37 w 469"/>
                    <a:gd name="T7" fmla="*/ 133 h 153"/>
                    <a:gd name="T8" fmla="*/ 48 w 469"/>
                    <a:gd name="T9" fmla="*/ 127 h 153"/>
                    <a:gd name="T10" fmla="*/ 60 w 469"/>
                    <a:gd name="T11" fmla="*/ 120 h 153"/>
                    <a:gd name="T12" fmla="*/ 71 w 469"/>
                    <a:gd name="T13" fmla="*/ 113 h 153"/>
                    <a:gd name="T14" fmla="*/ 82 w 469"/>
                    <a:gd name="T15" fmla="*/ 107 h 153"/>
                    <a:gd name="T16" fmla="*/ 93 w 469"/>
                    <a:gd name="T17" fmla="*/ 100 h 153"/>
                    <a:gd name="T18" fmla="*/ 104 w 469"/>
                    <a:gd name="T19" fmla="*/ 93 h 153"/>
                    <a:gd name="T20" fmla="*/ 115 w 469"/>
                    <a:gd name="T21" fmla="*/ 87 h 153"/>
                    <a:gd name="T22" fmla="*/ 127 w 469"/>
                    <a:gd name="T23" fmla="*/ 80 h 153"/>
                    <a:gd name="T24" fmla="*/ 138 w 469"/>
                    <a:gd name="T25" fmla="*/ 73 h 153"/>
                    <a:gd name="T26" fmla="*/ 149 w 469"/>
                    <a:gd name="T27" fmla="*/ 67 h 153"/>
                    <a:gd name="T28" fmla="*/ 160 w 469"/>
                    <a:gd name="T29" fmla="*/ 67 h 153"/>
                    <a:gd name="T30" fmla="*/ 171 w 469"/>
                    <a:gd name="T31" fmla="*/ 60 h 153"/>
                    <a:gd name="T32" fmla="*/ 182 w 469"/>
                    <a:gd name="T33" fmla="*/ 53 h 153"/>
                    <a:gd name="T34" fmla="*/ 194 w 469"/>
                    <a:gd name="T35" fmla="*/ 47 h 153"/>
                    <a:gd name="T36" fmla="*/ 205 w 469"/>
                    <a:gd name="T37" fmla="*/ 40 h 153"/>
                    <a:gd name="T38" fmla="*/ 216 w 469"/>
                    <a:gd name="T39" fmla="*/ 40 h 153"/>
                    <a:gd name="T40" fmla="*/ 227 w 469"/>
                    <a:gd name="T41" fmla="*/ 34 h 153"/>
                    <a:gd name="T42" fmla="*/ 238 w 469"/>
                    <a:gd name="T43" fmla="*/ 27 h 153"/>
                    <a:gd name="T44" fmla="*/ 250 w 469"/>
                    <a:gd name="T45" fmla="*/ 27 h 153"/>
                    <a:gd name="T46" fmla="*/ 261 w 469"/>
                    <a:gd name="T47" fmla="*/ 20 h 153"/>
                    <a:gd name="T48" fmla="*/ 272 w 469"/>
                    <a:gd name="T49" fmla="*/ 20 h 153"/>
                    <a:gd name="T50" fmla="*/ 283 w 469"/>
                    <a:gd name="T51" fmla="*/ 14 h 153"/>
                    <a:gd name="T52" fmla="*/ 294 w 469"/>
                    <a:gd name="T53" fmla="*/ 14 h 153"/>
                    <a:gd name="T54" fmla="*/ 305 w 469"/>
                    <a:gd name="T55" fmla="*/ 7 h 153"/>
                    <a:gd name="T56" fmla="*/ 317 w 469"/>
                    <a:gd name="T57" fmla="*/ 7 h 153"/>
                    <a:gd name="T58" fmla="*/ 328 w 469"/>
                    <a:gd name="T59" fmla="*/ 7 h 153"/>
                    <a:gd name="T60" fmla="*/ 339 w 469"/>
                    <a:gd name="T61" fmla="*/ 7 h 153"/>
                    <a:gd name="T62" fmla="*/ 350 w 469"/>
                    <a:gd name="T63" fmla="*/ 0 h 153"/>
                    <a:gd name="T64" fmla="*/ 361 w 469"/>
                    <a:gd name="T65" fmla="*/ 0 h 153"/>
                    <a:gd name="T66" fmla="*/ 372 w 469"/>
                    <a:gd name="T67" fmla="*/ 0 h 153"/>
                    <a:gd name="T68" fmla="*/ 384 w 469"/>
                    <a:gd name="T69" fmla="*/ 0 h 153"/>
                    <a:gd name="T70" fmla="*/ 395 w 469"/>
                    <a:gd name="T71" fmla="*/ 0 h 153"/>
                    <a:gd name="T72" fmla="*/ 406 w 469"/>
                    <a:gd name="T73" fmla="*/ 0 h 153"/>
                    <a:gd name="T74" fmla="*/ 417 w 469"/>
                    <a:gd name="T75" fmla="*/ 0 h 153"/>
                    <a:gd name="T76" fmla="*/ 428 w 469"/>
                    <a:gd name="T77" fmla="*/ 0 h 153"/>
                    <a:gd name="T78" fmla="*/ 439 w 469"/>
                    <a:gd name="T79" fmla="*/ 0 h 153"/>
                    <a:gd name="T80" fmla="*/ 451 w 469"/>
                    <a:gd name="T81" fmla="*/ 0 h 153"/>
                    <a:gd name="T82" fmla="*/ 462 w 469"/>
                    <a:gd name="T83" fmla="*/ 0 h 1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69"/>
                    <a:gd name="T127" fmla="*/ 0 h 153"/>
                    <a:gd name="T128" fmla="*/ 469 w 469"/>
                    <a:gd name="T129" fmla="*/ 153 h 15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69" h="153">
                      <a:moveTo>
                        <a:pt x="4" y="153"/>
                      </a:moveTo>
                      <a:lnTo>
                        <a:pt x="0" y="153"/>
                      </a:lnTo>
                      <a:lnTo>
                        <a:pt x="4" y="153"/>
                      </a:lnTo>
                      <a:lnTo>
                        <a:pt x="7" y="153"/>
                      </a:lnTo>
                      <a:lnTo>
                        <a:pt x="11" y="146"/>
                      </a:lnTo>
                      <a:lnTo>
                        <a:pt x="15" y="146"/>
                      </a:lnTo>
                      <a:lnTo>
                        <a:pt x="19" y="146"/>
                      </a:lnTo>
                      <a:lnTo>
                        <a:pt x="22" y="140"/>
                      </a:lnTo>
                      <a:lnTo>
                        <a:pt x="26" y="140"/>
                      </a:lnTo>
                      <a:lnTo>
                        <a:pt x="30" y="133"/>
                      </a:lnTo>
                      <a:lnTo>
                        <a:pt x="33" y="133"/>
                      </a:lnTo>
                      <a:lnTo>
                        <a:pt x="37" y="133"/>
                      </a:lnTo>
                      <a:lnTo>
                        <a:pt x="41" y="133"/>
                      </a:lnTo>
                      <a:lnTo>
                        <a:pt x="45" y="127"/>
                      </a:lnTo>
                      <a:lnTo>
                        <a:pt x="48" y="127"/>
                      </a:lnTo>
                      <a:lnTo>
                        <a:pt x="52" y="127"/>
                      </a:lnTo>
                      <a:lnTo>
                        <a:pt x="56" y="120"/>
                      </a:lnTo>
                      <a:lnTo>
                        <a:pt x="60" y="120"/>
                      </a:lnTo>
                      <a:lnTo>
                        <a:pt x="63" y="113"/>
                      </a:lnTo>
                      <a:lnTo>
                        <a:pt x="67" y="113"/>
                      </a:lnTo>
                      <a:lnTo>
                        <a:pt x="71" y="113"/>
                      </a:lnTo>
                      <a:lnTo>
                        <a:pt x="74" y="113"/>
                      </a:lnTo>
                      <a:lnTo>
                        <a:pt x="78" y="107"/>
                      </a:lnTo>
                      <a:lnTo>
                        <a:pt x="82" y="107"/>
                      </a:lnTo>
                      <a:lnTo>
                        <a:pt x="86" y="107"/>
                      </a:lnTo>
                      <a:lnTo>
                        <a:pt x="89" y="100"/>
                      </a:lnTo>
                      <a:lnTo>
                        <a:pt x="93" y="100"/>
                      </a:lnTo>
                      <a:lnTo>
                        <a:pt x="97" y="100"/>
                      </a:lnTo>
                      <a:lnTo>
                        <a:pt x="101" y="93"/>
                      </a:lnTo>
                      <a:lnTo>
                        <a:pt x="104" y="93"/>
                      </a:lnTo>
                      <a:lnTo>
                        <a:pt x="108" y="93"/>
                      </a:lnTo>
                      <a:lnTo>
                        <a:pt x="112" y="87"/>
                      </a:lnTo>
                      <a:lnTo>
                        <a:pt x="115" y="87"/>
                      </a:lnTo>
                      <a:lnTo>
                        <a:pt x="119" y="87"/>
                      </a:lnTo>
                      <a:lnTo>
                        <a:pt x="123" y="80"/>
                      </a:lnTo>
                      <a:lnTo>
                        <a:pt x="127" y="80"/>
                      </a:lnTo>
                      <a:lnTo>
                        <a:pt x="130" y="80"/>
                      </a:lnTo>
                      <a:lnTo>
                        <a:pt x="134" y="80"/>
                      </a:lnTo>
                      <a:lnTo>
                        <a:pt x="138" y="73"/>
                      </a:lnTo>
                      <a:lnTo>
                        <a:pt x="141" y="73"/>
                      </a:lnTo>
                      <a:lnTo>
                        <a:pt x="145" y="73"/>
                      </a:lnTo>
                      <a:lnTo>
                        <a:pt x="149" y="67"/>
                      </a:lnTo>
                      <a:lnTo>
                        <a:pt x="153" y="67"/>
                      </a:lnTo>
                      <a:lnTo>
                        <a:pt x="156" y="67"/>
                      </a:lnTo>
                      <a:lnTo>
                        <a:pt x="160" y="67"/>
                      </a:lnTo>
                      <a:lnTo>
                        <a:pt x="164" y="60"/>
                      </a:lnTo>
                      <a:lnTo>
                        <a:pt x="168" y="60"/>
                      </a:lnTo>
                      <a:lnTo>
                        <a:pt x="171" y="60"/>
                      </a:lnTo>
                      <a:lnTo>
                        <a:pt x="175" y="53"/>
                      </a:lnTo>
                      <a:lnTo>
                        <a:pt x="179" y="53"/>
                      </a:lnTo>
                      <a:lnTo>
                        <a:pt x="182" y="53"/>
                      </a:lnTo>
                      <a:lnTo>
                        <a:pt x="186" y="53"/>
                      </a:lnTo>
                      <a:lnTo>
                        <a:pt x="190" y="47"/>
                      </a:lnTo>
                      <a:lnTo>
                        <a:pt x="194" y="47"/>
                      </a:lnTo>
                      <a:lnTo>
                        <a:pt x="197" y="47"/>
                      </a:lnTo>
                      <a:lnTo>
                        <a:pt x="201" y="47"/>
                      </a:lnTo>
                      <a:lnTo>
                        <a:pt x="205" y="40"/>
                      </a:lnTo>
                      <a:lnTo>
                        <a:pt x="209" y="40"/>
                      </a:lnTo>
                      <a:lnTo>
                        <a:pt x="212" y="40"/>
                      </a:lnTo>
                      <a:lnTo>
                        <a:pt x="216" y="40"/>
                      </a:lnTo>
                      <a:lnTo>
                        <a:pt x="220" y="40"/>
                      </a:lnTo>
                      <a:lnTo>
                        <a:pt x="223" y="34"/>
                      </a:lnTo>
                      <a:lnTo>
                        <a:pt x="227" y="34"/>
                      </a:lnTo>
                      <a:lnTo>
                        <a:pt x="231" y="34"/>
                      </a:lnTo>
                      <a:lnTo>
                        <a:pt x="235" y="34"/>
                      </a:lnTo>
                      <a:lnTo>
                        <a:pt x="238" y="27"/>
                      </a:lnTo>
                      <a:lnTo>
                        <a:pt x="242" y="27"/>
                      </a:lnTo>
                      <a:lnTo>
                        <a:pt x="246" y="27"/>
                      </a:lnTo>
                      <a:lnTo>
                        <a:pt x="250" y="27"/>
                      </a:lnTo>
                      <a:lnTo>
                        <a:pt x="253" y="27"/>
                      </a:lnTo>
                      <a:lnTo>
                        <a:pt x="257" y="20"/>
                      </a:lnTo>
                      <a:lnTo>
                        <a:pt x="261" y="20"/>
                      </a:lnTo>
                      <a:lnTo>
                        <a:pt x="264" y="20"/>
                      </a:lnTo>
                      <a:lnTo>
                        <a:pt x="268" y="20"/>
                      </a:lnTo>
                      <a:lnTo>
                        <a:pt x="272" y="20"/>
                      </a:lnTo>
                      <a:lnTo>
                        <a:pt x="276" y="20"/>
                      </a:lnTo>
                      <a:lnTo>
                        <a:pt x="279" y="14"/>
                      </a:lnTo>
                      <a:lnTo>
                        <a:pt x="283" y="14"/>
                      </a:lnTo>
                      <a:lnTo>
                        <a:pt x="287" y="14"/>
                      </a:lnTo>
                      <a:lnTo>
                        <a:pt x="290" y="14"/>
                      </a:lnTo>
                      <a:lnTo>
                        <a:pt x="294" y="14"/>
                      </a:lnTo>
                      <a:lnTo>
                        <a:pt x="298" y="14"/>
                      </a:lnTo>
                      <a:lnTo>
                        <a:pt x="302" y="14"/>
                      </a:lnTo>
                      <a:lnTo>
                        <a:pt x="305" y="7"/>
                      </a:lnTo>
                      <a:lnTo>
                        <a:pt x="309" y="7"/>
                      </a:lnTo>
                      <a:lnTo>
                        <a:pt x="313" y="7"/>
                      </a:lnTo>
                      <a:lnTo>
                        <a:pt x="317" y="7"/>
                      </a:lnTo>
                      <a:lnTo>
                        <a:pt x="320" y="7"/>
                      </a:lnTo>
                      <a:lnTo>
                        <a:pt x="324" y="7"/>
                      </a:lnTo>
                      <a:lnTo>
                        <a:pt x="328" y="7"/>
                      </a:lnTo>
                      <a:lnTo>
                        <a:pt x="331" y="7"/>
                      </a:lnTo>
                      <a:lnTo>
                        <a:pt x="335" y="7"/>
                      </a:lnTo>
                      <a:lnTo>
                        <a:pt x="339" y="7"/>
                      </a:lnTo>
                      <a:lnTo>
                        <a:pt x="343" y="0"/>
                      </a:lnTo>
                      <a:lnTo>
                        <a:pt x="346" y="0"/>
                      </a:lnTo>
                      <a:lnTo>
                        <a:pt x="350" y="0"/>
                      </a:lnTo>
                      <a:lnTo>
                        <a:pt x="354" y="0"/>
                      </a:lnTo>
                      <a:lnTo>
                        <a:pt x="358" y="0"/>
                      </a:lnTo>
                      <a:lnTo>
                        <a:pt x="361" y="0"/>
                      </a:lnTo>
                      <a:lnTo>
                        <a:pt x="365" y="0"/>
                      </a:lnTo>
                      <a:lnTo>
                        <a:pt x="369" y="0"/>
                      </a:lnTo>
                      <a:lnTo>
                        <a:pt x="372" y="0"/>
                      </a:lnTo>
                      <a:lnTo>
                        <a:pt x="376" y="0"/>
                      </a:lnTo>
                      <a:lnTo>
                        <a:pt x="380" y="0"/>
                      </a:lnTo>
                      <a:lnTo>
                        <a:pt x="384" y="0"/>
                      </a:lnTo>
                      <a:lnTo>
                        <a:pt x="387" y="0"/>
                      </a:lnTo>
                      <a:lnTo>
                        <a:pt x="391" y="0"/>
                      </a:lnTo>
                      <a:lnTo>
                        <a:pt x="395" y="0"/>
                      </a:lnTo>
                      <a:lnTo>
                        <a:pt x="399" y="0"/>
                      </a:lnTo>
                      <a:lnTo>
                        <a:pt x="402" y="0"/>
                      </a:lnTo>
                      <a:lnTo>
                        <a:pt x="406" y="0"/>
                      </a:lnTo>
                      <a:lnTo>
                        <a:pt x="410" y="0"/>
                      </a:lnTo>
                      <a:lnTo>
                        <a:pt x="413" y="0"/>
                      </a:lnTo>
                      <a:lnTo>
                        <a:pt x="417" y="0"/>
                      </a:lnTo>
                      <a:lnTo>
                        <a:pt x="421" y="0"/>
                      </a:lnTo>
                      <a:lnTo>
                        <a:pt x="425" y="0"/>
                      </a:lnTo>
                      <a:lnTo>
                        <a:pt x="428" y="0"/>
                      </a:lnTo>
                      <a:lnTo>
                        <a:pt x="432" y="0"/>
                      </a:lnTo>
                      <a:lnTo>
                        <a:pt x="436" y="0"/>
                      </a:lnTo>
                      <a:lnTo>
                        <a:pt x="439" y="0"/>
                      </a:lnTo>
                      <a:lnTo>
                        <a:pt x="443" y="0"/>
                      </a:lnTo>
                      <a:lnTo>
                        <a:pt x="447" y="0"/>
                      </a:lnTo>
                      <a:lnTo>
                        <a:pt x="451" y="0"/>
                      </a:lnTo>
                      <a:lnTo>
                        <a:pt x="454" y="0"/>
                      </a:lnTo>
                      <a:lnTo>
                        <a:pt x="458" y="0"/>
                      </a:lnTo>
                      <a:lnTo>
                        <a:pt x="462" y="0"/>
                      </a:lnTo>
                      <a:lnTo>
                        <a:pt x="466" y="7"/>
                      </a:lnTo>
                      <a:lnTo>
                        <a:pt x="469" y="7"/>
                      </a:lnTo>
                    </a:path>
                  </a:pathLst>
                </a:custGeom>
                <a:noFill/>
                <a:ln w="1905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2" name="Freeform 56"/>
                <p:cNvSpPr/>
                <p:nvPr/>
              </p:nvSpPr>
              <p:spPr bwMode="auto">
                <a:xfrm>
                  <a:off x="3848" y="3004"/>
                  <a:ext cx="473" cy="226"/>
                </a:xfrm>
                <a:custGeom>
                  <a:avLst/>
                  <a:gdLst>
                    <a:gd name="T0" fmla="*/ 8 w 473"/>
                    <a:gd name="T1" fmla="*/ 0 h 226"/>
                    <a:gd name="T2" fmla="*/ 19 w 473"/>
                    <a:gd name="T3" fmla="*/ 0 h 226"/>
                    <a:gd name="T4" fmla="*/ 30 w 473"/>
                    <a:gd name="T5" fmla="*/ 7 h 226"/>
                    <a:gd name="T6" fmla="*/ 41 w 473"/>
                    <a:gd name="T7" fmla="*/ 7 h 226"/>
                    <a:gd name="T8" fmla="*/ 52 w 473"/>
                    <a:gd name="T9" fmla="*/ 7 h 226"/>
                    <a:gd name="T10" fmla="*/ 64 w 473"/>
                    <a:gd name="T11" fmla="*/ 13 h 226"/>
                    <a:gd name="T12" fmla="*/ 75 w 473"/>
                    <a:gd name="T13" fmla="*/ 13 h 226"/>
                    <a:gd name="T14" fmla="*/ 86 w 473"/>
                    <a:gd name="T15" fmla="*/ 20 h 226"/>
                    <a:gd name="T16" fmla="*/ 97 w 473"/>
                    <a:gd name="T17" fmla="*/ 27 h 226"/>
                    <a:gd name="T18" fmla="*/ 108 w 473"/>
                    <a:gd name="T19" fmla="*/ 27 h 226"/>
                    <a:gd name="T20" fmla="*/ 119 w 473"/>
                    <a:gd name="T21" fmla="*/ 33 h 226"/>
                    <a:gd name="T22" fmla="*/ 131 w 473"/>
                    <a:gd name="T23" fmla="*/ 40 h 226"/>
                    <a:gd name="T24" fmla="*/ 142 w 473"/>
                    <a:gd name="T25" fmla="*/ 40 h 226"/>
                    <a:gd name="T26" fmla="*/ 153 w 473"/>
                    <a:gd name="T27" fmla="*/ 46 h 226"/>
                    <a:gd name="T28" fmla="*/ 164 w 473"/>
                    <a:gd name="T29" fmla="*/ 53 h 226"/>
                    <a:gd name="T30" fmla="*/ 175 w 473"/>
                    <a:gd name="T31" fmla="*/ 60 h 226"/>
                    <a:gd name="T32" fmla="*/ 187 w 473"/>
                    <a:gd name="T33" fmla="*/ 66 h 226"/>
                    <a:gd name="T34" fmla="*/ 198 w 473"/>
                    <a:gd name="T35" fmla="*/ 66 h 226"/>
                    <a:gd name="T36" fmla="*/ 209 w 473"/>
                    <a:gd name="T37" fmla="*/ 73 h 226"/>
                    <a:gd name="T38" fmla="*/ 220 w 473"/>
                    <a:gd name="T39" fmla="*/ 80 h 226"/>
                    <a:gd name="T40" fmla="*/ 231 w 473"/>
                    <a:gd name="T41" fmla="*/ 86 h 226"/>
                    <a:gd name="T42" fmla="*/ 242 w 473"/>
                    <a:gd name="T43" fmla="*/ 93 h 226"/>
                    <a:gd name="T44" fmla="*/ 254 w 473"/>
                    <a:gd name="T45" fmla="*/ 100 h 226"/>
                    <a:gd name="T46" fmla="*/ 265 w 473"/>
                    <a:gd name="T47" fmla="*/ 106 h 226"/>
                    <a:gd name="T48" fmla="*/ 276 w 473"/>
                    <a:gd name="T49" fmla="*/ 113 h 226"/>
                    <a:gd name="T50" fmla="*/ 287 w 473"/>
                    <a:gd name="T51" fmla="*/ 120 h 226"/>
                    <a:gd name="T52" fmla="*/ 298 w 473"/>
                    <a:gd name="T53" fmla="*/ 126 h 226"/>
                    <a:gd name="T54" fmla="*/ 309 w 473"/>
                    <a:gd name="T55" fmla="*/ 133 h 226"/>
                    <a:gd name="T56" fmla="*/ 321 w 473"/>
                    <a:gd name="T57" fmla="*/ 139 h 226"/>
                    <a:gd name="T58" fmla="*/ 332 w 473"/>
                    <a:gd name="T59" fmla="*/ 146 h 226"/>
                    <a:gd name="T60" fmla="*/ 343 w 473"/>
                    <a:gd name="T61" fmla="*/ 153 h 226"/>
                    <a:gd name="T62" fmla="*/ 354 w 473"/>
                    <a:gd name="T63" fmla="*/ 159 h 226"/>
                    <a:gd name="T64" fmla="*/ 365 w 473"/>
                    <a:gd name="T65" fmla="*/ 166 h 226"/>
                    <a:gd name="T66" fmla="*/ 377 w 473"/>
                    <a:gd name="T67" fmla="*/ 173 h 226"/>
                    <a:gd name="T68" fmla="*/ 388 w 473"/>
                    <a:gd name="T69" fmla="*/ 179 h 226"/>
                    <a:gd name="T70" fmla="*/ 399 w 473"/>
                    <a:gd name="T71" fmla="*/ 186 h 226"/>
                    <a:gd name="T72" fmla="*/ 410 w 473"/>
                    <a:gd name="T73" fmla="*/ 193 h 226"/>
                    <a:gd name="T74" fmla="*/ 421 w 473"/>
                    <a:gd name="T75" fmla="*/ 199 h 226"/>
                    <a:gd name="T76" fmla="*/ 432 w 473"/>
                    <a:gd name="T77" fmla="*/ 206 h 226"/>
                    <a:gd name="T78" fmla="*/ 444 w 473"/>
                    <a:gd name="T79" fmla="*/ 213 h 226"/>
                    <a:gd name="T80" fmla="*/ 455 w 473"/>
                    <a:gd name="T81" fmla="*/ 219 h 226"/>
                    <a:gd name="T82" fmla="*/ 466 w 473"/>
                    <a:gd name="T83" fmla="*/ 226 h 22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226"/>
                    <a:gd name="T128" fmla="*/ 473 w 473"/>
                    <a:gd name="T129" fmla="*/ 226 h 22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226">
                      <a:moveTo>
                        <a:pt x="0" y="0"/>
                      </a:moveTo>
                      <a:lnTo>
                        <a:pt x="4" y="0"/>
                      </a:lnTo>
                      <a:lnTo>
                        <a:pt x="8" y="0"/>
                      </a:lnTo>
                      <a:lnTo>
                        <a:pt x="11" y="0"/>
                      </a:lnTo>
                      <a:lnTo>
                        <a:pt x="15" y="0"/>
                      </a:lnTo>
                      <a:lnTo>
                        <a:pt x="19" y="0"/>
                      </a:lnTo>
                      <a:lnTo>
                        <a:pt x="23" y="0"/>
                      </a:lnTo>
                      <a:lnTo>
                        <a:pt x="26" y="0"/>
                      </a:lnTo>
                      <a:lnTo>
                        <a:pt x="30" y="7"/>
                      </a:lnTo>
                      <a:lnTo>
                        <a:pt x="34" y="7"/>
                      </a:lnTo>
                      <a:lnTo>
                        <a:pt x="38" y="7"/>
                      </a:lnTo>
                      <a:lnTo>
                        <a:pt x="41" y="7"/>
                      </a:lnTo>
                      <a:lnTo>
                        <a:pt x="45" y="7"/>
                      </a:lnTo>
                      <a:lnTo>
                        <a:pt x="49" y="7"/>
                      </a:lnTo>
                      <a:lnTo>
                        <a:pt x="52" y="7"/>
                      </a:lnTo>
                      <a:lnTo>
                        <a:pt x="56" y="13"/>
                      </a:lnTo>
                      <a:lnTo>
                        <a:pt x="60" y="13"/>
                      </a:lnTo>
                      <a:lnTo>
                        <a:pt x="64" y="13"/>
                      </a:lnTo>
                      <a:lnTo>
                        <a:pt x="67" y="13"/>
                      </a:lnTo>
                      <a:lnTo>
                        <a:pt x="71" y="13"/>
                      </a:lnTo>
                      <a:lnTo>
                        <a:pt x="75" y="13"/>
                      </a:lnTo>
                      <a:lnTo>
                        <a:pt x="79" y="20"/>
                      </a:lnTo>
                      <a:lnTo>
                        <a:pt x="82" y="20"/>
                      </a:lnTo>
                      <a:lnTo>
                        <a:pt x="86" y="20"/>
                      </a:lnTo>
                      <a:lnTo>
                        <a:pt x="90" y="20"/>
                      </a:lnTo>
                      <a:lnTo>
                        <a:pt x="93" y="20"/>
                      </a:lnTo>
                      <a:lnTo>
                        <a:pt x="97" y="27"/>
                      </a:lnTo>
                      <a:lnTo>
                        <a:pt x="101" y="27"/>
                      </a:lnTo>
                      <a:lnTo>
                        <a:pt x="105" y="27"/>
                      </a:lnTo>
                      <a:lnTo>
                        <a:pt x="108" y="27"/>
                      </a:lnTo>
                      <a:lnTo>
                        <a:pt x="112" y="27"/>
                      </a:lnTo>
                      <a:lnTo>
                        <a:pt x="116" y="33"/>
                      </a:lnTo>
                      <a:lnTo>
                        <a:pt x="119" y="33"/>
                      </a:lnTo>
                      <a:lnTo>
                        <a:pt x="123" y="33"/>
                      </a:lnTo>
                      <a:lnTo>
                        <a:pt x="127" y="33"/>
                      </a:lnTo>
                      <a:lnTo>
                        <a:pt x="131" y="40"/>
                      </a:lnTo>
                      <a:lnTo>
                        <a:pt x="134" y="40"/>
                      </a:lnTo>
                      <a:lnTo>
                        <a:pt x="138" y="40"/>
                      </a:lnTo>
                      <a:lnTo>
                        <a:pt x="142" y="40"/>
                      </a:lnTo>
                      <a:lnTo>
                        <a:pt x="146" y="46"/>
                      </a:lnTo>
                      <a:lnTo>
                        <a:pt x="149" y="46"/>
                      </a:lnTo>
                      <a:lnTo>
                        <a:pt x="153" y="46"/>
                      </a:lnTo>
                      <a:lnTo>
                        <a:pt x="157" y="46"/>
                      </a:lnTo>
                      <a:lnTo>
                        <a:pt x="160" y="53"/>
                      </a:lnTo>
                      <a:lnTo>
                        <a:pt x="164" y="53"/>
                      </a:lnTo>
                      <a:lnTo>
                        <a:pt x="168" y="53"/>
                      </a:lnTo>
                      <a:lnTo>
                        <a:pt x="172" y="53"/>
                      </a:lnTo>
                      <a:lnTo>
                        <a:pt x="175" y="60"/>
                      </a:lnTo>
                      <a:lnTo>
                        <a:pt x="179" y="60"/>
                      </a:lnTo>
                      <a:lnTo>
                        <a:pt x="183" y="60"/>
                      </a:lnTo>
                      <a:lnTo>
                        <a:pt x="187" y="66"/>
                      </a:lnTo>
                      <a:lnTo>
                        <a:pt x="190" y="66"/>
                      </a:lnTo>
                      <a:lnTo>
                        <a:pt x="194" y="66"/>
                      </a:lnTo>
                      <a:lnTo>
                        <a:pt x="198" y="66"/>
                      </a:lnTo>
                      <a:lnTo>
                        <a:pt x="201" y="73"/>
                      </a:lnTo>
                      <a:lnTo>
                        <a:pt x="205" y="73"/>
                      </a:lnTo>
                      <a:lnTo>
                        <a:pt x="209" y="73"/>
                      </a:lnTo>
                      <a:lnTo>
                        <a:pt x="213" y="80"/>
                      </a:lnTo>
                      <a:lnTo>
                        <a:pt x="216" y="80"/>
                      </a:lnTo>
                      <a:lnTo>
                        <a:pt x="220" y="80"/>
                      </a:lnTo>
                      <a:lnTo>
                        <a:pt x="224" y="80"/>
                      </a:lnTo>
                      <a:lnTo>
                        <a:pt x="228" y="86"/>
                      </a:lnTo>
                      <a:lnTo>
                        <a:pt x="231" y="86"/>
                      </a:lnTo>
                      <a:lnTo>
                        <a:pt x="235" y="86"/>
                      </a:lnTo>
                      <a:lnTo>
                        <a:pt x="239" y="93"/>
                      </a:lnTo>
                      <a:lnTo>
                        <a:pt x="242" y="93"/>
                      </a:lnTo>
                      <a:lnTo>
                        <a:pt x="246" y="93"/>
                      </a:lnTo>
                      <a:lnTo>
                        <a:pt x="250" y="100"/>
                      </a:lnTo>
                      <a:lnTo>
                        <a:pt x="254" y="100"/>
                      </a:lnTo>
                      <a:lnTo>
                        <a:pt x="257" y="100"/>
                      </a:lnTo>
                      <a:lnTo>
                        <a:pt x="261" y="106"/>
                      </a:lnTo>
                      <a:lnTo>
                        <a:pt x="265" y="106"/>
                      </a:lnTo>
                      <a:lnTo>
                        <a:pt x="268" y="106"/>
                      </a:lnTo>
                      <a:lnTo>
                        <a:pt x="272" y="113"/>
                      </a:lnTo>
                      <a:lnTo>
                        <a:pt x="276" y="113"/>
                      </a:lnTo>
                      <a:lnTo>
                        <a:pt x="280" y="113"/>
                      </a:lnTo>
                      <a:lnTo>
                        <a:pt x="283" y="120"/>
                      </a:lnTo>
                      <a:lnTo>
                        <a:pt x="287" y="120"/>
                      </a:lnTo>
                      <a:lnTo>
                        <a:pt x="291" y="120"/>
                      </a:lnTo>
                      <a:lnTo>
                        <a:pt x="295" y="126"/>
                      </a:lnTo>
                      <a:lnTo>
                        <a:pt x="298" y="126"/>
                      </a:lnTo>
                      <a:lnTo>
                        <a:pt x="302" y="126"/>
                      </a:lnTo>
                      <a:lnTo>
                        <a:pt x="306" y="133"/>
                      </a:lnTo>
                      <a:lnTo>
                        <a:pt x="309" y="133"/>
                      </a:lnTo>
                      <a:lnTo>
                        <a:pt x="313" y="133"/>
                      </a:lnTo>
                      <a:lnTo>
                        <a:pt x="317" y="139"/>
                      </a:lnTo>
                      <a:lnTo>
                        <a:pt x="321" y="139"/>
                      </a:lnTo>
                      <a:lnTo>
                        <a:pt x="324" y="139"/>
                      </a:lnTo>
                      <a:lnTo>
                        <a:pt x="328" y="146"/>
                      </a:lnTo>
                      <a:lnTo>
                        <a:pt x="332" y="146"/>
                      </a:lnTo>
                      <a:lnTo>
                        <a:pt x="336" y="146"/>
                      </a:lnTo>
                      <a:lnTo>
                        <a:pt x="339" y="153"/>
                      </a:lnTo>
                      <a:lnTo>
                        <a:pt x="343" y="153"/>
                      </a:lnTo>
                      <a:lnTo>
                        <a:pt x="347" y="153"/>
                      </a:lnTo>
                      <a:lnTo>
                        <a:pt x="350" y="159"/>
                      </a:lnTo>
                      <a:lnTo>
                        <a:pt x="354" y="159"/>
                      </a:lnTo>
                      <a:lnTo>
                        <a:pt x="358" y="159"/>
                      </a:lnTo>
                      <a:lnTo>
                        <a:pt x="362" y="166"/>
                      </a:lnTo>
                      <a:lnTo>
                        <a:pt x="365" y="166"/>
                      </a:lnTo>
                      <a:lnTo>
                        <a:pt x="369" y="173"/>
                      </a:lnTo>
                      <a:lnTo>
                        <a:pt x="373" y="173"/>
                      </a:lnTo>
                      <a:lnTo>
                        <a:pt x="377" y="173"/>
                      </a:lnTo>
                      <a:lnTo>
                        <a:pt x="380" y="173"/>
                      </a:lnTo>
                      <a:lnTo>
                        <a:pt x="384" y="179"/>
                      </a:lnTo>
                      <a:lnTo>
                        <a:pt x="388" y="179"/>
                      </a:lnTo>
                      <a:lnTo>
                        <a:pt x="391" y="179"/>
                      </a:lnTo>
                      <a:lnTo>
                        <a:pt x="395" y="186"/>
                      </a:lnTo>
                      <a:lnTo>
                        <a:pt x="399" y="186"/>
                      </a:lnTo>
                      <a:lnTo>
                        <a:pt x="403" y="193"/>
                      </a:lnTo>
                      <a:lnTo>
                        <a:pt x="406" y="193"/>
                      </a:lnTo>
                      <a:lnTo>
                        <a:pt x="410" y="193"/>
                      </a:lnTo>
                      <a:lnTo>
                        <a:pt x="414" y="193"/>
                      </a:lnTo>
                      <a:lnTo>
                        <a:pt x="417" y="199"/>
                      </a:lnTo>
                      <a:lnTo>
                        <a:pt x="421" y="199"/>
                      </a:lnTo>
                      <a:lnTo>
                        <a:pt x="425" y="199"/>
                      </a:lnTo>
                      <a:lnTo>
                        <a:pt x="429" y="206"/>
                      </a:lnTo>
                      <a:lnTo>
                        <a:pt x="432" y="206"/>
                      </a:lnTo>
                      <a:lnTo>
                        <a:pt x="436" y="206"/>
                      </a:lnTo>
                      <a:lnTo>
                        <a:pt x="440" y="213"/>
                      </a:lnTo>
                      <a:lnTo>
                        <a:pt x="444" y="213"/>
                      </a:lnTo>
                      <a:lnTo>
                        <a:pt x="447" y="213"/>
                      </a:lnTo>
                      <a:lnTo>
                        <a:pt x="451" y="219"/>
                      </a:lnTo>
                      <a:lnTo>
                        <a:pt x="455" y="219"/>
                      </a:lnTo>
                      <a:lnTo>
                        <a:pt x="458" y="219"/>
                      </a:lnTo>
                      <a:lnTo>
                        <a:pt x="462" y="226"/>
                      </a:lnTo>
                      <a:lnTo>
                        <a:pt x="466" y="226"/>
                      </a:lnTo>
                      <a:lnTo>
                        <a:pt x="470" y="226"/>
                      </a:lnTo>
                      <a:lnTo>
                        <a:pt x="473" y="226"/>
                      </a:lnTo>
                    </a:path>
                  </a:pathLst>
                </a:custGeom>
                <a:noFill/>
                <a:ln w="1905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3" name="Freeform 57"/>
                <p:cNvSpPr/>
                <p:nvPr/>
              </p:nvSpPr>
              <p:spPr bwMode="auto">
                <a:xfrm>
                  <a:off x="4321" y="3230"/>
                  <a:ext cx="473" cy="80"/>
                </a:xfrm>
                <a:custGeom>
                  <a:avLst/>
                  <a:gdLst>
                    <a:gd name="T0" fmla="*/ 8 w 473"/>
                    <a:gd name="T1" fmla="*/ 6 h 80"/>
                    <a:gd name="T2" fmla="*/ 19 w 473"/>
                    <a:gd name="T3" fmla="*/ 13 h 80"/>
                    <a:gd name="T4" fmla="*/ 30 w 473"/>
                    <a:gd name="T5" fmla="*/ 20 h 80"/>
                    <a:gd name="T6" fmla="*/ 41 w 473"/>
                    <a:gd name="T7" fmla="*/ 26 h 80"/>
                    <a:gd name="T8" fmla="*/ 53 w 473"/>
                    <a:gd name="T9" fmla="*/ 26 h 80"/>
                    <a:gd name="T10" fmla="*/ 64 w 473"/>
                    <a:gd name="T11" fmla="*/ 33 h 80"/>
                    <a:gd name="T12" fmla="*/ 75 w 473"/>
                    <a:gd name="T13" fmla="*/ 40 h 80"/>
                    <a:gd name="T14" fmla="*/ 86 w 473"/>
                    <a:gd name="T15" fmla="*/ 46 h 80"/>
                    <a:gd name="T16" fmla="*/ 97 w 473"/>
                    <a:gd name="T17" fmla="*/ 46 h 80"/>
                    <a:gd name="T18" fmla="*/ 108 w 473"/>
                    <a:gd name="T19" fmla="*/ 53 h 80"/>
                    <a:gd name="T20" fmla="*/ 120 w 473"/>
                    <a:gd name="T21" fmla="*/ 53 h 80"/>
                    <a:gd name="T22" fmla="*/ 131 w 473"/>
                    <a:gd name="T23" fmla="*/ 60 h 80"/>
                    <a:gd name="T24" fmla="*/ 142 w 473"/>
                    <a:gd name="T25" fmla="*/ 60 h 80"/>
                    <a:gd name="T26" fmla="*/ 153 w 473"/>
                    <a:gd name="T27" fmla="*/ 66 h 80"/>
                    <a:gd name="T28" fmla="*/ 164 w 473"/>
                    <a:gd name="T29" fmla="*/ 66 h 80"/>
                    <a:gd name="T30" fmla="*/ 175 w 473"/>
                    <a:gd name="T31" fmla="*/ 73 h 80"/>
                    <a:gd name="T32" fmla="*/ 187 w 473"/>
                    <a:gd name="T33" fmla="*/ 73 h 80"/>
                    <a:gd name="T34" fmla="*/ 198 w 473"/>
                    <a:gd name="T35" fmla="*/ 73 h 80"/>
                    <a:gd name="T36" fmla="*/ 209 w 473"/>
                    <a:gd name="T37" fmla="*/ 80 h 80"/>
                    <a:gd name="T38" fmla="*/ 220 w 473"/>
                    <a:gd name="T39" fmla="*/ 80 h 80"/>
                    <a:gd name="T40" fmla="*/ 231 w 473"/>
                    <a:gd name="T41" fmla="*/ 80 h 80"/>
                    <a:gd name="T42" fmla="*/ 242 w 473"/>
                    <a:gd name="T43" fmla="*/ 80 h 80"/>
                    <a:gd name="T44" fmla="*/ 254 w 473"/>
                    <a:gd name="T45" fmla="*/ 80 h 80"/>
                    <a:gd name="T46" fmla="*/ 265 w 473"/>
                    <a:gd name="T47" fmla="*/ 80 h 80"/>
                    <a:gd name="T48" fmla="*/ 276 w 473"/>
                    <a:gd name="T49" fmla="*/ 80 h 80"/>
                    <a:gd name="T50" fmla="*/ 287 w 473"/>
                    <a:gd name="T51" fmla="*/ 80 h 80"/>
                    <a:gd name="T52" fmla="*/ 298 w 473"/>
                    <a:gd name="T53" fmla="*/ 80 h 80"/>
                    <a:gd name="T54" fmla="*/ 310 w 473"/>
                    <a:gd name="T55" fmla="*/ 80 h 80"/>
                    <a:gd name="T56" fmla="*/ 321 w 473"/>
                    <a:gd name="T57" fmla="*/ 80 h 80"/>
                    <a:gd name="T58" fmla="*/ 332 w 473"/>
                    <a:gd name="T59" fmla="*/ 73 h 80"/>
                    <a:gd name="T60" fmla="*/ 343 w 473"/>
                    <a:gd name="T61" fmla="*/ 73 h 80"/>
                    <a:gd name="T62" fmla="*/ 354 w 473"/>
                    <a:gd name="T63" fmla="*/ 73 h 80"/>
                    <a:gd name="T64" fmla="*/ 365 w 473"/>
                    <a:gd name="T65" fmla="*/ 66 h 80"/>
                    <a:gd name="T66" fmla="*/ 377 w 473"/>
                    <a:gd name="T67" fmla="*/ 66 h 80"/>
                    <a:gd name="T68" fmla="*/ 388 w 473"/>
                    <a:gd name="T69" fmla="*/ 66 h 80"/>
                    <a:gd name="T70" fmla="*/ 399 w 473"/>
                    <a:gd name="T71" fmla="*/ 60 h 80"/>
                    <a:gd name="T72" fmla="*/ 410 w 473"/>
                    <a:gd name="T73" fmla="*/ 60 h 80"/>
                    <a:gd name="T74" fmla="*/ 421 w 473"/>
                    <a:gd name="T75" fmla="*/ 53 h 80"/>
                    <a:gd name="T76" fmla="*/ 432 w 473"/>
                    <a:gd name="T77" fmla="*/ 46 h 80"/>
                    <a:gd name="T78" fmla="*/ 444 w 473"/>
                    <a:gd name="T79" fmla="*/ 46 h 80"/>
                    <a:gd name="T80" fmla="*/ 455 w 473"/>
                    <a:gd name="T81" fmla="*/ 40 h 80"/>
                    <a:gd name="T82" fmla="*/ 466 w 473"/>
                    <a:gd name="T83" fmla="*/ 40 h 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3"/>
                    <a:gd name="T127" fmla="*/ 0 h 80"/>
                    <a:gd name="T128" fmla="*/ 473 w 473"/>
                    <a:gd name="T129" fmla="*/ 80 h 8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3" h="80">
                      <a:moveTo>
                        <a:pt x="0" y="0"/>
                      </a:moveTo>
                      <a:lnTo>
                        <a:pt x="4" y="6"/>
                      </a:lnTo>
                      <a:lnTo>
                        <a:pt x="8" y="6"/>
                      </a:lnTo>
                      <a:lnTo>
                        <a:pt x="12" y="6"/>
                      </a:lnTo>
                      <a:lnTo>
                        <a:pt x="15" y="13"/>
                      </a:lnTo>
                      <a:lnTo>
                        <a:pt x="19" y="13"/>
                      </a:lnTo>
                      <a:lnTo>
                        <a:pt x="23" y="13"/>
                      </a:lnTo>
                      <a:lnTo>
                        <a:pt x="26" y="13"/>
                      </a:lnTo>
                      <a:lnTo>
                        <a:pt x="30" y="20"/>
                      </a:lnTo>
                      <a:lnTo>
                        <a:pt x="34" y="20"/>
                      </a:lnTo>
                      <a:lnTo>
                        <a:pt x="38" y="20"/>
                      </a:lnTo>
                      <a:lnTo>
                        <a:pt x="41" y="26"/>
                      </a:lnTo>
                      <a:lnTo>
                        <a:pt x="45" y="26"/>
                      </a:lnTo>
                      <a:lnTo>
                        <a:pt x="49" y="26"/>
                      </a:lnTo>
                      <a:lnTo>
                        <a:pt x="53" y="26"/>
                      </a:lnTo>
                      <a:lnTo>
                        <a:pt x="56" y="33"/>
                      </a:lnTo>
                      <a:lnTo>
                        <a:pt x="60" y="33"/>
                      </a:lnTo>
                      <a:lnTo>
                        <a:pt x="64" y="33"/>
                      </a:lnTo>
                      <a:lnTo>
                        <a:pt x="67" y="33"/>
                      </a:lnTo>
                      <a:lnTo>
                        <a:pt x="71" y="40"/>
                      </a:lnTo>
                      <a:lnTo>
                        <a:pt x="75" y="40"/>
                      </a:lnTo>
                      <a:lnTo>
                        <a:pt x="79" y="40"/>
                      </a:lnTo>
                      <a:lnTo>
                        <a:pt x="82" y="40"/>
                      </a:lnTo>
                      <a:lnTo>
                        <a:pt x="86" y="46"/>
                      </a:lnTo>
                      <a:lnTo>
                        <a:pt x="90" y="46"/>
                      </a:lnTo>
                      <a:lnTo>
                        <a:pt x="93" y="46"/>
                      </a:lnTo>
                      <a:lnTo>
                        <a:pt x="97" y="46"/>
                      </a:lnTo>
                      <a:lnTo>
                        <a:pt x="101" y="46"/>
                      </a:lnTo>
                      <a:lnTo>
                        <a:pt x="105" y="53"/>
                      </a:lnTo>
                      <a:lnTo>
                        <a:pt x="108" y="53"/>
                      </a:lnTo>
                      <a:lnTo>
                        <a:pt x="112" y="53"/>
                      </a:lnTo>
                      <a:lnTo>
                        <a:pt x="116" y="53"/>
                      </a:lnTo>
                      <a:lnTo>
                        <a:pt x="120" y="53"/>
                      </a:lnTo>
                      <a:lnTo>
                        <a:pt x="123" y="53"/>
                      </a:lnTo>
                      <a:lnTo>
                        <a:pt x="127" y="60"/>
                      </a:lnTo>
                      <a:lnTo>
                        <a:pt x="131" y="60"/>
                      </a:lnTo>
                      <a:lnTo>
                        <a:pt x="134" y="60"/>
                      </a:lnTo>
                      <a:lnTo>
                        <a:pt x="138" y="60"/>
                      </a:lnTo>
                      <a:lnTo>
                        <a:pt x="142" y="60"/>
                      </a:lnTo>
                      <a:lnTo>
                        <a:pt x="146" y="66"/>
                      </a:lnTo>
                      <a:lnTo>
                        <a:pt x="149" y="66"/>
                      </a:lnTo>
                      <a:lnTo>
                        <a:pt x="153" y="66"/>
                      </a:lnTo>
                      <a:lnTo>
                        <a:pt x="157" y="66"/>
                      </a:lnTo>
                      <a:lnTo>
                        <a:pt x="161" y="66"/>
                      </a:lnTo>
                      <a:lnTo>
                        <a:pt x="164" y="66"/>
                      </a:lnTo>
                      <a:lnTo>
                        <a:pt x="168" y="66"/>
                      </a:lnTo>
                      <a:lnTo>
                        <a:pt x="172" y="73"/>
                      </a:lnTo>
                      <a:lnTo>
                        <a:pt x="175" y="73"/>
                      </a:lnTo>
                      <a:lnTo>
                        <a:pt x="179" y="73"/>
                      </a:lnTo>
                      <a:lnTo>
                        <a:pt x="183" y="73"/>
                      </a:lnTo>
                      <a:lnTo>
                        <a:pt x="187" y="73"/>
                      </a:lnTo>
                      <a:lnTo>
                        <a:pt x="190" y="73"/>
                      </a:lnTo>
                      <a:lnTo>
                        <a:pt x="194" y="73"/>
                      </a:lnTo>
                      <a:lnTo>
                        <a:pt x="198" y="73"/>
                      </a:lnTo>
                      <a:lnTo>
                        <a:pt x="202" y="73"/>
                      </a:lnTo>
                      <a:lnTo>
                        <a:pt x="205" y="73"/>
                      </a:lnTo>
                      <a:lnTo>
                        <a:pt x="209" y="80"/>
                      </a:lnTo>
                      <a:lnTo>
                        <a:pt x="213" y="80"/>
                      </a:lnTo>
                      <a:lnTo>
                        <a:pt x="216" y="80"/>
                      </a:lnTo>
                      <a:lnTo>
                        <a:pt x="220" y="80"/>
                      </a:lnTo>
                      <a:lnTo>
                        <a:pt x="224" y="80"/>
                      </a:lnTo>
                      <a:lnTo>
                        <a:pt x="228" y="80"/>
                      </a:lnTo>
                      <a:lnTo>
                        <a:pt x="231" y="80"/>
                      </a:lnTo>
                      <a:lnTo>
                        <a:pt x="235" y="80"/>
                      </a:lnTo>
                      <a:lnTo>
                        <a:pt x="239" y="80"/>
                      </a:lnTo>
                      <a:lnTo>
                        <a:pt x="242" y="80"/>
                      </a:lnTo>
                      <a:lnTo>
                        <a:pt x="246" y="80"/>
                      </a:lnTo>
                      <a:lnTo>
                        <a:pt x="250" y="80"/>
                      </a:lnTo>
                      <a:lnTo>
                        <a:pt x="254" y="80"/>
                      </a:lnTo>
                      <a:lnTo>
                        <a:pt x="257" y="80"/>
                      </a:lnTo>
                      <a:lnTo>
                        <a:pt x="261" y="80"/>
                      </a:lnTo>
                      <a:lnTo>
                        <a:pt x="265" y="80"/>
                      </a:lnTo>
                      <a:lnTo>
                        <a:pt x="269" y="80"/>
                      </a:lnTo>
                      <a:lnTo>
                        <a:pt x="272" y="80"/>
                      </a:lnTo>
                      <a:lnTo>
                        <a:pt x="276" y="80"/>
                      </a:lnTo>
                      <a:lnTo>
                        <a:pt x="280" y="80"/>
                      </a:lnTo>
                      <a:lnTo>
                        <a:pt x="283" y="80"/>
                      </a:lnTo>
                      <a:lnTo>
                        <a:pt x="287" y="80"/>
                      </a:lnTo>
                      <a:lnTo>
                        <a:pt x="291" y="80"/>
                      </a:lnTo>
                      <a:lnTo>
                        <a:pt x="295" y="80"/>
                      </a:lnTo>
                      <a:lnTo>
                        <a:pt x="298" y="80"/>
                      </a:lnTo>
                      <a:lnTo>
                        <a:pt x="302" y="80"/>
                      </a:lnTo>
                      <a:lnTo>
                        <a:pt x="306" y="80"/>
                      </a:lnTo>
                      <a:lnTo>
                        <a:pt x="310" y="80"/>
                      </a:lnTo>
                      <a:lnTo>
                        <a:pt x="313" y="80"/>
                      </a:lnTo>
                      <a:lnTo>
                        <a:pt x="317" y="80"/>
                      </a:lnTo>
                      <a:lnTo>
                        <a:pt x="321" y="80"/>
                      </a:lnTo>
                      <a:lnTo>
                        <a:pt x="324" y="80"/>
                      </a:lnTo>
                      <a:lnTo>
                        <a:pt x="328" y="73"/>
                      </a:lnTo>
                      <a:lnTo>
                        <a:pt x="332" y="73"/>
                      </a:lnTo>
                      <a:lnTo>
                        <a:pt x="336" y="73"/>
                      </a:lnTo>
                      <a:lnTo>
                        <a:pt x="339" y="73"/>
                      </a:lnTo>
                      <a:lnTo>
                        <a:pt x="343" y="73"/>
                      </a:lnTo>
                      <a:lnTo>
                        <a:pt x="347" y="73"/>
                      </a:lnTo>
                      <a:lnTo>
                        <a:pt x="351" y="73"/>
                      </a:lnTo>
                      <a:lnTo>
                        <a:pt x="354" y="73"/>
                      </a:lnTo>
                      <a:lnTo>
                        <a:pt x="358" y="73"/>
                      </a:lnTo>
                      <a:lnTo>
                        <a:pt x="362" y="73"/>
                      </a:lnTo>
                      <a:lnTo>
                        <a:pt x="365" y="66"/>
                      </a:lnTo>
                      <a:lnTo>
                        <a:pt x="369" y="66"/>
                      </a:lnTo>
                      <a:lnTo>
                        <a:pt x="373" y="66"/>
                      </a:lnTo>
                      <a:lnTo>
                        <a:pt x="377" y="66"/>
                      </a:lnTo>
                      <a:lnTo>
                        <a:pt x="380" y="66"/>
                      </a:lnTo>
                      <a:lnTo>
                        <a:pt x="384" y="66"/>
                      </a:lnTo>
                      <a:lnTo>
                        <a:pt x="388" y="66"/>
                      </a:lnTo>
                      <a:lnTo>
                        <a:pt x="391" y="60"/>
                      </a:lnTo>
                      <a:lnTo>
                        <a:pt x="395" y="60"/>
                      </a:lnTo>
                      <a:lnTo>
                        <a:pt x="399" y="60"/>
                      </a:lnTo>
                      <a:lnTo>
                        <a:pt x="403" y="60"/>
                      </a:lnTo>
                      <a:lnTo>
                        <a:pt x="406" y="60"/>
                      </a:lnTo>
                      <a:lnTo>
                        <a:pt x="410" y="60"/>
                      </a:lnTo>
                      <a:lnTo>
                        <a:pt x="414" y="53"/>
                      </a:lnTo>
                      <a:lnTo>
                        <a:pt x="418" y="53"/>
                      </a:lnTo>
                      <a:lnTo>
                        <a:pt x="421" y="53"/>
                      </a:lnTo>
                      <a:lnTo>
                        <a:pt x="425" y="53"/>
                      </a:lnTo>
                      <a:lnTo>
                        <a:pt x="429" y="53"/>
                      </a:lnTo>
                      <a:lnTo>
                        <a:pt x="432" y="46"/>
                      </a:lnTo>
                      <a:lnTo>
                        <a:pt x="436" y="46"/>
                      </a:lnTo>
                      <a:lnTo>
                        <a:pt x="440" y="46"/>
                      </a:lnTo>
                      <a:lnTo>
                        <a:pt x="444" y="46"/>
                      </a:lnTo>
                      <a:lnTo>
                        <a:pt x="447" y="46"/>
                      </a:lnTo>
                      <a:lnTo>
                        <a:pt x="451" y="40"/>
                      </a:lnTo>
                      <a:lnTo>
                        <a:pt x="455" y="40"/>
                      </a:lnTo>
                      <a:lnTo>
                        <a:pt x="459" y="40"/>
                      </a:lnTo>
                      <a:lnTo>
                        <a:pt x="462" y="40"/>
                      </a:lnTo>
                      <a:lnTo>
                        <a:pt x="466" y="40"/>
                      </a:lnTo>
                      <a:lnTo>
                        <a:pt x="470" y="33"/>
                      </a:lnTo>
                      <a:lnTo>
                        <a:pt x="473" y="33"/>
                      </a:lnTo>
                    </a:path>
                  </a:pathLst>
                </a:custGeom>
                <a:noFill/>
                <a:ln w="1905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4" name="Freeform 58"/>
                <p:cNvSpPr/>
                <p:nvPr/>
              </p:nvSpPr>
              <p:spPr bwMode="auto">
                <a:xfrm>
                  <a:off x="4794" y="3157"/>
                  <a:ext cx="198" cy="106"/>
                </a:xfrm>
                <a:custGeom>
                  <a:avLst/>
                  <a:gdLst>
                    <a:gd name="T0" fmla="*/ 0 w 198"/>
                    <a:gd name="T1" fmla="*/ 106 h 106"/>
                    <a:gd name="T2" fmla="*/ 4 w 198"/>
                    <a:gd name="T3" fmla="*/ 106 h 106"/>
                    <a:gd name="T4" fmla="*/ 8 w 198"/>
                    <a:gd name="T5" fmla="*/ 99 h 106"/>
                    <a:gd name="T6" fmla="*/ 12 w 198"/>
                    <a:gd name="T7" fmla="*/ 99 h 106"/>
                    <a:gd name="T8" fmla="*/ 15 w 198"/>
                    <a:gd name="T9" fmla="*/ 99 h 106"/>
                    <a:gd name="T10" fmla="*/ 19 w 198"/>
                    <a:gd name="T11" fmla="*/ 99 h 106"/>
                    <a:gd name="T12" fmla="*/ 23 w 198"/>
                    <a:gd name="T13" fmla="*/ 93 h 106"/>
                    <a:gd name="T14" fmla="*/ 27 w 198"/>
                    <a:gd name="T15" fmla="*/ 93 h 106"/>
                    <a:gd name="T16" fmla="*/ 30 w 198"/>
                    <a:gd name="T17" fmla="*/ 93 h 106"/>
                    <a:gd name="T18" fmla="*/ 34 w 198"/>
                    <a:gd name="T19" fmla="*/ 93 h 106"/>
                    <a:gd name="T20" fmla="*/ 38 w 198"/>
                    <a:gd name="T21" fmla="*/ 86 h 106"/>
                    <a:gd name="T22" fmla="*/ 41 w 198"/>
                    <a:gd name="T23" fmla="*/ 86 h 106"/>
                    <a:gd name="T24" fmla="*/ 45 w 198"/>
                    <a:gd name="T25" fmla="*/ 86 h 106"/>
                    <a:gd name="T26" fmla="*/ 49 w 198"/>
                    <a:gd name="T27" fmla="*/ 86 h 106"/>
                    <a:gd name="T28" fmla="*/ 53 w 198"/>
                    <a:gd name="T29" fmla="*/ 79 h 106"/>
                    <a:gd name="T30" fmla="*/ 56 w 198"/>
                    <a:gd name="T31" fmla="*/ 79 h 106"/>
                    <a:gd name="T32" fmla="*/ 60 w 198"/>
                    <a:gd name="T33" fmla="*/ 79 h 106"/>
                    <a:gd name="T34" fmla="*/ 64 w 198"/>
                    <a:gd name="T35" fmla="*/ 73 h 106"/>
                    <a:gd name="T36" fmla="*/ 67 w 198"/>
                    <a:gd name="T37" fmla="*/ 73 h 106"/>
                    <a:gd name="T38" fmla="*/ 71 w 198"/>
                    <a:gd name="T39" fmla="*/ 73 h 106"/>
                    <a:gd name="T40" fmla="*/ 75 w 198"/>
                    <a:gd name="T41" fmla="*/ 66 h 106"/>
                    <a:gd name="T42" fmla="*/ 79 w 198"/>
                    <a:gd name="T43" fmla="*/ 66 h 106"/>
                    <a:gd name="T44" fmla="*/ 82 w 198"/>
                    <a:gd name="T45" fmla="*/ 66 h 106"/>
                    <a:gd name="T46" fmla="*/ 86 w 198"/>
                    <a:gd name="T47" fmla="*/ 66 h 106"/>
                    <a:gd name="T48" fmla="*/ 90 w 198"/>
                    <a:gd name="T49" fmla="*/ 60 h 106"/>
                    <a:gd name="T50" fmla="*/ 94 w 198"/>
                    <a:gd name="T51" fmla="*/ 60 h 106"/>
                    <a:gd name="T52" fmla="*/ 97 w 198"/>
                    <a:gd name="T53" fmla="*/ 60 h 106"/>
                    <a:gd name="T54" fmla="*/ 101 w 198"/>
                    <a:gd name="T55" fmla="*/ 53 h 106"/>
                    <a:gd name="T56" fmla="*/ 105 w 198"/>
                    <a:gd name="T57" fmla="*/ 53 h 106"/>
                    <a:gd name="T58" fmla="*/ 108 w 198"/>
                    <a:gd name="T59" fmla="*/ 53 h 106"/>
                    <a:gd name="T60" fmla="*/ 112 w 198"/>
                    <a:gd name="T61" fmla="*/ 46 h 106"/>
                    <a:gd name="T62" fmla="*/ 116 w 198"/>
                    <a:gd name="T63" fmla="*/ 46 h 106"/>
                    <a:gd name="T64" fmla="*/ 120 w 198"/>
                    <a:gd name="T65" fmla="*/ 46 h 106"/>
                    <a:gd name="T66" fmla="*/ 123 w 198"/>
                    <a:gd name="T67" fmla="*/ 40 h 106"/>
                    <a:gd name="T68" fmla="*/ 127 w 198"/>
                    <a:gd name="T69" fmla="*/ 40 h 106"/>
                    <a:gd name="T70" fmla="*/ 131 w 198"/>
                    <a:gd name="T71" fmla="*/ 40 h 106"/>
                    <a:gd name="T72" fmla="*/ 135 w 198"/>
                    <a:gd name="T73" fmla="*/ 33 h 106"/>
                    <a:gd name="T74" fmla="*/ 138 w 198"/>
                    <a:gd name="T75" fmla="*/ 33 h 106"/>
                    <a:gd name="T76" fmla="*/ 142 w 198"/>
                    <a:gd name="T77" fmla="*/ 33 h 106"/>
                    <a:gd name="T78" fmla="*/ 146 w 198"/>
                    <a:gd name="T79" fmla="*/ 26 h 106"/>
                    <a:gd name="T80" fmla="*/ 149 w 198"/>
                    <a:gd name="T81" fmla="*/ 26 h 106"/>
                    <a:gd name="T82" fmla="*/ 153 w 198"/>
                    <a:gd name="T83" fmla="*/ 26 h 106"/>
                    <a:gd name="T84" fmla="*/ 157 w 198"/>
                    <a:gd name="T85" fmla="*/ 20 h 106"/>
                    <a:gd name="T86" fmla="*/ 161 w 198"/>
                    <a:gd name="T87" fmla="*/ 20 h 106"/>
                    <a:gd name="T88" fmla="*/ 164 w 198"/>
                    <a:gd name="T89" fmla="*/ 20 h 106"/>
                    <a:gd name="T90" fmla="*/ 168 w 198"/>
                    <a:gd name="T91" fmla="*/ 13 h 106"/>
                    <a:gd name="T92" fmla="*/ 172 w 198"/>
                    <a:gd name="T93" fmla="*/ 13 h 106"/>
                    <a:gd name="T94" fmla="*/ 176 w 198"/>
                    <a:gd name="T95" fmla="*/ 13 h 106"/>
                    <a:gd name="T96" fmla="*/ 179 w 198"/>
                    <a:gd name="T97" fmla="*/ 6 h 106"/>
                    <a:gd name="T98" fmla="*/ 183 w 198"/>
                    <a:gd name="T99" fmla="*/ 6 h 106"/>
                    <a:gd name="T100" fmla="*/ 187 w 198"/>
                    <a:gd name="T101" fmla="*/ 6 h 106"/>
                    <a:gd name="T102" fmla="*/ 190 w 198"/>
                    <a:gd name="T103" fmla="*/ 0 h 106"/>
                    <a:gd name="T104" fmla="*/ 194 w 198"/>
                    <a:gd name="T105" fmla="*/ 0 h 106"/>
                    <a:gd name="T106" fmla="*/ 198 w 198"/>
                    <a:gd name="T107" fmla="*/ 0 h 10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8"/>
                    <a:gd name="T163" fmla="*/ 0 h 106"/>
                    <a:gd name="T164" fmla="*/ 198 w 198"/>
                    <a:gd name="T165" fmla="*/ 106 h 10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8" h="106">
                      <a:moveTo>
                        <a:pt x="0" y="106"/>
                      </a:moveTo>
                      <a:lnTo>
                        <a:pt x="4" y="106"/>
                      </a:lnTo>
                      <a:lnTo>
                        <a:pt x="8" y="99"/>
                      </a:lnTo>
                      <a:lnTo>
                        <a:pt x="12" y="99"/>
                      </a:lnTo>
                      <a:lnTo>
                        <a:pt x="15" y="99"/>
                      </a:lnTo>
                      <a:lnTo>
                        <a:pt x="19" y="99"/>
                      </a:lnTo>
                      <a:lnTo>
                        <a:pt x="23" y="93"/>
                      </a:lnTo>
                      <a:lnTo>
                        <a:pt x="27" y="93"/>
                      </a:lnTo>
                      <a:lnTo>
                        <a:pt x="30" y="93"/>
                      </a:lnTo>
                      <a:lnTo>
                        <a:pt x="34" y="93"/>
                      </a:lnTo>
                      <a:lnTo>
                        <a:pt x="38" y="86"/>
                      </a:lnTo>
                      <a:lnTo>
                        <a:pt x="41" y="86"/>
                      </a:lnTo>
                      <a:lnTo>
                        <a:pt x="45" y="86"/>
                      </a:lnTo>
                      <a:lnTo>
                        <a:pt x="49" y="86"/>
                      </a:lnTo>
                      <a:lnTo>
                        <a:pt x="53" y="79"/>
                      </a:lnTo>
                      <a:lnTo>
                        <a:pt x="56" y="79"/>
                      </a:lnTo>
                      <a:lnTo>
                        <a:pt x="60" y="79"/>
                      </a:lnTo>
                      <a:lnTo>
                        <a:pt x="64" y="73"/>
                      </a:lnTo>
                      <a:lnTo>
                        <a:pt x="67" y="73"/>
                      </a:lnTo>
                      <a:lnTo>
                        <a:pt x="71" y="73"/>
                      </a:lnTo>
                      <a:lnTo>
                        <a:pt x="75" y="66"/>
                      </a:lnTo>
                      <a:lnTo>
                        <a:pt x="79" y="66"/>
                      </a:lnTo>
                      <a:lnTo>
                        <a:pt x="82" y="66"/>
                      </a:lnTo>
                      <a:lnTo>
                        <a:pt x="86" y="66"/>
                      </a:lnTo>
                      <a:lnTo>
                        <a:pt x="90" y="60"/>
                      </a:lnTo>
                      <a:lnTo>
                        <a:pt x="94" y="60"/>
                      </a:lnTo>
                      <a:lnTo>
                        <a:pt x="97" y="60"/>
                      </a:lnTo>
                      <a:lnTo>
                        <a:pt x="101" y="53"/>
                      </a:lnTo>
                      <a:lnTo>
                        <a:pt x="105" y="53"/>
                      </a:lnTo>
                      <a:lnTo>
                        <a:pt x="108" y="53"/>
                      </a:lnTo>
                      <a:lnTo>
                        <a:pt x="112" y="46"/>
                      </a:lnTo>
                      <a:lnTo>
                        <a:pt x="116" y="46"/>
                      </a:lnTo>
                      <a:lnTo>
                        <a:pt x="120" y="46"/>
                      </a:lnTo>
                      <a:lnTo>
                        <a:pt x="123" y="40"/>
                      </a:lnTo>
                      <a:lnTo>
                        <a:pt x="127" y="40"/>
                      </a:lnTo>
                      <a:lnTo>
                        <a:pt x="131" y="40"/>
                      </a:lnTo>
                      <a:lnTo>
                        <a:pt x="135" y="33"/>
                      </a:lnTo>
                      <a:lnTo>
                        <a:pt x="138" y="33"/>
                      </a:lnTo>
                      <a:lnTo>
                        <a:pt x="142" y="33"/>
                      </a:lnTo>
                      <a:lnTo>
                        <a:pt x="146" y="26"/>
                      </a:lnTo>
                      <a:lnTo>
                        <a:pt x="149" y="26"/>
                      </a:lnTo>
                      <a:lnTo>
                        <a:pt x="153" y="26"/>
                      </a:lnTo>
                      <a:lnTo>
                        <a:pt x="157" y="20"/>
                      </a:lnTo>
                      <a:lnTo>
                        <a:pt x="161" y="20"/>
                      </a:lnTo>
                      <a:lnTo>
                        <a:pt x="164" y="20"/>
                      </a:lnTo>
                      <a:lnTo>
                        <a:pt x="168" y="13"/>
                      </a:lnTo>
                      <a:lnTo>
                        <a:pt x="172" y="13"/>
                      </a:lnTo>
                      <a:lnTo>
                        <a:pt x="176" y="13"/>
                      </a:lnTo>
                      <a:lnTo>
                        <a:pt x="179" y="6"/>
                      </a:lnTo>
                      <a:lnTo>
                        <a:pt x="183" y="6"/>
                      </a:lnTo>
                      <a:lnTo>
                        <a:pt x="187" y="6"/>
                      </a:lnTo>
                      <a:lnTo>
                        <a:pt x="190" y="0"/>
                      </a:lnTo>
                      <a:lnTo>
                        <a:pt x="194" y="0"/>
                      </a:lnTo>
                      <a:lnTo>
                        <a:pt x="198" y="0"/>
                      </a:lnTo>
                    </a:path>
                  </a:pathLst>
                </a:custGeom>
                <a:noFill/>
                <a:ln w="19050">
                  <a:solidFill>
                    <a:srgbClr val="007F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705" name="Line 59"/>
                <p:cNvSpPr>
                  <a:spLocks noChangeShapeType="1"/>
                </p:cNvSpPr>
                <p:nvPr/>
              </p:nvSpPr>
              <p:spPr bwMode="auto">
                <a:xfrm>
                  <a:off x="3379" y="3158"/>
                  <a:ext cx="1700" cy="0"/>
                </a:xfrm>
                <a:prstGeom prst="line">
                  <a:avLst/>
                </a:prstGeom>
                <a:noFill/>
                <a:ln w="1270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706" name="Line 60"/>
                <p:cNvSpPr>
                  <a:spLocks noChangeShapeType="1"/>
                </p:cNvSpPr>
                <p:nvPr/>
              </p:nvSpPr>
              <p:spPr bwMode="auto">
                <a:xfrm flipV="1">
                  <a:off x="3379" y="2886"/>
                  <a:ext cx="0" cy="499"/>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695" name="Text Box 61"/>
              <p:cNvSpPr txBox="1">
                <a:spLocks noChangeArrowheads="1"/>
              </p:cNvSpPr>
              <p:nvPr/>
            </p:nvSpPr>
            <p:spPr bwMode="auto">
              <a:xfrm>
                <a:off x="3378" y="3916"/>
                <a:ext cx="12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b="0">
                    <a:solidFill>
                      <a:srgbClr val="000099"/>
                    </a:solidFill>
                  </a:rPr>
                  <a:t>(e) </a:t>
                </a:r>
                <a:r>
                  <a:rPr lang="zh-CN" altLang="en-US" sz="2000" b="0">
                    <a:solidFill>
                      <a:srgbClr val="000099"/>
                    </a:solidFill>
                  </a:rPr>
                  <a:t>滤波后波形</a:t>
                </a:r>
                <a:endParaRPr lang="zh-CN" altLang="en-US" sz="2000" b="0">
                  <a:solidFill>
                    <a:srgbClr val="000099"/>
                  </a:solidFill>
                </a:endParaRPr>
              </a:p>
            </p:txBody>
          </p:sp>
          <p:sp>
            <p:nvSpPr>
              <p:cNvPr id="28696" name="Text Box 62"/>
              <p:cNvSpPr txBox="1">
                <a:spLocks noChangeArrowheads="1"/>
              </p:cNvSpPr>
              <p:nvPr/>
            </p:nvSpPr>
            <p:spPr bwMode="auto">
              <a:xfrm>
                <a:off x="3376" y="3230"/>
                <a:ext cx="15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b="0">
                    <a:solidFill>
                      <a:srgbClr val="000099"/>
                    </a:solidFill>
                  </a:rPr>
                  <a:t>(d) </a:t>
                </a:r>
                <a:r>
                  <a:rPr lang="zh-CN" altLang="en-US" sz="2000" b="0">
                    <a:solidFill>
                      <a:srgbClr val="000099"/>
                    </a:solidFill>
                  </a:rPr>
                  <a:t>相敏检波后波形</a:t>
                </a:r>
                <a:endParaRPr lang="zh-CN" altLang="en-US" sz="2000" b="0">
                  <a:solidFill>
                    <a:srgbClr val="000099"/>
                  </a:solidFill>
                </a:endParaRPr>
              </a:p>
            </p:txBody>
          </p:sp>
          <p:sp>
            <p:nvSpPr>
              <p:cNvPr id="28697" name="Text Box 63"/>
              <p:cNvSpPr txBox="1">
                <a:spLocks noChangeArrowheads="1"/>
              </p:cNvSpPr>
              <p:nvPr/>
            </p:nvSpPr>
            <p:spPr bwMode="auto">
              <a:xfrm>
                <a:off x="3379" y="1774"/>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b="0">
                    <a:solidFill>
                      <a:srgbClr val="000099"/>
                    </a:solidFill>
                  </a:rPr>
                  <a:t>(b) </a:t>
                </a:r>
                <a:r>
                  <a:rPr lang="zh-CN" altLang="en-US" sz="2000" b="0">
                    <a:solidFill>
                      <a:srgbClr val="000099"/>
                    </a:solidFill>
                  </a:rPr>
                  <a:t>载波</a:t>
                </a:r>
                <a:endParaRPr lang="zh-CN" altLang="en-US" sz="2000" b="0">
                  <a:solidFill>
                    <a:srgbClr val="000099"/>
                  </a:solidFill>
                </a:endParaRPr>
              </a:p>
            </p:txBody>
          </p:sp>
          <p:sp>
            <p:nvSpPr>
              <p:cNvPr id="28698" name="Text Box 64"/>
              <p:cNvSpPr txBox="1">
                <a:spLocks noChangeArrowheads="1"/>
              </p:cNvSpPr>
              <p:nvPr/>
            </p:nvSpPr>
            <p:spPr bwMode="auto">
              <a:xfrm>
                <a:off x="3381" y="2520"/>
                <a:ext cx="1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b="0">
                    <a:solidFill>
                      <a:srgbClr val="000099"/>
                    </a:solidFill>
                  </a:rPr>
                  <a:t>(c) </a:t>
                </a:r>
                <a:r>
                  <a:rPr lang="zh-CN" altLang="en-US" sz="2000" b="0">
                    <a:solidFill>
                      <a:srgbClr val="000099"/>
                    </a:solidFill>
                  </a:rPr>
                  <a:t>放大后调幅波</a:t>
                </a:r>
                <a:endParaRPr lang="zh-CN" altLang="en-US" sz="2000" b="0">
                  <a:solidFill>
                    <a:srgbClr val="000099"/>
                  </a:solidFill>
                </a:endParaRPr>
              </a:p>
            </p:txBody>
          </p:sp>
          <p:sp>
            <p:nvSpPr>
              <p:cNvPr id="28699" name="Text Box 65"/>
              <p:cNvSpPr txBox="1">
                <a:spLocks noChangeArrowheads="1"/>
              </p:cNvSpPr>
              <p:nvPr/>
            </p:nvSpPr>
            <p:spPr bwMode="auto">
              <a:xfrm>
                <a:off x="3379" y="102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sz="2000" b="0">
                    <a:solidFill>
                      <a:srgbClr val="000099"/>
                    </a:solidFill>
                  </a:rPr>
                  <a:t>(a) </a:t>
                </a:r>
                <a:r>
                  <a:rPr lang="zh-CN" altLang="en-US" sz="2000" b="0">
                    <a:solidFill>
                      <a:srgbClr val="000099"/>
                    </a:solidFill>
                  </a:rPr>
                  <a:t>调制信号</a:t>
                </a:r>
                <a:endParaRPr lang="zh-CN" altLang="en-US" sz="2000" b="0">
                  <a:solidFill>
                    <a:srgbClr val="000099"/>
                  </a:solidFill>
                </a:endParaRPr>
              </a:p>
            </p:txBody>
          </p:sp>
        </p:grpSp>
        <p:sp>
          <p:nvSpPr>
            <p:cNvPr id="28680" name="Rectangle 66"/>
            <p:cNvSpPr>
              <a:spLocks noChangeArrowheads="1"/>
            </p:cNvSpPr>
            <p:nvPr/>
          </p:nvSpPr>
          <p:spPr bwMode="auto">
            <a:xfrm>
              <a:off x="4921" y="1188"/>
              <a:ext cx="181"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r>
                <a:rPr lang="en-US" altLang="zh-CN" sz="2000" i="1">
                  <a:solidFill>
                    <a:srgbClr val="000066"/>
                  </a:solidFill>
                  <a:ea typeface="宋体" panose="02010600030101010101" pitchFamily="2" charset="-122"/>
                </a:rPr>
                <a:t>e</a:t>
              </a:r>
              <a:r>
                <a:rPr lang="en-US" altLang="zh-CN" sz="2000" i="1" baseline="-25000">
                  <a:solidFill>
                    <a:srgbClr val="000066"/>
                  </a:solidFill>
                  <a:ea typeface="宋体" panose="02010600030101010101" pitchFamily="2" charset="-122"/>
                </a:rPr>
                <a:t>x</a:t>
              </a:r>
              <a:endParaRPr lang="en-US" altLang="zh-CN" sz="2000" i="1" baseline="-25000">
                <a:solidFill>
                  <a:srgbClr val="000066"/>
                </a:solidFill>
                <a:ea typeface="宋体" panose="02010600030101010101" pitchFamily="2" charset="-122"/>
              </a:endParaRPr>
            </a:p>
          </p:txBody>
        </p:sp>
        <p:sp>
          <p:nvSpPr>
            <p:cNvPr id="28681" name="Rectangle 67"/>
            <p:cNvSpPr>
              <a:spLocks noChangeArrowheads="1"/>
            </p:cNvSpPr>
            <p:nvPr/>
          </p:nvSpPr>
          <p:spPr bwMode="auto">
            <a:xfrm>
              <a:off x="4881" y="482"/>
              <a:ext cx="31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r>
                <a:rPr kumimoji="0" lang="en-US" altLang="zh-CN" sz="2000" i="1">
                  <a:solidFill>
                    <a:srgbClr val="000066"/>
                  </a:solidFill>
                  <a:ea typeface="宋体" panose="02010600030101010101" pitchFamily="2" charset="-122"/>
                </a:rPr>
                <a:t>R</a:t>
              </a:r>
              <a:r>
                <a:rPr kumimoji="0" lang="en-US" altLang="zh-CN" sz="2000">
                  <a:solidFill>
                    <a:srgbClr val="000066"/>
                  </a:solidFill>
                  <a:ea typeface="宋体" panose="02010600030101010101" pitchFamily="2" charset="-122"/>
                </a:rPr>
                <a:t>(</a:t>
              </a:r>
              <a:r>
                <a:rPr kumimoji="0" lang="en-US" altLang="zh-CN" sz="2000" i="1">
                  <a:solidFill>
                    <a:srgbClr val="000066"/>
                  </a:solidFill>
                  <a:ea typeface="宋体" panose="02010600030101010101" pitchFamily="2" charset="-122"/>
                </a:rPr>
                <a:t>t</a:t>
              </a:r>
              <a:r>
                <a:rPr kumimoji="0" lang="en-US" altLang="zh-CN" sz="2000">
                  <a:solidFill>
                    <a:srgbClr val="000066"/>
                  </a:solidFill>
                  <a:ea typeface="宋体" panose="02010600030101010101" pitchFamily="2" charset="-122"/>
                </a:rPr>
                <a:t>)</a:t>
              </a:r>
              <a:endParaRPr lang="en-US" altLang="zh-CN" sz="2000" baseline="-25000">
                <a:solidFill>
                  <a:srgbClr val="000066"/>
                </a:solidFill>
                <a:ea typeface="宋体" panose="02010600030101010101" pitchFamily="2" charset="-122"/>
              </a:endParaRPr>
            </a:p>
          </p:txBody>
        </p:sp>
        <p:sp>
          <p:nvSpPr>
            <p:cNvPr id="28682" name="Rectangle 71"/>
            <p:cNvSpPr>
              <a:spLocks noChangeArrowheads="1"/>
            </p:cNvSpPr>
            <p:nvPr/>
          </p:nvSpPr>
          <p:spPr bwMode="auto">
            <a:xfrm>
              <a:off x="4962" y="1913"/>
              <a:ext cx="18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2000" i="1">
                  <a:solidFill>
                    <a:srgbClr val="000066"/>
                  </a:solidFill>
                  <a:ea typeface="宋体" panose="02010600030101010101" pitchFamily="2" charset="-122"/>
                </a:rPr>
                <a:t>e</a:t>
              </a:r>
              <a:r>
                <a:rPr lang="en-US" altLang="zh-CN" sz="2000" baseline="-25000">
                  <a:solidFill>
                    <a:srgbClr val="000066"/>
                  </a:solidFill>
                  <a:ea typeface="宋体" panose="02010600030101010101" pitchFamily="2" charset="-122"/>
                </a:rPr>
                <a:t>0</a:t>
              </a:r>
              <a:endParaRPr lang="en-US" altLang="zh-CN" sz="2000" baseline="-25000">
                <a:solidFill>
                  <a:srgbClr val="000066"/>
                </a:solidFill>
                <a:ea typeface="宋体" panose="02010600030101010101" pitchFamily="2" charset="-122"/>
              </a:endParaRPr>
            </a:p>
          </p:txBody>
        </p:sp>
        <p:sp>
          <p:nvSpPr>
            <p:cNvPr id="28683" name="Line 72"/>
            <p:cNvSpPr>
              <a:spLocks noChangeShapeType="1"/>
            </p:cNvSpPr>
            <p:nvPr/>
          </p:nvSpPr>
          <p:spPr bwMode="auto">
            <a:xfrm flipH="1">
              <a:off x="4765" y="2089"/>
              <a:ext cx="136" cy="2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4" name="Rectangle 73"/>
            <p:cNvSpPr>
              <a:spLocks noChangeArrowheads="1"/>
            </p:cNvSpPr>
            <p:nvPr/>
          </p:nvSpPr>
          <p:spPr bwMode="auto">
            <a:xfrm>
              <a:off x="4967" y="2729"/>
              <a:ext cx="18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2000" i="1">
                  <a:solidFill>
                    <a:srgbClr val="000066"/>
                  </a:solidFill>
                  <a:ea typeface="宋体" panose="02010600030101010101" pitchFamily="2" charset="-122"/>
                </a:rPr>
                <a:t>e</a:t>
              </a:r>
              <a:r>
                <a:rPr lang="en-US" altLang="zh-CN" sz="2000" baseline="-25000">
                  <a:solidFill>
                    <a:srgbClr val="000066"/>
                  </a:solidFill>
                  <a:ea typeface="宋体" panose="02010600030101010101" pitchFamily="2" charset="-122"/>
                </a:rPr>
                <a:t>01</a:t>
              </a:r>
              <a:endParaRPr lang="en-US" altLang="zh-CN" sz="2000" baseline="-25000">
                <a:solidFill>
                  <a:srgbClr val="000066"/>
                </a:solidFill>
                <a:ea typeface="宋体" panose="02010600030101010101" pitchFamily="2" charset="-122"/>
              </a:endParaRPr>
            </a:p>
          </p:txBody>
        </p:sp>
        <p:sp>
          <p:nvSpPr>
            <p:cNvPr id="28685" name="Line 74"/>
            <p:cNvSpPr>
              <a:spLocks noChangeShapeType="1"/>
            </p:cNvSpPr>
            <p:nvPr/>
          </p:nvSpPr>
          <p:spPr bwMode="auto">
            <a:xfrm flipH="1">
              <a:off x="4810" y="2935"/>
              <a:ext cx="136" cy="2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6" name="Rectangle 75"/>
            <p:cNvSpPr>
              <a:spLocks noChangeArrowheads="1"/>
            </p:cNvSpPr>
            <p:nvPr/>
          </p:nvSpPr>
          <p:spPr bwMode="auto">
            <a:xfrm>
              <a:off x="4866" y="3468"/>
              <a:ext cx="672"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sz="2000" i="1">
                  <a:solidFill>
                    <a:srgbClr val="000066"/>
                  </a:solidFill>
                  <a:ea typeface="宋体" panose="02010600030101010101" pitchFamily="2" charset="-122"/>
                </a:rPr>
                <a:t>e</a:t>
              </a:r>
              <a:r>
                <a:rPr lang="en-US" altLang="zh-CN" sz="2000" baseline="-25000">
                  <a:solidFill>
                    <a:srgbClr val="000066"/>
                  </a:solidFill>
                  <a:ea typeface="宋体" panose="02010600030101010101" pitchFamily="2" charset="-122"/>
                </a:rPr>
                <a:t>02</a:t>
              </a:r>
              <a:r>
                <a:rPr kumimoji="0" lang="en-US" altLang="zh-CN" sz="2000" i="1">
                  <a:solidFill>
                    <a:srgbClr val="000066"/>
                  </a:solidFill>
                  <a:ea typeface="宋体" panose="02010600030101010101" pitchFamily="2" charset="-122"/>
                </a:rPr>
                <a:t>=KR</a:t>
              </a:r>
              <a:r>
                <a:rPr kumimoji="0" lang="en-US" altLang="zh-CN" sz="2000">
                  <a:solidFill>
                    <a:srgbClr val="000066"/>
                  </a:solidFill>
                  <a:ea typeface="宋体" panose="02010600030101010101" pitchFamily="2" charset="-122"/>
                </a:rPr>
                <a:t>(</a:t>
              </a:r>
              <a:r>
                <a:rPr kumimoji="0" lang="en-US" altLang="zh-CN" sz="2000" i="1">
                  <a:solidFill>
                    <a:srgbClr val="000066"/>
                  </a:solidFill>
                  <a:ea typeface="宋体" panose="02010600030101010101" pitchFamily="2" charset="-122"/>
                </a:rPr>
                <a:t>t</a:t>
              </a:r>
              <a:r>
                <a:rPr kumimoji="0" lang="en-US" altLang="zh-CN" sz="2000">
                  <a:solidFill>
                    <a:srgbClr val="000066"/>
                  </a:solidFill>
                  <a:ea typeface="宋体" panose="02010600030101010101" pitchFamily="2" charset="-122"/>
                </a:rPr>
                <a:t>)</a:t>
              </a:r>
              <a:endParaRPr kumimoji="0" lang="en-US" altLang="zh-CN" sz="2000">
                <a:solidFill>
                  <a:srgbClr val="000066"/>
                </a:solidFill>
                <a:ea typeface="宋体" panose="02010600030101010101" pitchFamily="2" charset="-122"/>
              </a:endParaRPr>
            </a:p>
          </p:txBody>
        </p:sp>
        <p:sp>
          <p:nvSpPr>
            <p:cNvPr id="28687" name="Line 76"/>
            <p:cNvSpPr>
              <a:spLocks noChangeShapeType="1"/>
            </p:cNvSpPr>
            <p:nvPr/>
          </p:nvSpPr>
          <p:spPr bwMode="auto">
            <a:xfrm flipH="1">
              <a:off x="4680" y="3641"/>
              <a:ext cx="136" cy="22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8" name="Line 78"/>
            <p:cNvSpPr>
              <a:spLocks noChangeShapeType="1"/>
            </p:cNvSpPr>
            <p:nvPr/>
          </p:nvSpPr>
          <p:spPr bwMode="auto">
            <a:xfrm flipH="1">
              <a:off x="4694" y="709"/>
              <a:ext cx="227" cy="27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8689" name="Line 79"/>
            <p:cNvSpPr>
              <a:spLocks noChangeShapeType="1"/>
            </p:cNvSpPr>
            <p:nvPr/>
          </p:nvSpPr>
          <p:spPr bwMode="auto">
            <a:xfrm flipH="1">
              <a:off x="4876" y="1344"/>
              <a:ext cx="91" cy="13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8677" name="Rectangle 83"/>
          <p:cNvSpPr>
            <a:spLocks noChangeArrowheads="1"/>
          </p:cNvSpPr>
          <p:nvPr/>
        </p:nvSpPr>
        <p:spPr bwMode="auto">
          <a:xfrm>
            <a:off x="1430338" y="6197600"/>
            <a:ext cx="273843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sz="2400" b="0">
                <a:solidFill>
                  <a:srgbClr val="CC0000"/>
                </a:solidFill>
              </a:rPr>
              <a:t>典型相敏检波电路</a:t>
            </a:r>
            <a:endParaRPr lang="zh-CN" altLang="en-US" sz="2400" b="0">
              <a:solidFill>
                <a:srgbClr val="CC0000"/>
              </a:solidFill>
            </a:endParaRPr>
          </a:p>
        </p:txBody>
      </p:sp>
      <p:sp>
        <p:nvSpPr>
          <p:cNvPr id="28678"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aphicFrame>
        <p:nvGraphicFramePr>
          <p:cNvPr id="29699" name="Object 4"/>
          <p:cNvGraphicFramePr>
            <a:graphicFrameLocks noChangeAspect="1"/>
          </p:cNvGraphicFramePr>
          <p:nvPr/>
        </p:nvGraphicFramePr>
        <p:xfrm>
          <a:off x="244475" y="642938"/>
          <a:ext cx="8709025" cy="4286250"/>
        </p:xfrm>
        <a:graphic>
          <a:graphicData uri="http://schemas.openxmlformats.org/presentationml/2006/ole">
            <mc:AlternateContent xmlns:mc="http://schemas.openxmlformats.org/markup-compatibility/2006">
              <mc:Choice xmlns:v="urn:schemas-microsoft-com:vml" Requires="v">
                <p:oleObj spid="_x0000_s29709" name="Visio" r:id="rId1" imgW="5307965" imgH="2112645" progId="Visio.Drawing.11">
                  <p:embed/>
                </p:oleObj>
              </mc:Choice>
              <mc:Fallback>
                <p:oleObj name="Visio" r:id="rId1" imgW="5307965" imgH="211264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r="24007" b="5681"/>
                      <a:stretch>
                        <a:fillRect/>
                      </a:stretch>
                    </p:blipFill>
                    <p:spPr bwMode="auto">
                      <a:xfrm>
                        <a:off x="244475" y="642938"/>
                        <a:ext cx="87090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p:cNvSpPr/>
          <p:nvPr/>
        </p:nvSpPr>
        <p:spPr bwMode="auto">
          <a:xfrm>
            <a:off x="0" y="4786313"/>
            <a:ext cx="9144000" cy="2071687"/>
          </a:xfrm>
          <a:prstGeom prst="rect">
            <a:avLst/>
          </a:prstGeom>
          <a:solidFill>
            <a:schemeClr val="accent6">
              <a:lumMod val="50000"/>
            </a:schemeClr>
          </a:solidFill>
          <a:ln>
            <a:noFill/>
          </a:ln>
          <a:effectLst/>
        </p:spPr>
        <p:txBody>
          <a:bodyPr/>
          <a:lstStyle/>
          <a:p>
            <a:pPr eaLnBrk="1" hangingPunct="1">
              <a:lnSpc>
                <a:spcPct val="80000"/>
              </a:lnSpc>
              <a:spcBef>
                <a:spcPct val="20000"/>
              </a:spcBef>
              <a:defRPr/>
            </a:pPr>
            <a:endParaRPr lang="zh-CN" altLang="en-US">
              <a:ea typeface="黑体" panose="02010609060101010101" pitchFamily="49" charset="-122"/>
            </a:endParaRPr>
          </a:p>
        </p:txBody>
      </p:sp>
      <p:sp>
        <p:nvSpPr>
          <p:cNvPr id="9223" name="Rectangle 5"/>
          <p:cNvSpPr>
            <a:spLocks noChangeArrowheads="1"/>
          </p:cNvSpPr>
          <p:nvPr/>
        </p:nvSpPr>
        <p:spPr bwMode="auto">
          <a:xfrm>
            <a:off x="225425" y="4837113"/>
            <a:ext cx="8704263"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lang="en-US" altLang="zh-CN" sz="2400">
                <a:solidFill>
                  <a:schemeClr val="bg1"/>
                </a:solidFill>
                <a:latin typeface="黑体" panose="02010609060101010101" pitchFamily="49" charset="-122"/>
              </a:rPr>
              <a:t>(1)</a:t>
            </a:r>
            <a:r>
              <a:rPr lang="zh-CN" altLang="en-US" sz="2400">
                <a:solidFill>
                  <a:schemeClr val="bg1"/>
                </a:solidFill>
                <a:latin typeface="黑体" panose="02010609060101010101" pitchFamily="49" charset="-122"/>
              </a:rPr>
              <a:t>电桥由振荡器提供等幅高频振荡电压（相当于载波）。</a:t>
            </a:r>
            <a:endParaRPr lang="en-US" altLang="zh-CN" sz="2400">
              <a:solidFill>
                <a:schemeClr val="bg1"/>
              </a:solidFill>
              <a:latin typeface="黑体" panose="02010609060101010101" pitchFamily="49" charset="-122"/>
            </a:endParaRPr>
          </a:p>
          <a:p>
            <a:pPr algn="just" eaLnBrk="1" hangingPunct="1">
              <a:lnSpc>
                <a:spcPct val="120000"/>
              </a:lnSpc>
            </a:pPr>
            <a:r>
              <a:rPr lang="en-US" altLang="zh-CN" sz="2400">
                <a:solidFill>
                  <a:schemeClr val="bg1"/>
                </a:solidFill>
                <a:latin typeface="黑体" panose="02010609060101010101" pitchFamily="49" charset="-122"/>
              </a:rPr>
              <a:t>(2)</a:t>
            </a:r>
            <a:r>
              <a:rPr lang="zh-CN" altLang="en-US" sz="2400">
                <a:solidFill>
                  <a:schemeClr val="bg1"/>
                </a:solidFill>
                <a:latin typeface="黑体" panose="02010609060101010101" pitchFamily="49" charset="-122"/>
              </a:rPr>
              <a:t>被测量</a:t>
            </a:r>
            <a:r>
              <a:rPr lang="en-US" altLang="zh-CN" sz="2400">
                <a:solidFill>
                  <a:schemeClr val="bg1"/>
                </a:solidFill>
                <a:latin typeface="黑体" panose="02010609060101010101" pitchFamily="49" charset="-122"/>
              </a:rPr>
              <a:t>(</a:t>
            </a:r>
            <a:r>
              <a:rPr lang="zh-CN" altLang="en-US" sz="2400">
                <a:solidFill>
                  <a:schemeClr val="bg1"/>
                </a:solidFill>
                <a:latin typeface="黑体" panose="02010609060101010101" pitchFamily="49" charset="-122"/>
              </a:rPr>
              <a:t>应变，相当于调制波</a:t>
            </a:r>
            <a:r>
              <a:rPr lang="en-US" altLang="zh-CN" sz="2400">
                <a:solidFill>
                  <a:schemeClr val="bg1"/>
                </a:solidFill>
                <a:latin typeface="黑体" panose="02010609060101010101" pitchFamily="49" charset="-122"/>
              </a:rPr>
              <a:t>)</a:t>
            </a:r>
            <a:r>
              <a:rPr lang="zh-CN" altLang="en-US" sz="2400">
                <a:solidFill>
                  <a:schemeClr val="bg1"/>
                </a:solidFill>
                <a:latin typeface="黑体" panose="02010609060101010101" pitchFamily="49" charset="-122"/>
              </a:rPr>
              <a:t>通过电阻应变片控制电桥输出。</a:t>
            </a:r>
            <a:endParaRPr lang="en-US" altLang="zh-CN" sz="2400">
              <a:solidFill>
                <a:schemeClr val="bg1"/>
              </a:solidFill>
              <a:latin typeface="黑体" panose="02010609060101010101" pitchFamily="49" charset="-122"/>
            </a:endParaRPr>
          </a:p>
          <a:p>
            <a:pPr algn="just" eaLnBrk="1" hangingPunct="1">
              <a:lnSpc>
                <a:spcPct val="120000"/>
              </a:lnSpc>
            </a:pPr>
            <a:r>
              <a:rPr lang="en-US" altLang="zh-CN" sz="2400">
                <a:solidFill>
                  <a:schemeClr val="bg1"/>
                </a:solidFill>
                <a:latin typeface="黑体" panose="02010609060101010101" pitchFamily="49" charset="-122"/>
              </a:rPr>
              <a:t>(3)</a:t>
            </a:r>
            <a:r>
              <a:rPr lang="zh-CN" altLang="en-US" sz="2400">
                <a:solidFill>
                  <a:schemeClr val="bg1"/>
                </a:solidFill>
                <a:latin typeface="黑体" panose="02010609060101010101" pitchFamily="49" charset="-122"/>
              </a:rPr>
              <a:t>电桥输出为调幅波，放大后，经相敏检波与低通滤波，提取出被测信号。</a:t>
            </a:r>
            <a:endParaRPr lang="zh-CN" altLang="en-US" sz="2400">
              <a:solidFill>
                <a:schemeClr val="bg1"/>
              </a:solidFill>
              <a:latin typeface="黑体" panose="02010609060101010101" pitchFamily="49" charset="-122"/>
            </a:endParaRPr>
          </a:p>
        </p:txBody>
      </p:sp>
      <p:sp>
        <p:nvSpPr>
          <p:cNvPr id="29702"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1 </a:t>
            </a:r>
            <a:r>
              <a:rPr lang="zh-CN" altLang="en-US">
                <a:solidFill>
                  <a:srgbClr val="0000FF"/>
                </a:solidFill>
              </a:rPr>
              <a:t>幅值调制与解调</a:t>
            </a:r>
            <a:endParaRPr lang="zh-CN" altLang="en-US">
              <a:solidFill>
                <a:srgbClr val="0000FF"/>
              </a:solidFill>
            </a:endParaRPr>
          </a:p>
        </p:txBody>
      </p:sp>
      <p:grpSp>
        <p:nvGrpSpPr>
          <p:cNvPr id="7" name="组合 5"/>
          <p:cNvGrpSpPr/>
          <p:nvPr/>
        </p:nvGrpSpPr>
        <p:grpSpPr bwMode="auto">
          <a:xfrm>
            <a:off x="77365" y="3717032"/>
            <a:ext cx="2551112" cy="419100"/>
            <a:chOff x="5022379" y="1884537"/>
            <a:chExt cx="2551224" cy="419447"/>
          </a:xfrm>
        </p:grpSpPr>
        <p:grpSp>
          <p:nvGrpSpPr>
            <p:cNvPr id="9" name="组合 6"/>
            <p:cNvGrpSpPr/>
            <p:nvPr/>
          </p:nvGrpSpPr>
          <p:grpSpPr bwMode="auto">
            <a:xfrm>
              <a:off x="5022379" y="1884537"/>
              <a:ext cx="1478434" cy="419447"/>
              <a:chOff x="4400029" y="1162844"/>
              <a:chExt cx="1478434" cy="419447"/>
            </a:xfrm>
          </p:grpSpPr>
          <p:sp>
            <p:nvSpPr>
              <p:cNvPr id="12" name="五角星 1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3" name="五角星 1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 name="五角星 1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0" name="五角星 9"/>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 name="五角星 10"/>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22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285750" y="920750"/>
            <a:ext cx="5000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Clr>
                <a:srgbClr val="C00000"/>
              </a:buClr>
            </a:pPr>
            <a:r>
              <a:rPr lang="zh-CN" altLang="en-US" sz="3200">
                <a:solidFill>
                  <a:srgbClr val="0000FF"/>
                </a:solidFill>
              </a:rPr>
              <a:t>（</a:t>
            </a:r>
            <a:r>
              <a:rPr lang="en-US" altLang="zh-CN" sz="3200">
                <a:solidFill>
                  <a:srgbClr val="0000FF"/>
                </a:solidFill>
              </a:rPr>
              <a:t>1</a:t>
            </a:r>
            <a:r>
              <a:rPr lang="zh-CN" altLang="en-US" sz="3200">
                <a:solidFill>
                  <a:srgbClr val="0000FF"/>
                </a:solidFill>
              </a:rPr>
              <a:t>）频率调制与解调 </a:t>
            </a:r>
            <a:endParaRPr lang="zh-CN" altLang="en-US" sz="3200">
              <a:solidFill>
                <a:srgbClr val="0000FF"/>
              </a:solidFill>
            </a:endParaRPr>
          </a:p>
        </p:txBody>
      </p:sp>
      <p:sp>
        <p:nvSpPr>
          <p:cNvPr id="30723" name="Text Box 3"/>
          <p:cNvSpPr txBox="1">
            <a:spLocks noChangeArrowheads="1"/>
          </p:cNvSpPr>
          <p:nvPr/>
        </p:nvSpPr>
        <p:spPr bwMode="auto">
          <a:xfrm>
            <a:off x="285750" y="1581150"/>
            <a:ext cx="848995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pPr>
            <a:r>
              <a:rPr lang="zh-CN" altLang="en-US" dirty="0">
                <a:latin typeface="仿宋_GB2312" panose="02010609030101010101" pitchFamily="49" charset="-122"/>
                <a:ea typeface="仿宋_GB2312" panose="02010609030101010101" pitchFamily="49" charset="-122"/>
              </a:rPr>
              <a:t>     调频是利用</a:t>
            </a:r>
            <a:r>
              <a:rPr lang="zh-CN" altLang="en-US" u="sng" dirty="0">
                <a:solidFill>
                  <a:srgbClr val="C00000"/>
                </a:solidFill>
                <a:latin typeface="仿宋_GB2312" panose="02010609030101010101" pitchFamily="49" charset="-122"/>
                <a:ea typeface="仿宋_GB2312" panose="02010609030101010101" pitchFamily="49" charset="-122"/>
              </a:rPr>
              <a:t>调制信号控制高频载波信号频率</a:t>
            </a:r>
            <a:r>
              <a:rPr lang="zh-CN" altLang="en-US" dirty="0">
                <a:latin typeface="仿宋_GB2312" panose="02010609030101010101" pitchFamily="49" charset="-122"/>
                <a:ea typeface="仿宋_GB2312" panose="02010609030101010101" pitchFamily="49" charset="-122"/>
              </a:rPr>
              <a:t>变化的过程。在频率调制中，</a:t>
            </a:r>
            <a:r>
              <a:rPr lang="zh-CN" altLang="en-US" u="sng" dirty="0">
                <a:solidFill>
                  <a:srgbClr val="C00000"/>
                </a:solidFill>
                <a:latin typeface="仿宋_GB2312" panose="02010609030101010101" pitchFamily="49" charset="-122"/>
                <a:ea typeface="仿宋_GB2312" panose="02010609030101010101" pitchFamily="49" charset="-122"/>
              </a:rPr>
              <a:t>载波幅值</a:t>
            </a:r>
            <a:r>
              <a:rPr lang="zh-CN" altLang="en-US" dirty="0">
                <a:latin typeface="仿宋_GB2312" panose="02010609030101010101" pitchFamily="49" charset="-122"/>
                <a:ea typeface="仿宋_GB2312" panose="02010609030101010101" pitchFamily="49" charset="-122"/>
              </a:rPr>
              <a:t>保持不变，仅载波的频率随调制信号的幅值成比例变化。</a:t>
            </a:r>
            <a:endParaRPr lang="zh-CN" altLang="en-US" dirty="0">
              <a:latin typeface="仿宋_GB2312" panose="02010609030101010101" pitchFamily="49" charset="-122"/>
              <a:ea typeface="仿宋_GB2312" panose="02010609030101010101" pitchFamily="49" charset="-122"/>
            </a:endParaRPr>
          </a:p>
        </p:txBody>
      </p:sp>
      <p:grpSp>
        <p:nvGrpSpPr>
          <p:cNvPr id="30724" name="组合 9"/>
          <p:cNvGrpSpPr/>
          <p:nvPr/>
        </p:nvGrpSpPr>
        <p:grpSpPr bwMode="auto">
          <a:xfrm>
            <a:off x="1285875" y="5784850"/>
            <a:ext cx="5953125" cy="823913"/>
            <a:chOff x="1021202" y="5666810"/>
            <a:chExt cx="7896995" cy="1092213"/>
          </a:xfrm>
        </p:grpSpPr>
        <p:graphicFrame>
          <p:nvGraphicFramePr>
            <p:cNvPr id="30732" name="Object 2"/>
            <p:cNvGraphicFramePr>
              <a:graphicFrameLocks noChangeAspect="1"/>
            </p:cNvGraphicFramePr>
            <p:nvPr/>
          </p:nvGraphicFramePr>
          <p:xfrm>
            <a:off x="1021202" y="5666810"/>
            <a:ext cx="7896995" cy="1092213"/>
          </p:xfrm>
          <a:graphic>
            <a:graphicData uri="http://schemas.openxmlformats.org/presentationml/2006/ole">
              <mc:AlternateContent xmlns:mc="http://schemas.openxmlformats.org/markup-compatibility/2006">
                <mc:Choice xmlns:v="urn:schemas-microsoft-com:vml" Requires="v">
                  <p:oleObj spid="_x0000_s30752" name="公式" r:id="rId1" imgW="2032000" imgH="279400" progId="Equation.3">
                    <p:embed/>
                  </p:oleObj>
                </mc:Choice>
                <mc:Fallback>
                  <p:oleObj name="公式" r:id="rId1" imgW="2032000" imgH="279400" progId="Equation.3">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1202" y="5666810"/>
                          <a:ext cx="7896995" cy="10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3" name="Rectangle 8"/>
            <p:cNvSpPr>
              <a:spLocks noChangeArrowheads="1"/>
            </p:cNvSpPr>
            <p:nvPr/>
          </p:nvSpPr>
          <p:spPr bwMode="auto">
            <a:xfrm>
              <a:off x="5550075" y="5716333"/>
              <a:ext cx="2143139" cy="979500"/>
            </a:xfrm>
            <a:prstGeom prst="rect">
              <a:avLst/>
            </a:prstGeom>
            <a:noFill/>
            <a:ln w="25400" algn="ctr">
              <a:solidFill>
                <a:srgbClr val="FF0000"/>
              </a:solidFill>
              <a:miter lim="800000"/>
            </a:ln>
            <a:extLst>
              <a:ext uri="{909E8E84-426E-40DD-AFC4-6F175D3DCCD1}">
                <a14:hiddenFill xmlns:a14="http://schemas.microsoft.com/office/drawing/2010/main">
                  <a:solidFill>
                    <a:srgbClr val="FFFFFF"/>
                  </a:solidFill>
                </a14:hiddenFill>
              </a:ext>
            </a:extLst>
          </p:spPr>
          <p:txBody>
            <a:bodyPr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graphicFrame>
        <p:nvGraphicFramePr>
          <p:cNvPr id="30725" name="Object 3"/>
          <p:cNvGraphicFramePr>
            <a:graphicFrameLocks noChangeAspect="1"/>
          </p:cNvGraphicFramePr>
          <p:nvPr/>
        </p:nvGraphicFramePr>
        <p:xfrm>
          <a:off x="1785938" y="3286125"/>
          <a:ext cx="3856037" cy="684213"/>
        </p:xfrm>
        <a:graphic>
          <a:graphicData uri="http://schemas.openxmlformats.org/presentationml/2006/ole">
            <mc:AlternateContent xmlns:mc="http://schemas.openxmlformats.org/markup-compatibility/2006">
              <mc:Choice xmlns:v="urn:schemas-microsoft-com:vml" Requires="v">
                <p:oleObj spid="_x0000_s30753" name="公式" r:id="rId3" imgW="1295400" imgH="228600" progId="Equation.3">
                  <p:embed/>
                </p:oleObj>
              </mc:Choice>
              <mc:Fallback>
                <p:oleObj name="公式" r:id="rId3" imgW="12954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38" y="3286125"/>
                        <a:ext cx="3856037" cy="68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6" name="Object 4"/>
          <p:cNvGraphicFramePr>
            <a:graphicFrameLocks noChangeAspect="1"/>
          </p:cNvGraphicFramePr>
          <p:nvPr/>
        </p:nvGraphicFramePr>
        <p:xfrm>
          <a:off x="3143250" y="4643438"/>
          <a:ext cx="2571750" cy="582612"/>
        </p:xfrm>
        <a:graphic>
          <a:graphicData uri="http://schemas.openxmlformats.org/presentationml/2006/ole">
            <mc:AlternateContent xmlns:mc="http://schemas.openxmlformats.org/markup-compatibility/2006">
              <mc:Choice xmlns:v="urn:schemas-microsoft-com:vml" Requires="v">
                <p:oleObj spid="_x0000_s30754" name="公式" r:id="rId5" imgW="1016000" imgH="228600" progId="Equation.3">
                  <p:embed/>
                </p:oleObj>
              </mc:Choice>
              <mc:Fallback>
                <p:oleObj name="公式" r:id="rId5" imgW="1016000" imgH="2286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4643438"/>
                        <a:ext cx="2571750"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矩形 10"/>
          <p:cNvSpPr>
            <a:spLocks noChangeArrowheads="1"/>
          </p:cNvSpPr>
          <p:nvPr/>
        </p:nvSpPr>
        <p:spPr bwMode="auto">
          <a:xfrm>
            <a:off x="642938" y="5286375"/>
            <a:ext cx="355123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rgbClr val="0000FF"/>
                </a:solidFill>
              </a:rPr>
              <a:t>则调频信号可表示为</a:t>
            </a:r>
            <a:r>
              <a:rPr lang="en-US" altLang="zh-CN">
                <a:solidFill>
                  <a:srgbClr val="0000FF"/>
                </a:solidFill>
              </a:rPr>
              <a:t>:</a:t>
            </a:r>
            <a:endParaRPr lang="zh-CN" altLang="en-US">
              <a:solidFill>
                <a:srgbClr val="0000FF"/>
              </a:solidFill>
            </a:endParaRPr>
          </a:p>
        </p:txBody>
      </p:sp>
      <p:sp>
        <p:nvSpPr>
          <p:cNvPr id="30728"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2 </a:t>
            </a:r>
            <a:r>
              <a:rPr lang="zh-CN" altLang="en-US">
                <a:solidFill>
                  <a:srgbClr val="0000FF"/>
                </a:solidFill>
              </a:rPr>
              <a:t>频率调制与解调</a:t>
            </a:r>
            <a:endParaRPr lang="zh-CN" altLang="en-US">
              <a:solidFill>
                <a:srgbClr val="0000FF"/>
              </a:solidFill>
            </a:endParaRPr>
          </a:p>
        </p:txBody>
      </p:sp>
      <p:sp>
        <p:nvSpPr>
          <p:cNvPr id="30729" name="矩形 10"/>
          <p:cNvSpPr>
            <a:spLocks noChangeArrowheads="1"/>
          </p:cNvSpPr>
          <p:nvPr/>
        </p:nvSpPr>
        <p:spPr bwMode="auto">
          <a:xfrm>
            <a:off x="714375" y="3500438"/>
            <a:ext cx="126682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rgbClr val="0000FF"/>
                </a:solidFill>
              </a:rPr>
              <a:t>载波：</a:t>
            </a:r>
            <a:endParaRPr lang="zh-CN" altLang="en-US">
              <a:solidFill>
                <a:srgbClr val="0000FF"/>
              </a:solidFill>
            </a:endParaRPr>
          </a:p>
        </p:txBody>
      </p:sp>
      <p:sp>
        <p:nvSpPr>
          <p:cNvPr id="30730" name="矩形 10"/>
          <p:cNvSpPr>
            <a:spLocks noChangeArrowheads="1"/>
          </p:cNvSpPr>
          <p:nvPr/>
        </p:nvSpPr>
        <p:spPr bwMode="auto">
          <a:xfrm>
            <a:off x="5929313" y="3429000"/>
            <a:ext cx="259715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rgbClr val="0000FF"/>
                </a:solidFill>
              </a:rPr>
              <a:t>调制信号： </a:t>
            </a:r>
            <a:r>
              <a:rPr lang="en-US" altLang="zh-CN" i="1"/>
              <a:t>x</a:t>
            </a:r>
            <a:r>
              <a:rPr lang="en-US" altLang="zh-CN"/>
              <a:t>(</a:t>
            </a:r>
            <a:r>
              <a:rPr lang="en-US" altLang="zh-CN" i="1"/>
              <a:t>t</a:t>
            </a:r>
            <a:r>
              <a:rPr lang="en-US" altLang="zh-CN"/>
              <a:t>)</a:t>
            </a:r>
            <a:endParaRPr lang="zh-CN" altLang="en-US"/>
          </a:p>
        </p:txBody>
      </p:sp>
      <p:sp>
        <p:nvSpPr>
          <p:cNvPr id="30731" name="矩形 10"/>
          <p:cNvSpPr>
            <a:spLocks noChangeArrowheads="1"/>
          </p:cNvSpPr>
          <p:nvPr/>
        </p:nvSpPr>
        <p:spPr bwMode="auto">
          <a:xfrm>
            <a:off x="714375" y="4143375"/>
            <a:ext cx="6316663"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rgbClr val="0000FF"/>
                </a:solidFill>
              </a:rPr>
              <a:t>若载波频率随调制信号作线性变化，即</a:t>
            </a:r>
            <a:endParaRPr lang="zh-CN" altLang="en-US"/>
          </a:p>
        </p:txBody>
      </p:sp>
      <p:grpSp>
        <p:nvGrpSpPr>
          <p:cNvPr id="14" name="组合 5"/>
          <p:cNvGrpSpPr/>
          <p:nvPr/>
        </p:nvGrpSpPr>
        <p:grpSpPr bwMode="auto">
          <a:xfrm>
            <a:off x="5177854" y="1143001"/>
            <a:ext cx="2551112" cy="419100"/>
            <a:chOff x="5022379" y="1884537"/>
            <a:chExt cx="2551224" cy="419447"/>
          </a:xfrm>
        </p:grpSpPr>
        <p:grpSp>
          <p:nvGrpSpPr>
            <p:cNvPr id="15" name="组合 6"/>
            <p:cNvGrpSpPr/>
            <p:nvPr/>
          </p:nvGrpSpPr>
          <p:grpSpPr bwMode="auto">
            <a:xfrm>
              <a:off x="5022379" y="1884537"/>
              <a:ext cx="1478434" cy="419447"/>
              <a:chOff x="4400029" y="1162844"/>
              <a:chExt cx="1478434" cy="419447"/>
            </a:xfrm>
          </p:grpSpPr>
          <p:sp>
            <p:nvSpPr>
              <p:cNvPr id="18" name="五角星 17"/>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9" name="五角星 18"/>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0" name="五角星 19"/>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6" name="五角星 15"/>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7" name="五角星 16"/>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1" name="矩形 20"/>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4"/>
          <p:cNvSpPr>
            <a:spLocks noChangeArrowheads="1"/>
          </p:cNvSpPr>
          <p:nvPr/>
        </p:nvSpPr>
        <p:spPr bwMode="auto">
          <a:xfrm>
            <a:off x="2500313" y="5976938"/>
            <a:ext cx="2317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t>锯齿波调频</a:t>
            </a:r>
            <a:endParaRPr kumimoji="0" lang="zh-CN" altLang="en-US" sz="3200"/>
          </a:p>
        </p:txBody>
      </p:sp>
      <p:sp>
        <p:nvSpPr>
          <p:cNvPr id="31747" name="Rectangle 15"/>
          <p:cNvSpPr>
            <a:spLocks noChangeArrowheads="1"/>
          </p:cNvSpPr>
          <p:nvPr/>
        </p:nvSpPr>
        <p:spPr bwMode="auto">
          <a:xfrm>
            <a:off x="5929313" y="5976938"/>
            <a:ext cx="2317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t>正弦波调频</a:t>
            </a:r>
            <a:endParaRPr kumimoji="0" lang="zh-CN" altLang="en-US" sz="3200"/>
          </a:p>
        </p:txBody>
      </p:sp>
      <p:grpSp>
        <p:nvGrpSpPr>
          <p:cNvPr id="31748" name="组合 46"/>
          <p:cNvGrpSpPr/>
          <p:nvPr/>
        </p:nvGrpSpPr>
        <p:grpSpPr bwMode="auto">
          <a:xfrm>
            <a:off x="2341563" y="1833563"/>
            <a:ext cx="6143625" cy="4000500"/>
            <a:chOff x="323850" y="1698625"/>
            <a:chExt cx="8429625" cy="4322763"/>
          </a:xfrm>
        </p:grpSpPr>
        <p:grpSp>
          <p:nvGrpSpPr>
            <p:cNvPr id="31756" name="Group 2"/>
            <p:cNvGrpSpPr/>
            <p:nvPr/>
          </p:nvGrpSpPr>
          <p:grpSpPr bwMode="auto">
            <a:xfrm>
              <a:off x="323850" y="1725613"/>
              <a:ext cx="3751263" cy="1295400"/>
              <a:chOff x="-3236" y="-698"/>
              <a:chExt cx="2797" cy="2265"/>
            </a:xfrm>
          </p:grpSpPr>
          <p:sp>
            <p:nvSpPr>
              <p:cNvPr id="31790" name="Freeform 3"/>
              <p:cNvSpPr/>
              <p:nvPr/>
            </p:nvSpPr>
            <p:spPr bwMode="auto">
              <a:xfrm>
                <a:off x="-3236" y="-698"/>
                <a:ext cx="930" cy="2265"/>
              </a:xfrm>
              <a:custGeom>
                <a:avLst/>
                <a:gdLst>
                  <a:gd name="T0" fmla="*/ 13 w 930"/>
                  <a:gd name="T1" fmla="*/ 989 h 2265"/>
                  <a:gd name="T2" fmla="*/ 33 w 930"/>
                  <a:gd name="T3" fmla="*/ 777 h 2265"/>
                  <a:gd name="T4" fmla="*/ 53 w 930"/>
                  <a:gd name="T5" fmla="*/ 578 h 2265"/>
                  <a:gd name="T6" fmla="*/ 80 w 930"/>
                  <a:gd name="T7" fmla="*/ 398 h 2265"/>
                  <a:gd name="T8" fmla="*/ 100 w 930"/>
                  <a:gd name="T9" fmla="*/ 245 h 2265"/>
                  <a:gd name="T10" fmla="*/ 120 w 930"/>
                  <a:gd name="T11" fmla="*/ 126 h 2265"/>
                  <a:gd name="T12" fmla="*/ 146 w 930"/>
                  <a:gd name="T13" fmla="*/ 46 h 2265"/>
                  <a:gd name="T14" fmla="*/ 166 w 930"/>
                  <a:gd name="T15" fmla="*/ 0 h 2265"/>
                  <a:gd name="T16" fmla="*/ 186 w 930"/>
                  <a:gd name="T17" fmla="*/ 0 h 2265"/>
                  <a:gd name="T18" fmla="*/ 213 w 930"/>
                  <a:gd name="T19" fmla="*/ 39 h 2265"/>
                  <a:gd name="T20" fmla="*/ 233 w 930"/>
                  <a:gd name="T21" fmla="*/ 126 h 2265"/>
                  <a:gd name="T22" fmla="*/ 253 w 930"/>
                  <a:gd name="T23" fmla="*/ 239 h 2265"/>
                  <a:gd name="T24" fmla="*/ 272 w 930"/>
                  <a:gd name="T25" fmla="*/ 392 h 2265"/>
                  <a:gd name="T26" fmla="*/ 299 w 930"/>
                  <a:gd name="T27" fmla="*/ 571 h 2265"/>
                  <a:gd name="T28" fmla="*/ 319 w 930"/>
                  <a:gd name="T29" fmla="*/ 770 h 2265"/>
                  <a:gd name="T30" fmla="*/ 339 w 930"/>
                  <a:gd name="T31" fmla="*/ 983 h 2265"/>
                  <a:gd name="T32" fmla="*/ 366 w 930"/>
                  <a:gd name="T33" fmla="*/ 1195 h 2265"/>
                  <a:gd name="T34" fmla="*/ 385 w 930"/>
                  <a:gd name="T35" fmla="*/ 1415 h 2265"/>
                  <a:gd name="T36" fmla="*/ 405 w 930"/>
                  <a:gd name="T37" fmla="*/ 1620 h 2265"/>
                  <a:gd name="T38" fmla="*/ 432 w 930"/>
                  <a:gd name="T39" fmla="*/ 1806 h 2265"/>
                  <a:gd name="T40" fmla="*/ 452 w 930"/>
                  <a:gd name="T41" fmla="*/ 1966 h 2265"/>
                  <a:gd name="T42" fmla="*/ 472 w 930"/>
                  <a:gd name="T43" fmla="*/ 2099 h 2265"/>
                  <a:gd name="T44" fmla="*/ 498 w 930"/>
                  <a:gd name="T45" fmla="*/ 2198 h 2265"/>
                  <a:gd name="T46" fmla="*/ 518 w 930"/>
                  <a:gd name="T47" fmla="*/ 2252 h 2265"/>
                  <a:gd name="T48" fmla="*/ 538 w 930"/>
                  <a:gd name="T49" fmla="*/ 2265 h 2265"/>
                  <a:gd name="T50" fmla="*/ 565 w 930"/>
                  <a:gd name="T51" fmla="*/ 2245 h 2265"/>
                  <a:gd name="T52" fmla="*/ 585 w 930"/>
                  <a:gd name="T53" fmla="*/ 2172 h 2265"/>
                  <a:gd name="T54" fmla="*/ 605 w 930"/>
                  <a:gd name="T55" fmla="*/ 2072 h 2265"/>
                  <a:gd name="T56" fmla="*/ 631 w 930"/>
                  <a:gd name="T57" fmla="*/ 1933 h 2265"/>
                  <a:gd name="T58" fmla="*/ 651 w 930"/>
                  <a:gd name="T59" fmla="*/ 1760 h 2265"/>
                  <a:gd name="T60" fmla="*/ 671 w 930"/>
                  <a:gd name="T61" fmla="*/ 1567 h 2265"/>
                  <a:gd name="T62" fmla="*/ 691 w 930"/>
                  <a:gd name="T63" fmla="*/ 1361 h 2265"/>
                  <a:gd name="T64" fmla="*/ 718 w 930"/>
                  <a:gd name="T65" fmla="*/ 1142 h 2265"/>
                  <a:gd name="T66" fmla="*/ 738 w 930"/>
                  <a:gd name="T67" fmla="*/ 930 h 2265"/>
                  <a:gd name="T68" fmla="*/ 758 w 930"/>
                  <a:gd name="T69" fmla="*/ 717 h 2265"/>
                  <a:gd name="T70" fmla="*/ 784 w 930"/>
                  <a:gd name="T71" fmla="*/ 524 h 2265"/>
                  <a:gd name="T72" fmla="*/ 804 w 930"/>
                  <a:gd name="T73" fmla="*/ 352 h 2265"/>
                  <a:gd name="T74" fmla="*/ 824 w 930"/>
                  <a:gd name="T75" fmla="*/ 212 h 2265"/>
                  <a:gd name="T76" fmla="*/ 851 w 930"/>
                  <a:gd name="T77" fmla="*/ 99 h 2265"/>
                  <a:gd name="T78" fmla="*/ 871 w 930"/>
                  <a:gd name="T79" fmla="*/ 26 h 2265"/>
                  <a:gd name="T80" fmla="*/ 890 w 930"/>
                  <a:gd name="T81" fmla="*/ 0 h 2265"/>
                  <a:gd name="T82" fmla="*/ 917 w 930"/>
                  <a:gd name="T83" fmla="*/ 6 h 22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0"/>
                  <a:gd name="T127" fmla="*/ 0 h 2265"/>
                  <a:gd name="T128" fmla="*/ 930 w 930"/>
                  <a:gd name="T129" fmla="*/ 2265 h 22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0" h="2265">
                    <a:moveTo>
                      <a:pt x="0" y="1136"/>
                    </a:moveTo>
                    <a:lnTo>
                      <a:pt x="7" y="1062"/>
                    </a:lnTo>
                    <a:lnTo>
                      <a:pt x="13" y="989"/>
                    </a:lnTo>
                    <a:lnTo>
                      <a:pt x="20" y="916"/>
                    </a:lnTo>
                    <a:lnTo>
                      <a:pt x="27" y="843"/>
                    </a:lnTo>
                    <a:lnTo>
                      <a:pt x="33" y="777"/>
                    </a:lnTo>
                    <a:lnTo>
                      <a:pt x="40" y="704"/>
                    </a:lnTo>
                    <a:lnTo>
                      <a:pt x="47" y="637"/>
                    </a:lnTo>
                    <a:lnTo>
                      <a:pt x="53" y="578"/>
                    </a:lnTo>
                    <a:lnTo>
                      <a:pt x="60" y="511"/>
                    </a:lnTo>
                    <a:lnTo>
                      <a:pt x="73" y="451"/>
                    </a:lnTo>
                    <a:lnTo>
                      <a:pt x="80" y="398"/>
                    </a:lnTo>
                    <a:lnTo>
                      <a:pt x="86" y="345"/>
                    </a:lnTo>
                    <a:lnTo>
                      <a:pt x="93" y="292"/>
                    </a:lnTo>
                    <a:lnTo>
                      <a:pt x="100" y="245"/>
                    </a:lnTo>
                    <a:lnTo>
                      <a:pt x="106" y="199"/>
                    </a:lnTo>
                    <a:lnTo>
                      <a:pt x="113" y="159"/>
                    </a:lnTo>
                    <a:lnTo>
                      <a:pt x="120" y="126"/>
                    </a:lnTo>
                    <a:lnTo>
                      <a:pt x="126" y="93"/>
                    </a:lnTo>
                    <a:lnTo>
                      <a:pt x="133" y="66"/>
                    </a:lnTo>
                    <a:lnTo>
                      <a:pt x="146" y="46"/>
                    </a:lnTo>
                    <a:lnTo>
                      <a:pt x="153" y="26"/>
                    </a:lnTo>
                    <a:lnTo>
                      <a:pt x="160" y="13"/>
                    </a:lnTo>
                    <a:lnTo>
                      <a:pt x="166" y="0"/>
                    </a:lnTo>
                    <a:lnTo>
                      <a:pt x="173" y="0"/>
                    </a:lnTo>
                    <a:lnTo>
                      <a:pt x="179" y="0"/>
                    </a:lnTo>
                    <a:lnTo>
                      <a:pt x="186" y="0"/>
                    </a:lnTo>
                    <a:lnTo>
                      <a:pt x="193" y="13"/>
                    </a:lnTo>
                    <a:lnTo>
                      <a:pt x="199" y="26"/>
                    </a:lnTo>
                    <a:lnTo>
                      <a:pt x="213" y="39"/>
                    </a:lnTo>
                    <a:lnTo>
                      <a:pt x="219" y="66"/>
                    </a:lnTo>
                    <a:lnTo>
                      <a:pt x="226" y="93"/>
                    </a:lnTo>
                    <a:lnTo>
                      <a:pt x="233" y="126"/>
                    </a:lnTo>
                    <a:lnTo>
                      <a:pt x="239" y="159"/>
                    </a:lnTo>
                    <a:lnTo>
                      <a:pt x="246" y="199"/>
                    </a:lnTo>
                    <a:lnTo>
                      <a:pt x="253" y="239"/>
                    </a:lnTo>
                    <a:lnTo>
                      <a:pt x="259" y="285"/>
                    </a:lnTo>
                    <a:lnTo>
                      <a:pt x="266" y="338"/>
                    </a:lnTo>
                    <a:lnTo>
                      <a:pt x="272" y="392"/>
                    </a:lnTo>
                    <a:lnTo>
                      <a:pt x="286" y="451"/>
                    </a:lnTo>
                    <a:lnTo>
                      <a:pt x="292" y="511"/>
                    </a:lnTo>
                    <a:lnTo>
                      <a:pt x="299" y="571"/>
                    </a:lnTo>
                    <a:lnTo>
                      <a:pt x="306" y="637"/>
                    </a:lnTo>
                    <a:lnTo>
                      <a:pt x="312" y="704"/>
                    </a:lnTo>
                    <a:lnTo>
                      <a:pt x="319" y="770"/>
                    </a:lnTo>
                    <a:lnTo>
                      <a:pt x="326" y="837"/>
                    </a:lnTo>
                    <a:lnTo>
                      <a:pt x="332" y="910"/>
                    </a:lnTo>
                    <a:lnTo>
                      <a:pt x="339" y="983"/>
                    </a:lnTo>
                    <a:lnTo>
                      <a:pt x="352" y="1056"/>
                    </a:lnTo>
                    <a:lnTo>
                      <a:pt x="359" y="1129"/>
                    </a:lnTo>
                    <a:lnTo>
                      <a:pt x="366" y="1195"/>
                    </a:lnTo>
                    <a:lnTo>
                      <a:pt x="372" y="1268"/>
                    </a:lnTo>
                    <a:lnTo>
                      <a:pt x="379" y="1341"/>
                    </a:lnTo>
                    <a:lnTo>
                      <a:pt x="385" y="1415"/>
                    </a:lnTo>
                    <a:lnTo>
                      <a:pt x="392" y="1481"/>
                    </a:lnTo>
                    <a:lnTo>
                      <a:pt x="399" y="1554"/>
                    </a:lnTo>
                    <a:lnTo>
                      <a:pt x="405" y="1620"/>
                    </a:lnTo>
                    <a:lnTo>
                      <a:pt x="412" y="1680"/>
                    </a:lnTo>
                    <a:lnTo>
                      <a:pt x="425" y="1747"/>
                    </a:lnTo>
                    <a:lnTo>
                      <a:pt x="432" y="1806"/>
                    </a:lnTo>
                    <a:lnTo>
                      <a:pt x="439" y="1860"/>
                    </a:lnTo>
                    <a:lnTo>
                      <a:pt x="445" y="1919"/>
                    </a:lnTo>
                    <a:lnTo>
                      <a:pt x="452" y="1966"/>
                    </a:lnTo>
                    <a:lnTo>
                      <a:pt x="459" y="2012"/>
                    </a:lnTo>
                    <a:lnTo>
                      <a:pt x="465" y="2059"/>
                    </a:lnTo>
                    <a:lnTo>
                      <a:pt x="472" y="2099"/>
                    </a:lnTo>
                    <a:lnTo>
                      <a:pt x="478" y="2139"/>
                    </a:lnTo>
                    <a:lnTo>
                      <a:pt x="492" y="2165"/>
                    </a:lnTo>
                    <a:lnTo>
                      <a:pt x="498" y="2198"/>
                    </a:lnTo>
                    <a:lnTo>
                      <a:pt x="505" y="2218"/>
                    </a:lnTo>
                    <a:lnTo>
                      <a:pt x="512" y="2238"/>
                    </a:lnTo>
                    <a:lnTo>
                      <a:pt x="518" y="2252"/>
                    </a:lnTo>
                    <a:lnTo>
                      <a:pt x="525" y="2265"/>
                    </a:lnTo>
                    <a:lnTo>
                      <a:pt x="532" y="2265"/>
                    </a:lnTo>
                    <a:lnTo>
                      <a:pt x="538" y="2265"/>
                    </a:lnTo>
                    <a:lnTo>
                      <a:pt x="545" y="2265"/>
                    </a:lnTo>
                    <a:lnTo>
                      <a:pt x="552" y="2258"/>
                    </a:lnTo>
                    <a:lnTo>
                      <a:pt x="565" y="2245"/>
                    </a:lnTo>
                    <a:lnTo>
                      <a:pt x="571" y="2225"/>
                    </a:lnTo>
                    <a:lnTo>
                      <a:pt x="578" y="2205"/>
                    </a:lnTo>
                    <a:lnTo>
                      <a:pt x="585" y="2172"/>
                    </a:lnTo>
                    <a:lnTo>
                      <a:pt x="591" y="2145"/>
                    </a:lnTo>
                    <a:lnTo>
                      <a:pt x="598" y="2112"/>
                    </a:lnTo>
                    <a:lnTo>
                      <a:pt x="605" y="2072"/>
                    </a:lnTo>
                    <a:lnTo>
                      <a:pt x="611" y="2026"/>
                    </a:lnTo>
                    <a:lnTo>
                      <a:pt x="618" y="1979"/>
                    </a:lnTo>
                    <a:lnTo>
                      <a:pt x="631" y="1933"/>
                    </a:lnTo>
                    <a:lnTo>
                      <a:pt x="638" y="1880"/>
                    </a:lnTo>
                    <a:lnTo>
                      <a:pt x="645" y="1820"/>
                    </a:lnTo>
                    <a:lnTo>
                      <a:pt x="651" y="1760"/>
                    </a:lnTo>
                    <a:lnTo>
                      <a:pt x="658" y="1700"/>
                    </a:lnTo>
                    <a:lnTo>
                      <a:pt x="665" y="1634"/>
                    </a:lnTo>
                    <a:lnTo>
                      <a:pt x="671" y="1567"/>
                    </a:lnTo>
                    <a:lnTo>
                      <a:pt x="678" y="1501"/>
                    </a:lnTo>
                    <a:lnTo>
                      <a:pt x="684" y="1434"/>
                    </a:lnTo>
                    <a:lnTo>
                      <a:pt x="691" y="1361"/>
                    </a:lnTo>
                    <a:lnTo>
                      <a:pt x="704" y="1288"/>
                    </a:lnTo>
                    <a:lnTo>
                      <a:pt x="711" y="1215"/>
                    </a:lnTo>
                    <a:lnTo>
                      <a:pt x="718" y="1142"/>
                    </a:lnTo>
                    <a:lnTo>
                      <a:pt x="724" y="1069"/>
                    </a:lnTo>
                    <a:lnTo>
                      <a:pt x="731" y="1003"/>
                    </a:lnTo>
                    <a:lnTo>
                      <a:pt x="738" y="930"/>
                    </a:lnTo>
                    <a:lnTo>
                      <a:pt x="744" y="857"/>
                    </a:lnTo>
                    <a:lnTo>
                      <a:pt x="751" y="790"/>
                    </a:lnTo>
                    <a:lnTo>
                      <a:pt x="758" y="717"/>
                    </a:lnTo>
                    <a:lnTo>
                      <a:pt x="771" y="651"/>
                    </a:lnTo>
                    <a:lnTo>
                      <a:pt x="777" y="584"/>
                    </a:lnTo>
                    <a:lnTo>
                      <a:pt x="784" y="524"/>
                    </a:lnTo>
                    <a:lnTo>
                      <a:pt x="791" y="465"/>
                    </a:lnTo>
                    <a:lnTo>
                      <a:pt x="797" y="405"/>
                    </a:lnTo>
                    <a:lnTo>
                      <a:pt x="804" y="352"/>
                    </a:lnTo>
                    <a:lnTo>
                      <a:pt x="811" y="299"/>
                    </a:lnTo>
                    <a:lnTo>
                      <a:pt x="817" y="252"/>
                    </a:lnTo>
                    <a:lnTo>
                      <a:pt x="824" y="212"/>
                    </a:lnTo>
                    <a:lnTo>
                      <a:pt x="831" y="166"/>
                    </a:lnTo>
                    <a:lnTo>
                      <a:pt x="844" y="132"/>
                    </a:lnTo>
                    <a:lnTo>
                      <a:pt x="851" y="99"/>
                    </a:lnTo>
                    <a:lnTo>
                      <a:pt x="857" y="73"/>
                    </a:lnTo>
                    <a:lnTo>
                      <a:pt x="864" y="46"/>
                    </a:lnTo>
                    <a:lnTo>
                      <a:pt x="871" y="26"/>
                    </a:lnTo>
                    <a:lnTo>
                      <a:pt x="877" y="13"/>
                    </a:lnTo>
                    <a:lnTo>
                      <a:pt x="884" y="6"/>
                    </a:lnTo>
                    <a:lnTo>
                      <a:pt x="890" y="0"/>
                    </a:lnTo>
                    <a:lnTo>
                      <a:pt x="897" y="0"/>
                    </a:lnTo>
                    <a:lnTo>
                      <a:pt x="910" y="0"/>
                    </a:lnTo>
                    <a:lnTo>
                      <a:pt x="917" y="6"/>
                    </a:lnTo>
                    <a:lnTo>
                      <a:pt x="924" y="20"/>
                    </a:lnTo>
                    <a:lnTo>
                      <a:pt x="930" y="39"/>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91" name="Freeform 4"/>
              <p:cNvSpPr/>
              <p:nvPr/>
            </p:nvSpPr>
            <p:spPr bwMode="auto">
              <a:xfrm>
                <a:off x="-2306" y="-698"/>
                <a:ext cx="931" cy="2265"/>
              </a:xfrm>
              <a:custGeom>
                <a:avLst/>
                <a:gdLst>
                  <a:gd name="T0" fmla="*/ 14 w 931"/>
                  <a:gd name="T1" fmla="*/ 86 h 2265"/>
                  <a:gd name="T2" fmla="*/ 34 w 931"/>
                  <a:gd name="T3" fmla="*/ 192 h 2265"/>
                  <a:gd name="T4" fmla="*/ 60 w 931"/>
                  <a:gd name="T5" fmla="*/ 332 h 2265"/>
                  <a:gd name="T6" fmla="*/ 80 w 931"/>
                  <a:gd name="T7" fmla="*/ 498 h 2265"/>
                  <a:gd name="T8" fmla="*/ 100 w 931"/>
                  <a:gd name="T9" fmla="*/ 690 h 2265"/>
                  <a:gd name="T10" fmla="*/ 127 w 931"/>
                  <a:gd name="T11" fmla="*/ 896 h 2265"/>
                  <a:gd name="T12" fmla="*/ 146 w 931"/>
                  <a:gd name="T13" fmla="*/ 1116 h 2265"/>
                  <a:gd name="T14" fmla="*/ 166 w 931"/>
                  <a:gd name="T15" fmla="*/ 1328 h 2265"/>
                  <a:gd name="T16" fmla="*/ 193 w 931"/>
                  <a:gd name="T17" fmla="*/ 1541 h 2265"/>
                  <a:gd name="T18" fmla="*/ 213 w 931"/>
                  <a:gd name="T19" fmla="*/ 1733 h 2265"/>
                  <a:gd name="T20" fmla="*/ 233 w 931"/>
                  <a:gd name="T21" fmla="*/ 1906 h 2265"/>
                  <a:gd name="T22" fmla="*/ 259 w 931"/>
                  <a:gd name="T23" fmla="*/ 2052 h 2265"/>
                  <a:gd name="T24" fmla="*/ 279 w 931"/>
                  <a:gd name="T25" fmla="*/ 2165 h 2265"/>
                  <a:gd name="T26" fmla="*/ 299 w 931"/>
                  <a:gd name="T27" fmla="*/ 2232 h 2265"/>
                  <a:gd name="T28" fmla="*/ 319 w 931"/>
                  <a:gd name="T29" fmla="*/ 2265 h 2265"/>
                  <a:gd name="T30" fmla="*/ 346 w 931"/>
                  <a:gd name="T31" fmla="*/ 2258 h 2265"/>
                  <a:gd name="T32" fmla="*/ 366 w 931"/>
                  <a:gd name="T33" fmla="*/ 2205 h 2265"/>
                  <a:gd name="T34" fmla="*/ 386 w 931"/>
                  <a:gd name="T35" fmla="*/ 2119 h 2265"/>
                  <a:gd name="T36" fmla="*/ 412 w 931"/>
                  <a:gd name="T37" fmla="*/ 1986 h 2265"/>
                  <a:gd name="T38" fmla="*/ 432 w 931"/>
                  <a:gd name="T39" fmla="*/ 1833 h 2265"/>
                  <a:gd name="T40" fmla="*/ 452 w 931"/>
                  <a:gd name="T41" fmla="*/ 1647 h 2265"/>
                  <a:gd name="T42" fmla="*/ 479 w 931"/>
                  <a:gd name="T43" fmla="*/ 1441 h 2265"/>
                  <a:gd name="T44" fmla="*/ 499 w 931"/>
                  <a:gd name="T45" fmla="*/ 1229 h 2265"/>
                  <a:gd name="T46" fmla="*/ 519 w 931"/>
                  <a:gd name="T47" fmla="*/ 1009 h 2265"/>
                  <a:gd name="T48" fmla="*/ 545 w 931"/>
                  <a:gd name="T49" fmla="*/ 797 h 2265"/>
                  <a:gd name="T50" fmla="*/ 565 w 931"/>
                  <a:gd name="T51" fmla="*/ 597 h 2265"/>
                  <a:gd name="T52" fmla="*/ 585 w 931"/>
                  <a:gd name="T53" fmla="*/ 418 h 2265"/>
                  <a:gd name="T54" fmla="*/ 612 w 931"/>
                  <a:gd name="T55" fmla="*/ 259 h 2265"/>
                  <a:gd name="T56" fmla="*/ 632 w 931"/>
                  <a:gd name="T57" fmla="*/ 139 h 2265"/>
                  <a:gd name="T58" fmla="*/ 651 w 931"/>
                  <a:gd name="T59" fmla="*/ 53 h 2265"/>
                  <a:gd name="T60" fmla="*/ 678 w 931"/>
                  <a:gd name="T61" fmla="*/ 6 h 2265"/>
                  <a:gd name="T62" fmla="*/ 698 w 931"/>
                  <a:gd name="T63" fmla="*/ 0 h 2265"/>
                  <a:gd name="T64" fmla="*/ 718 w 931"/>
                  <a:gd name="T65" fmla="*/ 33 h 2265"/>
                  <a:gd name="T66" fmla="*/ 738 w 931"/>
                  <a:gd name="T67" fmla="*/ 113 h 2265"/>
                  <a:gd name="T68" fmla="*/ 764 w 931"/>
                  <a:gd name="T69" fmla="*/ 225 h 2265"/>
                  <a:gd name="T70" fmla="*/ 784 w 931"/>
                  <a:gd name="T71" fmla="*/ 372 h 2265"/>
                  <a:gd name="T72" fmla="*/ 804 w 931"/>
                  <a:gd name="T73" fmla="*/ 551 h 2265"/>
                  <a:gd name="T74" fmla="*/ 831 w 931"/>
                  <a:gd name="T75" fmla="*/ 744 h 2265"/>
                  <a:gd name="T76" fmla="*/ 851 w 931"/>
                  <a:gd name="T77" fmla="*/ 956 h 2265"/>
                  <a:gd name="T78" fmla="*/ 871 w 931"/>
                  <a:gd name="T79" fmla="*/ 1175 h 2265"/>
                  <a:gd name="T80" fmla="*/ 897 w 931"/>
                  <a:gd name="T81" fmla="*/ 1388 h 2265"/>
                  <a:gd name="T82" fmla="*/ 917 w 931"/>
                  <a:gd name="T83" fmla="*/ 1594 h 22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1"/>
                  <a:gd name="T127" fmla="*/ 0 h 2265"/>
                  <a:gd name="T128" fmla="*/ 931 w 931"/>
                  <a:gd name="T129" fmla="*/ 2265 h 22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1" h="2265">
                    <a:moveTo>
                      <a:pt x="0" y="39"/>
                    </a:moveTo>
                    <a:lnTo>
                      <a:pt x="7" y="59"/>
                    </a:lnTo>
                    <a:lnTo>
                      <a:pt x="14" y="86"/>
                    </a:lnTo>
                    <a:lnTo>
                      <a:pt x="20" y="119"/>
                    </a:lnTo>
                    <a:lnTo>
                      <a:pt x="27" y="152"/>
                    </a:lnTo>
                    <a:lnTo>
                      <a:pt x="34" y="192"/>
                    </a:lnTo>
                    <a:lnTo>
                      <a:pt x="40" y="232"/>
                    </a:lnTo>
                    <a:lnTo>
                      <a:pt x="53" y="279"/>
                    </a:lnTo>
                    <a:lnTo>
                      <a:pt x="60" y="332"/>
                    </a:lnTo>
                    <a:lnTo>
                      <a:pt x="67" y="385"/>
                    </a:lnTo>
                    <a:lnTo>
                      <a:pt x="73" y="438"/>
                    </a:lnTo>
                    <a:lnTo>
                      <a:pt x="80" y="498"/>
                    </a:lnTo>
                    <a:lnTo>
                      <a:pt x="87" y="558"/>
                    </a:lnTo>
                    <a:lnTo>
                      <a:pt x="93" y="624"/>
                    </a:lnTo>
                    <a:lnTo>
                      <a:pt x="100" y="690"/>
                    </a:lnTo>
                    <a:lnTo>
                      <a:pt x="107" y="757"/>
                    </a:lnTo>
                    <a:lnTo>
                      <a:pt x="120" y="823"/>
                    </a:lnTo>
                    <a:lnTo>
                      <a:pt x="127" y="896"/>
                    </a:lnTo>
                    <a:lnTo>
                      <a:pt x="133" y="969"/>
                    </a:lnTo>
                    <a:lnTo>
                      <a:pt x="140" y="1043"/>
                    </a:lnTo>
                    <a:lnTo>
                      <a:pt x="146" y="1116"/>
                    </a:lnTo>
                    <a:lnTo>
                      <a:pt x="153" y="1189"/>
                    </a:lnTo>
                    <a:lnTo>
                      <a:pt x="160" y="1255"/>
                    </a:lnTo>
                    <a:lnTo>
                      <a:pt x="166" y="1328"/>
                    </a:lnTo>
                    <a:lnTo>
                      <a:pt x="173" y="1401"/>
                    </a:lnTo>
                    <a:lnTo>
                      <a:pt x="180" y="1474"/>
                    </a:lnTo>
                    <a:lnTo>
                      <a:pt x="193" y="1541"/>
                    </a:lnTo>
                    <a:lnTo>
                      <a:pt x="200" y="1607"/>
                    </a:lnTo>
                    <a:lnTo>
                      <a:pt x="206" y="1674"/>
                    </a:lnTo>
                    <a:lnTo>
                      <a:pt x="213" y="1733"/>
                    </a:lnTo>
                    <a:lnTo>
                      <a:pt x="220" y="1793"/>
                    </a:lnTo>
                    <a:lnTo>
                      <a:pt x="226" y="1853"/>
                    </a:lnTo>
                    <a:lnTo>
                      <a:pt x="233" y="1906"/>
                    </a:lnTo>
                    <a:lnTo>
                      <a:pt x="240" y="1959"/>
                    </a:lnTo>
                    <a:lnTo>
                      <a:pt x="246" y="2006"/>
                    </a:lnTo>
                    <a:lnTo>
                      <a:pt x="259" y="2052"/>
                    </a:lnTo>
                    <a:lnTo>
                      <a:pt x="266" y="2092"/>
                    </a:lnTo>
                    <a:lnTo>
                      <a:pt x="273" y="2132"/>
                    </a:lnTo>
                    <a:lnTo>
                      <a:pt x="279" y="2165"/>
                    </a:lnTo>
                    <a:lnTo>
                      <a:pt x="286" y="2192"/>
                    </a:lnTo>
                    <a:lnTo>
                      <a:pt x="293" y="2212"/>
                    </a:lnTo>
                    <a:lnTo>
                      <a:pt x="299" y="2232"/>
                    </a:lnTo>
                    <a:lnTo>
                      <a:pt x="306" y="2252"/>
                    </a:lnTo>
                    <a:lnTo>
                      <a:pt x="313" y="2258"/>
                    </a:lnTo>
                    <a:lnTo>
                      <a:pt x="319" y="2265"/>
                    </a:lnTo>
                    <a:lnTo>
                      <a:pt x="333" y="2265"/>
                    </a:lnTo>
                    <a:lnTo>
                      <a:pt x="339" y="2265"/>
                    </a:lnTo>
                    <a:lnTo>
                      <a:pt x="346" y="2258"/>
                    </a:lnTo>
                    <a:lnTo>
                      <a:pt x="352" y="2245"/>
                    </a:lnTo>
                    <a:lnTo>
                      <a:pt x="359" y="2225"/>
                    </a:lnTo>
                    <a:lnTo>
                      <a:pt x="366" y="2205"/>
                    </a:lnTo>
                    <a:lnTo>
                      <a:pt x="372" y="2178"/>
                    </a:lnTo>
                    <a:lnTo>
                      <a:pt x="379" y="2152"/>
                    </a:lnTo>
                    <a:lnTo>
                      <a:pt x="386" y="2119"/>
                    </a:lnTo>
                    <a:lnTo>
                      <a:pt x="399" y="2079"/>
                    </a:lnTo>
                    <a:lnTo>
                      <a:pt x="406" y="2032"/>
                    </a:lnTo>
                    <a:lnTo>
                      <a:pt x="412" y="1986"/>
                    </a:lnTo>
                    <a:lnTo>
                      <a:pt x="419" y="1939"/>
                    </a:lnTo>
                    <a:lnTo>
                      <a:pt x="426" y="1886"/>
                    </a:lnTo>
                    <a:lnTo>
                      <a:pt x="432" y="1833"/>
                    </a:lnTo>
                    <a:lnTo>
                      <a:pt x="439" y="1773"/>
                    </a:lnTo>
                    <a:lnTo>
                      <a:pt x="446" y="1713"/>
                    </a:lnTo>
                    <a:lnTo>
                      <a:pt x="452" y="1647"/>
                    </a:lnTo>
                    <a:lnTo>
                      <a:pt x="459" y="1581"/>
                    </a:lnTo>
                    <a:lnTo>
                      <a:pt x="472" y="1514"/>
                    </a:lnTo>
                    <a:lnTo>
                      <a:pt x="479" y="1441"/>
                    </a:lnTo>
                    <a:lnTo>
                      <a:pt x="485" y="1375"/>
                    </a:lnTo>
                    <a:lnTo>
                      <a:pt x="492" y="1302"/>
                    </a:lnTo>
                    <a:lnTo>
                      <a:pt x="499" y="1229"/>
                    </a:lnTo>
                    <a:lnTo>
                      <a:pt x="505" y="1155"/>
                    </a:lnTo>
                    <a:lnTo>
                      <a:pt x="512" y="1082"/>
                    </a:lnTo>
                    <a:lnTo>
                      <a:pt x="519" y="1009"/>
                    </a:lnTo>
                    <a:lnTo>
                      <a:pt x="525" y="943"/>
                    </a:lnTo>
                    <a:lnTo>
                      <a:pt x="539" y="870"/>
                    </a:lnTo>
                    <a:lnTo>
                      <a:pt x="545" y="797"/>
                    </a:lnTo>
                    <a:lnTo>
                      <a:pt x="552" y="730"/>
                    </a:lnTo>
                    <a:lnTo>
                      <a:pt x="558" y="664"/>
                    </a:lnTo>
                    <a:lnTo>
                      <a:pt x="565" y="597"/>
                    </a:lnTo>
                    <a:lnTo>
                      <a:pt x="572" y="538"/>
                    </a:lnTo>
                    <a:lnTo>
                      <a:pt x="578" y="471"/>
                    </a:lnTo>
                    <a:lnTo>
                      <a:pt x="585" y="418"/>
                    </a:lnTo>
                    <a:lnTo>
                      <a:pt x="592" y="358"/>
                    </a:lnTo>
                    <a:lnTo>
                      <a:pt x="598" y="312"/>
                    </a:lnTo>
                    <a:lnTo>
                      <a:pt x="612" y="259"/>
                    </a:lnTo>
                    <a:lnTo>
                      <a:pt x="618" y="219"/>
                    </a:lnTo>
                    <a:lnTo>
                      <a:pt x="625" y="172"/>
                    </a:lnTo>
                    <a:lnTo>
                      <a:pt x="632" y="139"/>
                    </a:lnTo>
                    <a:lnTo>
                      <a:pt x="638" y="106"/>
                    </a:lnTo>
                    <a:lnTo>
                      <a:pt x="645" y="79"/>
                    </a:lnTo>
                    <a:lnTo>
                      <a:pt x="651" y="53"/>
                    </a:lnTo>
                    <a:lnTo>
                      <a:pt x="658" y="33"/>
                    </a:lnTo>
                    <a:lnTo>
                      <a:pt x="665" y="13"/>
                    </a:lnTo>
                    <a:lnTo>
                      <a:pt x="678" y="6"/>
                    </a:lnTo>
                    <a:lnTo>
                      <a:pt x="685" y="0"/>
                    </a:lnTo>
                    <a:lnTo>
                      <a:pt x="691" y="0"/>
                    </a:lnTo>
                    <a:lnTo>
                      <a:pt x="698" y="0"/>
                    </a:lnTo>
                    <a:lnTo>
                      <a:pt x="705" y="6"/>
                    </a:lnTo>
                    <a:lnTo>
                      <a:pt x="711" y="20"/>
                    </a:lnTo>
                    <a:lnTo>
                      <a:pt x="718" y="33"/>
                    </a:lnTo>
                    <a:lnTo>
                      <a:pt x="725" y="59"/>
                    </a:lnTo>
                    <a:lnTo>
                      <a:pt x="731" y="79"/>
                    </a:lnTo>
                    <a:lnTo>
                      <a:pt x="738" y="113"/>
                    </a:lnTo>
                    <a:lnTo>
                      <a:pt x="751" y="146"/>
                    </a:lnTo>
                    <a:lnTo>
                      <a:pt x="758" y="186"/>
                    </a:lnTo>
                    <a:lnTo>
                      <a:pt x="764" y="225"/>
                    </a:lnTo>
                    <a:lnTo>
                      <a:pt x="771" y="272"/>
                    </a:lnTo>
                    <a:lnTo>
                      <a:pt x="778" y="318"/>
                    </a:lnTo>
                    <a:lnTo>
                      <a:pt x="784" y="372"/>
                    </a:lnTo>
                    <a:lnTo>
                      <a:pt x="791" y="431"/>
                    </a:lnTo>
                    <a:lnTo>
                      <a:pt x="798" y="485"/>
                    </a:lnTo>
                    <a:lnTo>
                      <a:pt x="804" y="551"/>
                    </a:lnTo>
                    <a:lnTo>
                      <a:pt x="818" y="611"/>
                    </a:lnTo>
                    <a:lnTo>
                      <a:pt x="824" y="677"/>
                    </a:lnTo>
                    <a:lnTo>
                      <a:pt x="831" y="744"/>
                    </a:lnTo>
                    <a:lnTo>
                      <a:pt x="838" y="817"/>
                    </a:lnTo>
                    <a:lnTo>
                      <a:pt x="844" y="883"/>
                    </a:lnTo>
                    <a:lnTo>
                      <a:pt x="851" y="956"/>
                    </a:lnTo>
                    <a:lnTo>
                      <a:pt x="857" y="1029"/>
                    </a:lnTo>
                    <a:lnTo>
                      <a:pt x="864" y="1102"/>
                    </a:lnTo>
                    <a:lnTo>
                      <a:pt x="871" y="1175"/>
                    </a:lnTo>
                    <a:lnTo>
                      <a:pt x="877" y="1248"/>
                    </a:lnTo>
                    <a:lnTo>
                      <a:pt x="891" y="1315"/>
                    </a:lnTo>
                    <a:lnTo>
                      <a:pt x="897" y="1388"/>
                    </a:lnTo>
                    <a:lnTo>
                      <a:pt x="904" y="1461"/>
                    </a:lnTo>
                    <a:lnTo>
                      <a:pt x="911" y="1527"/>
                    </a:lnTo>
                    <a:lnTo>
                      <a:pt x="917" y="1594"/>
                    </a:lnTo>
                    <a:lnTo>
                      <a:pt x="924" y="1660"/>
                    </a:lnTo>
                    <a:lnTo>
                      <a:pt x="931" y="1727"/>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92" name="Freeform 5"/>
              <p:cNvSpPr/>
              <p:nvPr/>
            </p:nvSpPr>
            <p:spPr bwMode="auto">
              <a:xfrm>
                <a:off x="-1375" y="-698"/>
                <a:ext cx="936" cy="2265"/>
              </a:xfrm>
              <a:custGeom>
                <a:avLst/>
                <a:gdLst>
                  <a:gd name="T0" fmla="*/ 13 w 936"/>
                  <a:gd name="T1" fmla="*/ 1840 h 2265"/>
                  <a:gd name="T2" fmla="*/ 39 w 936"/>
                  <a:gd name="T3" fmla="*/ 1999 h 2265"/>
                  <a:gd name="T4" fmla="*/ 59 w 936"/>
                  <a:gd name="T5" fmla="*/ 2125 h 2265"/>
                  <a:gd name="T6" fmla="*/ 79 w 936"/>
                  <a:gd name="T7" fmla="*/ 2212 h 2265"/>
                  <a:gd name="T8" fmla="*/ 106 w 936"/>
                  <a:gd name="T9" fmla="*/ 2258 h 2265"/>
                  <a:gd name="T10" fmla="*/ 126 w 936"/>
                  <a:gd name="T11" fmla="*/ 2265 h 2265"/>
                  <a:gd name="T12" fmla="*/ 146 w 936"/>
                  <a:gd name="T13" fmla="*/ 2232 h 2265"/>
                  <a:gd name="T14" fmla="*/ 172 w 936"/>
                  <a:gd name="T15" fmla="*/ 2159 h 2265"/>
                  <a:gd name="T16" fmla="*/ 192 w 936"/>
                  <a:gd name="T17" fmla="*/ 2046 h 2265"/>
                  <a:gd name="T18" fmla="*/ 212 w 936"/>
                  <a:gd name="T19" fmla="*/ 1893 h 2265"/>
                  <a:gd name="T20" fmla="*/ 239 w 936"/>
                  <a:gd name="T21" fmla="*/ 1720 h 2265"/>
                  <a:gd name="T22" fmla="*/ 259 w 936"/>
                  <a:gd name="T23" fmla="*/ 1527 h 2265"/>
                  <a:gd name="T24" fmla="*/ 279 w 936"/>
                  <a:gd name="T25" fmla="*/ 1315 h 2265"/>
                  <a:gd name="T26" fmla="*/ 305 w 936"/>
                  <a:gd name="T27" fmla="*/ 1096 h 2265"/>
                  <a:gd name="T28" fmla="*/ 325 w 936"/>
                  <a:gd name="T29" fmla="*/ 883 h 2265"/>
                  <a:gd name="T30" fmla="*/ 345 w 936"/>
                  <a:gd name="T31" fmla="*/ 677 h 2265"/>
                  <a:gd name="T32" fmla="*/ 365 w 936"/>
                  <a:gd name="T33" fmla="*/ 485 h 2265"/>
                  <a:gd name="T34" fmla="*/ 392 w 936"/>
                  <a:gd name="T35" fmla="*/ 318 h 2265"/>
                  <a:gd name="T36" fmla="*/ 412 w 936"/>
                  <a:gd name="T37" fmla="*/ 179 h 2265"/>
                  <a:gd name="T38" fmla="*/ 431 w 936"/>
                  <a:gd name="T39" fmla="*/ 79 h 2265"/>
                  <a:gd name="T40" fmla="*/ 458 w 936"/>
                  <a:gd name="T41" fmla="*/ 20 h 2265"/>
                  <a:gd name="T42" fmla="*/ 478 w 936"/>
                  <a:gd name="T43" fmla="*/ 0 h 2265"/>
                  <a:gd name="T44" fmla="*/ 498 w 936"/>
                  <a:gd name="T45" fmla="*/ 20 h 2265"/>
                  <a:gd name="T46" fmla="*/ 524 w 936"/>
                  <a:gd name="T47" fmla="*/ 79 h 2265"/>
                  <a:gd name="T48" fmla="*/ 544 w 936"/>
                  <a:gd name="T49" fmla="*/ 179 h 2265"/>
                  <a:gd name="T50" fmla="*/ 564 w 936"/>
                  <a:gd name="T51" fmla="*/ 312 h 2265"/>
                  <a:gd name="T52" fmla="*/ 591 w 936"/>
                  <a:gd name="T53" fmla="*/ 478 h 2265"/>
                  <a:gd name="T54" fmla="*/ 611 w 936"/>
                  <a:gd name="T55" fmla="*/ 664 h 2265"/>
                  <a:gd name="T56" fmla="*/ 631 w 936"/>
                  <a:gd name="T57" fmla="*/ 870 h 2265"/>
                  <a:gd name="T58" fmla="*/ 657 w 936"/>
                  <a:gd name="T59" fmla="*/ 1089 h 2265"/>
                  <a:gd name="T60" fmla="*/ 677 w 936"/>
                  <a:gd name="T61" fmla="*/ 1308 h 2265"/>
                  <a:gd name="T62" fmla="*/ 697 w 936"/>
                  <a:gd name="T63" fmla="*/ 1514 h 2265"/>
                  <a:gd name="T64" fmla="*/ 724 w 936"/>
                  <a:gd name="T65" fmla="*/ 1713 h 2265"/>
                  <a:gd name="T66" fmla="*/ 744 w 936"/>
                  <a:gd name="T67" fmla="*/ 1886 h 2265"/>
                  <a:gd name="T68" fmla="*/ 764 w 936"/>
                  <a:gd name="T69" fmla="*/ 2039 h 2265"/>
                  <a:gd name="T70" fmla="*/ 784 w 936"/>
                  <a:gd name="T71" fmla="*/ 2152 h 2265"/>
                  <a:gd name="T72" fmla="*/ 810 w 936"/>
                  <a:gd name="T73" fmla="*/ 2225 h 2265"/>
                  <a:gd name="T74" fmla="*/ 830 w 936"/>
                  <a:gd name="T75" fmla="*/ 2265 h 2265"/>
                  <a:gd name="T76" fmla="*/ 850 w 936"/>
                  <a:gd name="T77" fmla="*/ 2258 h 2265"/>
                  <a:gd name="T78" fmla="*/ 877 w 936"/>
                  <a:gd name="T79" fmla="*/ 2212 h 2265"/>
                  <a:gd name="T80" fmla="*/ 897 w 936"/>
                  <a:gd name="T81" fmla="*/ 2125 h 2265"/>
                  <a:gd name="T82" fmla="*/ 917 w 936"/>
                  <a:gd name="T83" fmla="*/ 2006 h 22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6"/>
                  <a:gd name="T127" fmla="*/ 0 h 2265"/>
                  <a:gd name="T128" fmla="*/ 936 w 936"/>
                  <a:gd name="T129" fmla="*/ 2265 h 22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6" h="2265">
                    <a:moveTo>
                      <a:pt x="0" y="1727"/>
                    </a:moveTo>
                    <a:lnTo>
                      <a:pt x="6" y="1787"/>
                    </a:lnTo>
                    <a:lnTo>
                      <a:pt x="13" y="1840"/>
                    </a:lnTo>
                    <a:lnTo>
                      <a:pt x="26" y="1899"/>
                    </a:lnTo>
                    <a:lnTo>
                      <a:pt x="33" y="1953"/>
                    </a:lnTo>
                    <a:lnTo>
                      <a:pt x="39" y="1999"/>
                    </a:lnTo>
                    <a:lnTo>
                      <a:pt x="46" y="2046"/>
                    </a:lnTo>
                    <a:lnTo>
                      <a:pt x="53" y="2085"/>
                    </a:lnTo>
                    <a:lnTo>
                      <a:pt x="59" y="2125"/>
                    </a:lnTo>
                    <a:lnTo>
                      <a:pt x="66" y="2159"/>
                    </a:lnTo>
                    <a:lnTo>
                      <a:pt x="73" y="2185"/>
                    </a:lnTo>
                    <a:lnTo>
                      <a:pt x="79" y="2212"/>
                    </a:lnTo>
                    <a:lnTo>
                      <a:pt x="86" y="2232"/>
                    </a:lnTo>
                    <a:lnTo>
                      <a:pt x="99" y="2245"/>
                    </a:lnTo>
                    <a:lnTo>
                      <a:pt x="106" y="2258"/>
                    </a:lnTo>
                    <a:lnTo>
                      <a:pt x="113" y="2265"/>
                    </a:lnTo>
                    <a:lnTo>
                      <a:pt x="119" y="2265"/>
                    </a:lnTo>
                    <a:lnTo>
                      <a:pt x="126" y="2265"/>
                    </a:lnTo>
                    <a:lnTo>
                      <a:pt x="132" y="2258"/>
                    </a:lnTo>
                    <a:lnTo>
                      <a:pt x="139" y="2245"/>
                    </a:lnTo>
                    <a:lnTo>
                      <a:pt x="146" y="2232"/>
                    </a:lnTo>
                    <a:lnTo>
                      <a:pt x="152" y="2212"/>
                    </a:lnTo>
                    <a:lnTo>
                      <a:pt x="166" y="2185"/>
                    </a:lnTo>
                    <a:lnTo>
                      <a:pt x="172" y="2159"/>
                    </a:lnTo>
                    <a:lnTo>
                      <a:pt x="179" y="2119"/>
                    </a:lnTo>
                    <a:lnTo>
                      <a:pt x="186" y="2085"/>
                    </a:lnTo>
                    <a:lnTo>
                      <a:pt x="192" y="2046"/>
                    </a:lnTo>
                    <a:lnTo>
                      <a:pt x="199" y="1999"/>
                    </a:lnTo>
                    <a:lnTo>
                      <a:pt x="206" y="1946"/>
                    </a:lnTo>
                    <a:lnTo>
                      <a:pt x="212" y="1893"/>
                    </a:lnTo>
                    <a:lnTo>
                      <a:pt x="219" y="1840"/>
                    </a:lnTo>
                    <a:lnTo>
                      <a:pt x="225" y="1780"/>
                    </a:lnTo>
                    <a:lnTo>
                      <a:pt x="239" y="1720"/>
                    </a:lnTo>
                    <a:lnTo>
                      <a:pt x="245" y="1660"/>
                    </a:lnTo>
                    <a:lnTo>
                      <a:pt x="252" y="1594"/>
                    </a:lnTo>
                    <a:lnTo>
                      <a:pt x="259" y="1527"/>
                    </a:lnTo>
                    <a:lnTo>
                      <a:pt x="265" y="1454"/>
                    </a:lnTo>
                    <a:lnTo>
                      <a:pt x="272" y="1388"/>
                    </a:lnTo>
                    <a:lnTo>
                      <a:pt x="279" y="1315"/>
                    </a:lnTo>
                    <a:lnTo>
                      <a:pt x="285" y="1242"/>
                    </a:lnTo>
                    <a:lnTo>
                      <a:pt x="292" y="1169"/>
                    </a:lnTo>
                    <a:lnTo>
                      <a:pt x="305" y="1096"/>
                    </a:lnTo>
                    <a:lnTo>
                      <a:pt x="312" y="1023"/>
                    </a:lnTo>
                    <a:lnTo>
                      <a:pt x="319" y="956"/>
                    </a:lnTo>
                    <a:lnTo>
                      <a:pt x="325" y="883"/>
                    </a:lnTo>
                    <a:lnTo>
                      <a:pt x="332" y="810"/>
                    </a:lnTo>
                    <a:lnTo>
                      <a:pt x="338" y="744"/>
                    </a:lnTo>
                    <a:lnTo>
                      <a:pt x="345" y="677"/>
                    </a:lnTo>
                    <a:lnTo>
                      <a:pt x="352" y="611"/>
                    </a:lnTo>
                    <a:lnTo>
                      <a:pt x="358" y="544"/>
                    </a:lnTo>
                    <a:lnTo>
                      <a:pt x="365" y="485"/>
                    </a:lnTo>
                    <a:lnTo>
                      <a:pt x="378" y="425"/>
                    </a:lnTo>
                    <a:lnTo>
                      <a:pt x="385" y="372"/>
                    </a:lnTo>
                    <a:lnTo>
                      <a:pt x="392" y="318"/>
                    </a:lnTo>
                    <a:lnTo>
                      <a:pt x="398" y="272"/>
                    </a:lnTo>
                    <a:lnTo>
                      <a:pt x="405" y="225"/>
                    </a:lnTo>
                    <a:lnTo>
                      <a:pt x="412" y="179"/>
                    </a:lnTo>
                    <a:lnTo>
                      <a:pt x="418" y="146"/>
                    </a:lnTo>
                    <a:lnTo>
                      <a:pt x="425" y="113"/>
                    </a:lnTo>
                    <a:lnTo>
                      <a:pt x="431" y="79"/>
                    </a:lnTo>
                    <a:lnTo>
                      <a:pt x="445" y="53"/>
                    </a:lnTo>
                    <a:lnTo>
                      <a:pt x="451" y="33"/>
                    </a:lnTo>
                    <a:lnTo>
                      <a:pt x="458" y="20"/>
                    </a:lnTo>
                    <a:lnTo>
                      <a:pt x="465" y="6"/>
                    </a:lnTo>
                    <a:lnTo>
                      <a:pt x="471" y="0"/>
                    </a:lnTo>
                    <a:lnTo>
                      <a:pt x="478" y="0"/>
                    </a:lnTo>
                    <a:lnTo>
                      <a:pt x="485" y="0"/>
                    </a:lnTo>
                    <a:lnTo>
                      <a:pt x="491" y="6"/>
                    </a:lnTo>
                    <a:lnTo>
                      <a:pt x="498" y="20"/>
                    </a:lnTo>
                    <a:lnTo>
                      <a:pt x="505" y="33"/>
                    </a:lnTo>
                    <a:lnTo>
                      <a:pt x="518" y="53"/>
                    </a:lnTo>
                    <a:lnTo>
                      <a:pt x="524" y="79"/>
                    </a:lnTo>
                    <a:lnTo>
                      <a:pt x="531" y="106"/>
                    </a:lnTo>
                    <a:lnTo>
                      <a:pt x="538" y="139"/>
                    </a:lnTo>
                    <a:lnTo>
                      <a:pt x="544" y="179"/>
                    </a:lnTo>
                    <a:lnTo>
                      <a:pt x="551" y="219"/>
                    </a:lnTo>
                    <a:lnTo>
                      <a:pt x="558" y="265"/>
                    </a:lnTo>
                    <a:lnTo>
                      <a:pt x="564" y="312"/>
                    </a:lnTo>
                    <a:lnTo>
                      <a:pt x="571" y="365"/>
                    </a:lnTo>
                    <a:lnTo>
                      <a:pt x="584" y="418"/>
                    </a:lnTo>
                    <a:lnTo>
                      <a:pt x="591" y="478"/>
                    </a:lnTo>
                    <a:lnTo>
                      <a:pt x="598" y="538"/>
                    </a:lnTo>
                    <a:lnTo>
                      <a:pt x="604" y="597"/>
                    </a:lnTo>
                    <a:lnTo>
                      <a:pt x="611" y="664"/>
                    </a:lnTo>
                    <a:lnTo>
                      <a:pt x="618" y="730"/>
                    </a:lnTo>
                    <a:lnTo>
                      <a:pt x="624" y="803"/>
                    </a:lnTo>
                    <a:lnTo>
                      <a:pt x="631" y="870"/>
                    </a:lnTo>
                    <a:lnTo>
                      <a:pt x="637" y="943"/>
                    </a:lnTo>
                    <a:lnTo>
                      <a:pt x="644" y="1016"/>
                    </a:lnTo>
                    <a:lnTo>
                      <a:pt x="657" y="1089"/>
                    </a:lnTo>
                    <a:lnTo>
                      <a:pt x="664" y="1162"/>
                    </a:lnTo>
                    <a:lnTo>
                      <a:pt x="671" y="1235"/>
                    </a:lnTo>
                    <a:lnTo>
                      <a:pt x="677" y="1308"/>
                    </a:lnTo>
                    <a:lnTo>
                      <a:pt x="684" y="1375"/>
                    </a:lnTo>
                    <a:lnTo>
                      <a:pt x="691" y="1448"/>
                    </a:lnTo>
                    <a:lnTo>
                      <a:pt x="697" y="1514"/>
                    </a:lnTo>
                    <a:lnTo>
                      <a:pt x="704" y="1581"/>
                    </a:lnTo>
                    <a:lnTo>
                      <a:pt x="711" y="1647"/>
                    </a:lnTo>
                    <a:lnTo>
                      <a:pt x="724" y="1713"/>
                    </a:lnTo>
                    <a:lnTo>
                      <a:pt x="730" y="1773"/>
                    </a:lnTo>
                    <a:lnTo>
                      <a:pt x="737" y="1833"/>
                    </a:lnTo>
                    <a:lnTo>
                      <a:pt x="744" y="1886"/>
                    </a:lnTo>
                    <a:lnTo>
                      <a:pt x="750" y="1939"/>
                    </a:lnTo>
                    <a:lnTo>
                      <a:pt x="757" y="1992"/>
                    </a:lnTo>
                    <a:lnTo>
                      <a:pt x="764" y="2039"/>
                    </a:lnTo>
                    <a:lnTo>
                      <a:pt x="770" y="2079"/>
                    </a:lnTo>
                    <a:lnTo>
                      <a:pt x="777" y="2119"/>
                    </a:lnTo>
                    <a:lnTo>
                      <a:pt x="784" y="2152"/>
                    </a:lnTo>
                    <a:lnTo>
                      <a:pt x="797" y="2178"/>
                    </a:lnTo>
                    <a:lnTo>
                      <a:pt x="804" y="2205"/>
                    </a:lnTo>
                    <a:lnTo>
                      <a:pt x="810" y="2225"/>
                    </a:lnTo>
                    <a:lnTo>
                      <a:pt x="817" y="2245"/>
                    </a:lnTo>
                    <a:lnTo>
                      <a:pt x="823" y="2258"/>
                    </a:lnTo>
                    <a:lnTo>
                      <a:pt x="830" y="2265"/>
                    </a:lnTo>
                    <a:lnTo>
                      <a:pt x="837" y="2265"/>
                    </a:lnTo>
                    <a:lnTo>
                      <a:pt x="843" y="2265"/>
                    </a:lnTo>
                    <a:lnTo>
                      <a:pt x="850" y="2258"/>
                    </a:lnTo>
                    <a:lnTo>
                      <a:pt x="863" y="2252"/>
                    </a:lnTo>
                    <a:lnTo>
                      <a:pt x="870" y="2232"/>
                    </a:lnTo>
                    <a:lnTo>
                      <a:pt x="877" y="2212"/>
                    </a:lnTo>
                    <a:lnTo>
                      <a:pt x="883" y="2192"/>
                    </a:lnTo>
                    <a:lnTo>
                      <a:pt x="890" y="2159"/>
                    </a:lnTo>
                    <a:lnTo>
                      <a:pt x="897" y="2125"/>
                    </a:lnTo>
                    <a:lnTo>
                      <a:pt x="903" y="2092"/>
                    </a:lnTo>
                    <a:lnTo>
                      <a:pt x="910" y="2052"/>
                    </a:lnTo>
                    <a:lnTo>
                      <a:pt x="917" y="2006"/>
                    </a:lnTo>
                    <a:lnTo>
                      <a:pt x="923" y="1959"/>
                    </a:lnTo>
                    <a:lnTo>
                      <a:pt x="936" y="1906"/>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1757" name="Group 6"/>
            <p:cNvGrpSpPr/>
            <p:nvPr/>
          </p:nvGrpSpPr>
          <p:grpSpPr bwMode="auto">
            <a:xfrm>
              <a:off x="323850" y="4725988"/>
              <a:ext cx="3751263" cy="1295400"/>
              <a:chOff x="-3236" y="1743"/>
              <a:chExt cx="2890" cy="2265"/>
            </a:xfrm>
          </p:grpSpPr>
          <p:sp>
            <p:nvSpPr>
              <p:cNvPr id="31786" name="Freeform 7"/>
              <p:cNvSpPr/>
              <p:nvPr/>
            </p:nvSpPr>
            <p:spPr bwMode="auto">
              <a:xfrm>
                <a:off x="-3236" y="1743"/>
                <a:ext cx="930" cy="2265"/>
              </a:xfrm>
              <a:custGeom>
                <a:avLst/>
                <a:gdLst>
                  <a:gd name="T0" fmla="*/ 13 w 930"/>
                  <a:gd name="T1" fmla="*/ 910 h 2265"/>
                  <a:gd name="T2" fmla="*/ 33 w 930"/>
                  <a:gd name="T3" fmla="*/ 690 h 2265"/>
                  <a:gd name="T4" fmla="*/ 53 w 930"/>
                  <a:gd name="T5" fmla="*/ 485 h 2265"/>
                  <a:gd name="T6" fmla="*/ 80 w 930"/>
                  <a:gd name="T7" fmla="*/ 299 h 2265"/>
                  <a:gd name="T8" fmla="*/ 100 w 930"/>
                  <a:gd name="T9" fmla="*/ 146 h 2265"/>
                  <a:gd name="T10" fmla="*/ 120 w 930"/>
                  <a:gd name="T11" fmla="*/ 46 h 2265"/>
                  <a:gd name="T12" fmla="*/ 146 w 930"/>
                  <a:gd name="T13" fmla="*/ 0 h 2265"/>
                  <a:gd name="T14" fmla="*/ 166 w 930"/>
                  <a:gd name="T15" fmla="*/ 20 h 2265"/>
                  <a:gd name="T16" fmla="*/ 186 w 930"/>
                  <a:gd name="T17" fmla="*/ 106 h 2265"/>
                  <a:gd name="T18" fmla="*/ 213 w 930"/>
                  <a:gd name="T19" fmla="*/ 272 h 2265"/>
                  <a:gd name="T20" fmla="*/ 233 w 930"/>
                  <a:gd name="T21" fmla="*/ 498 h 2265"/>
                  <a:gd name="T22" fmla="*/ 253 w 930"/>
                  <a:gd name="T23" fmla="*/ 777 h 2265"/>
                  <a:gd name="T24" fmla="*/ 272 w 930"/>
                  <a:gd name="T25" fmla="*/ 1089 h 2265"/>
                  <a:gd name="T26" fmla="*/ 299 w 930"/>
                  <a:gd name="T27" fmla="*/ 1415 h 2265"/>
                  <a:gd name="T28" fmla="*/ 319 w 930"/>
                  <a:gd name="T29" fmla="*/ 1727 h 2265"/>
                  <a:gd name="T30" fmla="*/ 339 w 930"/>
                  <a:gd name="T31" fmla="*/ 1986 h 2265"/>
                  <a:gd name="T32" fmla="*/ 366 w 930"/>
                  <a:gd name="T33" fmla="*/ 2172 h 2265"/>
                  <a:gd name="T34" fmla="*/ 385 w 930"/>
                  <a:gd name="T35" fmla="*/ 2265 h 2265"/>
                  <a:gd name="T36" fmla="*/ 405 w 930"/>
                  <a:gd name="T37" fmla="*/ 2238 h 2265"/>
                  <a:gd name="T38" fmla="*/ 432 w 930"/>
                  <a:gd name="T39" fmla="*/ 2092 h 2265"/>
                  <a:gd name="T40" fmla="*/ 452 w 930"/>
                  <a:gd name="T41" fmla="*/ 1833 h 2265"/>
                  <a:gd name="T42" fmla="*/ 472 w 930"/>
                  <a:gd name="T43" fmla="*/ 1488 h 2265"/>
                  <a:gd name="T44" fmla="*/ 498 w 930"/>
                  <a:gd name="T45" fmla="*/ 1089 h 2265"/>
                  <a:gd name="T46" fmla="*/ 518 w 930"/>
                  <a:gd name="T47" fmla="*/ 690 h 2265"/>
                  <a:gd name="T48" fmla="*/ 538 w 930"/>
                  <a:gd name="T49" fmla="*/ 345 h 2265"/>
                  <a:gd name="T50" fmla="*/ 565 w 930"/>
                  <a:gd name="T51" fmla="*/ 99 h 2265"/>
                  <a:gd name="T52" fmla="*/ 585 w 930"/>
                  <a:gd name="T53" fmla="*/ 0 h 2265"/>
                  <a:gd name="T54" fmla="*/ 605 w 930"/>
                  <a:gd name="T55" fmla="*/ 66 h 2265"/>
                  <a:gd name="T56" fmla="*/ 631 w 930"/>
                  <a:gd name="T57" fmla="*/ 292 h 2265"/>
                  <a:gd name="T58" fmla="*/ 651 w 930"/>
                  <a:gd name="T59" fmla="*/ 664 h 2265"/>
                  <a:gd name="T60" fmla="*/ 671 w 930"/>
                  <a:gd name="T61" fmla="*/ 1116 h 2265"/>
                  <a:gd name="T62" fmla="*/ 691 w 930"/>
                  <a:gd name="T63" fmla="*/ 1581 h 2265"/>
                  <a:gd name="T64" fmla="*/ 718 w 930"/>
                  <a:gd name="T65" fmla="*/ 1973 h 2265"/>
                  <a:gd name="T66" fmla="*/ 738 w 930"/>
                  <a:gd name="T67" fmla="*/ 2218 h 2265"/>
                  <a:gd name="T68" fmla="*/ 758 w 930"/>
                  <a:gd name="T69" fmla="*/ 2258 h 2265"/>
                  <a:gd name="T70" fmla="*/ 784 w 930"/>
                  <a:gd name="T71" fmla="*/ 2079 h 2265"/>
                  <a:gd name="T72" fmla="*/ 804 w 930"/>
                  <a:gd name="T73" fmla="*/ 1713 h 2265"/>
                  <a:gd name="T74" fmla="*/ 824 w 930"/>
                  <a:gd name="T75" fmla="*/ 1215 h 2265"/>
                  <a:gd name="T76" fmla="*/ 851 w 930"/>
                  <a:gd name="T77" fmla="*/ 690 h 2265"/>
                  <a:gd name="T78" fmla="*/ 871 w 930"/>
                  <a:gd name="T79" fmla="*/ 259 h 2265"/>
                  <a:gd name="T80" fmla="*/ 890 w 930"/>
                  <a:gd name="T81" fmla="*/ 20 h 2265"/>
                  <a:gd name="T82" fmla="*/ 917 w 930"/>
                  <a:gd name="T83" fmla="*/ 39 h 22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0"/>
                  <a:gd name="T127" fmla="*/ 0 h 2265"/>
                  <a:gd name="T128" fmla="*/ 930 w 930"/>
                  <a:gd name="T129" fmla="*/ 2265 h 22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0" h="2265">
                    <a:moveTo>
                      <a:pt x="0" y="1056"/>
                    </a:moveTo>
                    <a:lnTo>
                      <a:pt x="7" y="983"/>
                    </a:lnTo>
                    <a:lnTo>
                      <a:pt x="13" y="910"/>
                    </a:lnTo>
                    <a:lnTo>
                      <a:pt x="20" y="837"/>
                    </a:lnTo>
                    <a:lnTo>
                      <a:pt x="27" y="764"/>
                    </a:lnTo>
                    <a:lnTo>
                      <a:pt x="33" y="690"/>
                    </a:lnTo>
                    <a:lnTo>
                      <a:pt x="40" y="617"/>
                    </a:lnTo>
                    <a:lnTo>
                      <a:pt x="47" y="551"/>
                    </a:lnTo>
                    <a:lnTo>
                      <a:pt x="53" y="485"/>
                    </a:lnTo>
                    <a:lnTo>
                      <a:pt x="60" y="418"/>
                    </a:lnTo>
                    <a:lnTo>
                      <a:pt x="73" y="358"/>
                    </a:lnTo>
                    <a:lnTo>
                      <a:pt x="80" y="299"/>
                    </a:lnTo>
                    <a:lnTo>
                      <a:pt x="86" y="245"/>
                    </a:lnTo>
                    <a:lnTo>
                      <a:pt x="93" y="192"/>
                    </a:lnTo>
                    <a:lnTo>
                      <a:pt x="100" y="146"/>
                    </a:lnTo>
                    <a:lnTo>
                      <a:pt x="106" y="106"/>
                    </a:lnTo>
                    <a:lnTo>
                      <a:pt x="113" y="73"/>
                    </a:lnTo>
                    <a:lnTo>
                      <a:pt x="120" y="46"/>
                    </a:lnTo>
                    <a:lnTo>
                      <a:pt x="126" y="20"/>
                    </a:lnTo>
                    <a:lnTo>
                      <a:pt x="133" y="6"/>
                    </a:lnTo>
                    <a:lnTo>
                      <a:pt x="146" y="0"/>
                    </a:lnTo>
                    <a:lnTo>
                      <a:pt x="153" y="0"/>
                    </a:lnTo>
                    <a:lnTo>
                      <a:pt x="160" y="6"/>
                    </a:lnTo>
                    <a:lnTo>
                      <a:pt x="166" y="20"/>
                    </a:lnTo>
                    <a:lnTo>
                      <a:pt x="173" y="39"/>
                    </a:lnTo>
                    <a:lnTo>
                      <a:pt x="179" y="73"/>
                    </a:lnTo>
                    <a:lnTo>
                      <a:pt x="186" y="106"/>
                    </a:lnTo>
                    <a:lnTo>
                      <a:pt x="193" y="152"/>
                    </a:lnTo>
                    <a:lnTo>
                      <a:pt x="199" y="206"/>
                    </a:lnTo>
                    <a:lnTo>
                      <a:pt x="213" y="272"/>
                    </a:lnTo>
                    <a:lnTo>
                      <a:pt x="219" y="338"/>
                    </a:lnTo>
                    <a:lnTo>
                      <a:pt x="226" y="411"/>
                    </a:lnTo>
                    <a:lnTo>
                      <a:pt x="233" y="498"/>
                    </a:lnTo>
                    <a:lnTo>
                      <a:pt x="239" y="584"/>
                    </a:lnTo>
                    <a:lnTo>
                      <a:pt x="246" y="677"/>
                    </a:lnTo>
                    <a:lnTo>
                      <a:pt x="253" y="777"/>
                    </a:lnTo>
                    <a:lnTo>
                      <a:pt x="259" y="876"/>
                    </a:lnTo>
                    <a:lnTo>
                      <a:pt x="266" y="983"/>
                    </a:lnTo>
                    <a:lnTo>
                      <a:pt x="272" y="1089"/>
                    </a:lnTo>
                    <a:lnTo>
                      <a:pt x="286" y="1195"/>
                    </a:lnTo>
                    <a:lnTo>
                      <a:pt x="292" y="1308"/>
                    </a:lnTo>
                    <a:lnTo>
                      <a:pt x="299" y="1415"/>
                    </a:lnTo>
                    <a:lnTo>
                      <a:pt x="306" y="1521"/>
                    </a:lnTo>
                    <a:lnTo>
                      <a:pt x="312" y="1627"/>
                    </a:lnTo>
                    <a:lnTo>
                      <a:pt x="319" y="1727"/>
                    </a:lnTo>
                    <a:lnTo>
                      <a:pt x="326" y="1820"/>
                    </a:lnTo>
                    <a:lnTo>
                      <a:pt x="332" y="1906"/>
                    </a:lnTo>
                    <a:lnTo>
                      <a:pt x="339" y="1986"/>
                    </a:lnTo>
                    <a:lnTo>
                      <a:pt x="352" y="2059"/>
                    </a:lnTo>
                    <a:lnTo>
                      <a:pt x="359" y="2125"/>
                    </a:lnTo>
                    <a:lnTo>
                      <a:pt x="366" y="2172"/>
                    </a:lnTo>
                    <a:lnTo>
                      <a:pt x="372" y="2218"/>
                    </a:lnTo>
                    <a:lnTo>
                      <a:pt x="379" y="2245"/>
                    </a:lnTo>
                    <a:lnTo>
                      <a:pt x="385" y="2265"/>
                    </a:lnTo>
                    <a:lnTo>
                      <a:pt x="392" y="2265"/>
                    </a:lnTo>
                    <a:lnTo>
                      <a:pt x="399" y="2258"/>
                    </a:lnTo>
                    <a:lnTo>
                      <a:pt x="405" y="2238"/>
                    </a:lnTo>
                    <a:lnTo>
                      <a:pt x="412" y="2198"/>
                    </a:lnTo>
                    <a:lnTo>
                      <a:pt x="425" y="2152"/>
                    </a:lnTo>
                    <a:lnTo>
                      <a:pt x="432" y="2092"/>
                    </a:lnTo>
                    <a:lnTo>
                      <a:pt x="439" y="2012"/>
                    </a:lnTo>
                    <a:lnTo>
                      <a:pt x="445" y="1926"/>
                    </a:lnTo>
                    <a:lnTo>
                      <a:pt x="452" y="1833"/>
                    </a:lnTo>
                    <a:lnTo>
                      <a:pt x="459" y="1727"/>
                    </a:lnTo>
                    <a:lnTo>
                      <a:pt x="465" y="1607"/>
                    </a:lnTo>
                    <a:lnTo>
                      <a:pt x="472" y="1488"/>
                    </a:lnTo>
                    <a:lnTo>
                      <a:pt x="478" y="1355"/>
                    </a:lnTo>
                    <a:lnTo>
                      <a:pt x="492" y="1222"/>
                    </a:lnTo>
                    <a:lnTo>
                      <a:pt x="498" y="1089"/>
                    </a:lnTo>
                    <a:lnTo>
                      <a:pt x="505" y="956"/>
                    </a:lnTo>
                    <a:lnTo>
                      <a:pt x="512" y="823"/>
                    </a:lnTo>
                    <a:lnTo>
                      <a:pt x="518" y="690"/>
                    </a:lnTo>
                    <a:lnTo>
                      <a:pt x="525" y="564"/>
                    </a:lnTo>
                    <a:lnTo>
                      <a:pt x="532" y="451"/>
                    </a:lnTo>
                    <a:lnTo>
                      <a:pt x="538" y="345"/>
                    </a:lnTo>
                    <a:lnTo>
                      <a:pt x="545" y="245"/>
                    </a:lnTo>
                    <a:lnTo>
                      <a:pt x="552" y="166"/>
                    </a:lnTo>
                    <a:lnTo>
                      <a:pt x="565" y="99"/>
                    </a:lnTo>
                    <a:lnTo>
                      <a:pt x="571" y="46"/>
                    </a:lnTo>
                    <a:lnTo>
                      <a:pt x="578" y="13"/>
                    </a:lnTo>
                    <a:lnTo>
                      <a:pt x="585" y="0"/>
                    </a:lnTo>
                    <a:lnTo>
                      <a:pt x="591" y="0"/>
                    </a:lnTo>
                    <a:lnTo>
                      <a:pt x="598" y="20"/>
                    </a:lnTo>
                    <a:lnTo>
                      <a:pt x="605" y="66"/>
                    </a:lnTo>
                    <a:lnTo>
                      <a:pt x="611" y="126"/>
                    </a:lnTo>
                    <a:lnTo>
                      <a:pt x="618" y="199"/>
                    </a:lnTo>
                    <a:lnTo>
                      <a:pt x="631" y="292"/>
                    </a:lnTo>
                    <a:lnTo>
                      <a:pt x="638" y="405"/>
                    </a:lnTo>
                    <a:lnTo>
                      <a:pt x="645" y="531"/>
                    </a:lnTo>
                    <a:lnTo>
                      <a:pt x="651" y="664"/>
                    </a:lnTo>
                    <a:lnTo>
                      <a:pt x="658" y="810"/>
                    </a:lnTo>
                    <a:lnTo>
                      <a:pt x="665" y="963"/>
                    </a:lnTo>
                    <a:lnTo>
                      <a:pt x="671" y="1116"/>
                    </a:lnTo>
                    <a:lnTo>
                      <a:pt x="678" y="1275"/>
                    </a:lnTo>
                    <a:lnTo>
                      <a:pt x="684" y="1428"/>
                    </a:lnTo>
                    <a:lnTo>
                      <a:pt x="691" y="1581"/>
                    </a:lnTo>
                    <a:lnTo>
                      <a:pt x="704" y="1720"/>
                    </a:lnTo>
                    <a:lnTo>
                      <a:pt x="711" y="1853"/>
                    </a:lnTo>
                    <a:lnTo>
                      <a:pt x="718" y="1973"/>
                    </a:lnTo>
                    <a:lnTo>
                      <a:pt x="724" y="2072"/>
                    </a:lnTo>
                    <a:lnTo>
                      <a:pt x="731" y="2152"/>
                    </a:lnTo>
                    <a:lnTo>
                      <a:pt x="738" y="2218"/>
                    </a:lnTo>
                    <a:lnTo>
                      <a:pt x="744" y="2252"/>
                    </a:lnTo>
                    <a:lnTo>
                      <a:pt x="751" y="2265"/>
                    </a:lnTo>
                    <a:lnTo>
                      <a:pt x="758" y="2258"/>
                    </a:lnTo>
                    <a:lnTo>
                      <a:pt x="771" y="2225"/>
                    </a:lnTo>
                    <a:lnTo>
                      <a:pt x="777" y="2165"/>
                    </a:lnTo>
                    <a:lnTo>
                      <a:pt x="784" y="2079"/>
                    </a:lnTo>
                    <a:lnTo>
                      <a:pt x="791" y="1979"/>
                    </a:lnTo>
                    <a:lnTo>
                      <a:pt x="797" y="1853"/>
                    </a:lnTo>
                    <a:lnTo>
                      <a:pt x="804" y="1713"/>
                    </a:lnTo>
                    <a:lnTo>
                      <a:pt x="811" y="1554"/>
                    </a:lnTo>
                    <a:lnTo>
                      <a:pt x="817" y="1388"/>
                    </a:lnTo>
                    <a:lnTo>
                      <a:pt x="824" y="1215"/>
                    </a:lnTo>
                    <a:lnTo>
                      <a:pt x="831" y="1036"/>
                    </a:lnTo>
                    <a:lnTo>
                      <a:pt x="844" y="863"/>
                    </a:lnTo>
                    <a:lnTo>
                      <a:pt x="851" y="690"/>
                    </a:lnTo>
                    <a:lnTo>
                      <a:pt x="857" y="531"/>
                    </a:lnTo>
                    <a:lnTo>
                      <a:pt x="864" y="392"/>
                    </a:lnTo>
                    <a:lnTo>
                      <a:pt x="871" y="259"/>
                    </a:lnTo>
                    <a:lnTo>
                      <a:pt x="877" y="159"/>
                    </a:lnTo>
                    <a:lnTo>
                      <a:pt x="884" y="73"/>
                    </a:lnTo>
                    <a:lnTo>
                      <a:pt x="890" y="20"/>
                    </a:lnTo>
                    <a:lnTo>
                      <a:pt x="897" y="0"/>
                    </a:lnTo>
                    <a:lnTo>
                      <a:pt x="910" y="6"/>
                    </a:lnTo>
                    <a:lnTo>
                      <a:pt x="917" y="39"/>
                    </a:lnTo>
                    <a:lnTo>
                      <a:pt x="924" y="106"/>
                    </a:lnTo>
                    <a:lnTo>
                      <a:pt x="930" y="199"/>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87" name="Freeform 8"/>
              <p:cNvSpPr/>
              <p:nvPr/>
            </p:nvSpPr>
            <p:spPr bwMode="auto">
              <a:xfrm>
                <a:off x="-2306" y="1743"/>
                <a:ext cx="931" cy="2265"/>
              </a:xfrm>
              <a:custGeom>
                <a:avLst/>
                <a:gdLst>
                  <a:gd name="T0" fmla="*/ 14 w 931"/>
                  <a:gd name="T1" fmla="*/ 465 h 2265"/>
                  <a:gd name="T2" fmla="*/ 34 w 931"/>
                  <a:gd name="T3" fmla="*/ 996 h 2265"/>
                  <a:gd name="T4" fmla="*/ 60 w 931"/>
                  <a:gd name="T5" fmla="*/ 1567 h 2265"/>
                  <a:gd name="T6" fmla="*/ 80 w 931"/>
                  <a:gd name="T7" fmla="*/ 2032 h 2265"/>
                  <a:gd name="T8" fmla="*/ 100 w 931"/>
                  <a:gd name="T9" fmla="*/ 2258 h 2265"/>
                  <a:gd name="T10" fmla="*/ 127 w 931"/>
                  <a:gd name="T11" fmla="*/ 2172 h 2265"/>
                  <a:gd name="T12" fmla="*/ 146 w 931"/>
                  <a:gd name="T13" fmla="*/ 1787 h 2265"/>
                  <a:gd name="T14" fmla="*/ 166 w 931"/>
                  <a:gd name="T15" fmla="*/ 1209 h 2265"/>
                  <a:gd name="T16" fmla="*/ 193 w 931"/>
                  <a:gd name="T17" fmla="*/ 597 h 2265"/>
                  <a:gd name="T18" fmla="*/ 213 w 931"/>
                  <a:gd name="T19" fmla="*/ 139 h 2265"/>
                  <a:gd name="T20" fmla="*/ 233 w 931"/>
                  <a:gd name="T21" fmla="*/ 0 h 2265"/>
                  <a:gd name="T22" fmla="*/ 259 w 931"/>
                  <a:gd name="T23" fmla="*/ 219 h 2265"/>
                  <a:gd name="T24" fmla="*/ 279 w 931"/>
                  <a:gd name="T25" fmla="*/ 750 h 2265"/>
                  <a:gd name="T26" fmla="*/ 299 w 931"/>
                  <a:gd name="T27" fmla="*/ 1415 h 2265"/>
                  <a:gd name="T28" fmla="*/ 319 w 931"/>
                  <a:gd name="T29" fmla="*/ 1986 h 2265"/>
                  <a:gd name="T30" fmla="*/ 346 w 931"/>
                  <a:gd name="T31" fmla="*/ 2258 h 2265"/>
                  <a:gd name="T32" fmla="*/ 366 w 931"/>
                  <a:gd name="T33" fmla="*/ 2125 h 2265"/>
                  <a:gd name="T34" fmla="*/ 386 w 931"/>
                  <a:gd name="T35" fmla="*/ 1620 h 2265"/>
                  <a:gd name="T36" fmla="*/ 412 w 931"/>
                  <a:gd name="T37" fmla="*/ 923 h 2265"/>
                  <a:gd name="T38" fmla="*/ 432 w 931"/>
                  <a:gd name="T39" fmla="*/ 299 h 2265"/>
                  <a:gd name="T40" fmla="*/ 452 w 931"/>
                  <a:gd name="T41" fmla="*/ 0 h 2265"/>
                  <a:gd name="T42" fmla="*/ 479 w 931"/>
                  <a:gd name="T43" fmla="*/ 166 h 2265"/>
                  <a:gd name="T44" fmla="*/ 499 w 931"/>
                  <a:gd name="T45" fmla="*/ 730 h 2265"/>
                  <a:gd name="T46" fmla="*/ 519 w 931"/>
                  <a:gd name="T47" fmla="*/ 1468 h 2265"/>
                  <a:gd name="T48" fmla="*/ 545 w 931"/>
                  <a:gd name="T49" fmla="*/ 2072 h 2265"/>
                  <a:gd name="T50" fmla="*/ 565 w 931"/>
                  <a:gd name="T51" fmla="*/ 2265 h 2265"/>
                  <a:gd name="T52" fmla="*/ 585 w 931"/>
                  <a:gd name="T53" fmla="*/ 1946 h 2265"/>
                  <a:gd name="T54" fmla="*/ 612 w 931"/>
                  <a:gd name="T55" fmla="*/ 1248 h 2265"/>
                  <a:gd name="T56" fmla="*/ 632 w 931"/>
                  <a:gd name="T57" fmla="*/ 491 h 2265"/>
                  <a:gd name="T58" fmla="*/ 651 w 931"/>
                  <a:gd name="T59" fmla="*/ 33 h 2265"/>
                  <a:gd name="T60" fmla="*/ 678 w 931"/>
                  <a:gd name="T61" fmla="*/ 113 h 2265"/>
                  <a:gd name="T62" fmla="*/ 698 w 931"/>
                  <a:gd name="T63" fmla="*/ 697 h 2265"/>
                  <a:gd name="T64" fmla="*/ 718 w 931"/>
                  <a:gd name="T65" fmla="*/ 1508 h 2265"/>
                  <a:gd name="T66" fmla="*/ 738 w 931"/>
                  <a:gd name="T67" fmla="*/ 2132 h 2265"/>
                  <a:gd name="T68" fmla="*/ 764 w 931"/>
                  <a:gd name="T69" fmla="*/ 2232 h 2265"/>
                  <a:gd name="T70" fmla="*/ 784 w 931"/>
                  <a:gd name="T71" fmla="*/ 1747 h 2265"/>
                  <a:gd name="T72" fmla="*/ 804 w 931"/>
                  <a:gd name="T73" fmla="*/ 916 h 2265"/>
                  <a:gd name="T74" fmla="*/ 831 w 931"/>
                  <a:gd name="T75" fmla="*/ 206 h 2265"/>
                  <a:gd name="T76" fmla="*/ 851 w 931"/>
                  <a:gd name="T77" fmla="*/ 13 h 2265"/>
                  <a:gd name="T78" fmla="*/ 871 w 931"/>
                  <a:gd name="T79" fmla="*/ 465 h 2265"/>
                  <a:gd name="T80" fmla="*/ 897 w 931"/>
                  <a:gd name="T81" fmla="*/ 1315 h 2265"/>
                  <a:gd name="T82" fmla="*/ 917 w 931"/>
                  <a:gd name="T83" fmla="*/ 2059 h 22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1"/>
                  <a:gd name="T127" fmla="*/ 0 h 2265"/>
                  <a:gd name="T128" fmla="*/ 931 w 931"/>
                  <a:gd name="T129" fmla="*/ 2265 h 22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1" h="2265">
                    <a:moveTo>
                      <a:pt x="0" y="199"/>
                    </a:moveTo>
                    <a:lnTo>
                      <a:pt x="7" y="318"/>
                    </a:lnTo>
                    <a:lnTo>
                      <a:pt x="14" y="465"/>
                    </a:lnTo>
                    <a:lnTo>
                      <a:pt x="20" y="631"/>
                    </a:lnTo>
                    <a:lnTo>
                      <a:pt x="27" y="810"/>
                    </a:lnTo>
                    <a:lnTo>
                      <a:pt x="34" y="996"/>
                    </a:lnTo>
                    <a:lnTo>
                      <a:pt x="40" y="1189"/>
                    </a:lnTo>
                    <a:lnTo>
                      <a:pt x="53" y="1381"/>
                    </a:lnTo>
                    <a:lnTo>
                      <a:pt x="60" y="1567"/>
                    </a:lnTo>
                    <a:lnTo>
                      <a:pt x="67" y="1740"/>
                    </a:lnTo>
                    <a:lnTo>
                      <a:pt x="73" y="1899"/>
                    </a:lnTo>
                    <a:lnTo>
                      <a:pt x="80" y="2032"/>
                    </a:lnTo>
                    <a:lnTo>
                      <a:pt x="87" y="2139"/>
                    </a:lnTo>
                    <a:lnTo>
                      <a:pt x="93" y="2218"/>
                    </a:lnTo>
                    <a:lnTo>
                      <a:pt x="100" y="2258"/>
                    </a:lnTo>
                    <a:lnTo>
                      <a:pt x="107" y="2265"/>
                    </a:lnTo>
                    <a:lnTo>
                      <a:pt x="120" y="2238"/>
                    </a:lnTo>
                    <a:lnTo>
                      <a:pt x="127" y="2172"/>
                    </a:lnTo>
                    <a:lnTo>
                      <a:pt x="133" y="2072"/>
                    </a:lnTo>
                    <a:lnTo>
                      <a:pt x="140" y="1946"/>
                    </a:lnTo>
                    <a:lnTo>
                      <a:pt x="146" y="1787"/>
                    </a:lnTo>
                    <a:lnTo>
                      <a:pt x="153" y="1607"/>
                    </a:lnTo>
                    <a:lnTo>
                      <a:pt x="160" y="1415"/>
                    </a:lnTo>
                    <a:lnTo>
                      <a:pt x="166" y="1209"/>
                    </a:lnTo>
                    <a:lnTo>
                      <a:pt x="173" y="996"/>
                    </a:lnTo>
                    <a:lnTo>
                      <a:pt x="180" y="790"/>
                    </a:lnTo>
                    <a:lnTo>
                      <a:pt x="193" y="597"/>
                    </a:lnTo>
                    <a:lnTo>
                      <a:pt x="200" y="418"/>
                    </a:lnTo>
                    <a:lnTo>
                      <a:pt x="206" y="265"/>
                    </a:lnTo>
                    <a:lnTo>
                      <a:pt x="213" y="139"/>
                    </a:lnTo>
                    <a:lnTo>
                      <a:pt x="220" y="53"/>
                    </a:lnTo>
                    <a:lnTo>
                      <a:pt x="226" y="6"/>
                    </a:lnTo>
                    <a:lnTo>
                      <a:pt x="233" y="0"/>
                    </a:lnTo>
                    <a:lnTo>
                      <a:pt x="240" y="33"/>
                    </a:lnTo>
                    <a:lnTo>
                      <a:pt x="246" y="106"/>
                    </a:lnTo>
                    <a:lnTo>
                      <a:pt x="259" y="219"/>
                    </a:lnTo>
                    <a:lnTo>
                      <a:pt x="266" y="372"/>
                    </a:lnTo>
                    <a:lnTo>
                      <a:pt x="273" y="544"/>
                    </a:lnTo>
                    <a:lnTo>
                      <a:pt x="279" y="750"/>
                    </a:lnTo>
                    <a:lnTo>
                      <a:pt x="286" y="963"/>
                    </a:lnTo>
                    <a:lnTo>
                      <a:pt x="293" y="1189"/>
                    </a:lnTo>
                    <a:lnTo>
                      <a:pt x="299" y="1415"/>
                    </a:lnTo>
                    <a:lnTo>
                      <a:pt x="306" y="1627"/>
                    </a:lnTo>
                    <a:lnTo>
                      <a:pt x="313" y="1820"/>
                    </a:lnTo>
                    <a:lnTo>
                      <a:pt x="319" y="1986"/>
                    </a:lnTo>
                    <a:lnTo>
                      <a:pt x="333" y="2119"/>
                    </a:lnTo>
                    <a:lnTo>
                      <a:pt x="339" y="2212"/>
                    </a:lnTo>
                    <a:lnTo>
                      <a:pt x="346" y="2258"/>
                    </a:lnTo>
                    <a:lnTo>
                      <a:pt x="352" y="2265"/>
                    </a:lnTo>
                    <a:lnTo>
                      <a:pt x="359" y="2218"/>
                    </a:lnTo>
                    <a:lnTo>
                      <a:pt x="366" y="2125"/>
                    </a:lnTo>
                    <a:lnTo>
                      <a:pt x="372" y="1992"/>
                    </a:lnTo>
                    <a:lnTo>
                      <a:pt x="379" y="1820"/>
                    </a:lnTo>
                    <a:lnTo>
                      <a:pt x="386" y="1620"/>
                    </a:lnTo>
                    <a:lnTo>
                      <a:pt x="399" y="1395"/>
                    </a:lnTo>
                    <a:lnTo>
                      <a:pt x="406" y="1162"/>
                    </a:lnTo>
                    <a:lnTo>
                      <a:pt x="412" y="923"/>
                    </a:lnTo>
                    <a:lnTo>
                      <a:pt x="419" y="690"/>
                    </a:lnTo>
                    <a:lnTo>
                      <a:pt x="426" y="485"/>
                    </a:lnTo>
                    <a:lnTo>
                      <a:pt x="432" y="299"/>
                    </a:lnTo>
                    <a:lnTo>
                      <a:pt x="439" y="152"/>
                    </a:lnTo>
                    <a:lnTo>
                      <a:pt x="446" y="53"/>
                    </a:lnTo>
                    <a:lnTo>
                      <a:pt x="452" y="0"/>
                    </a:lnTo>
                    <a:lnTo>
                      <a:pt x="459" y="6"/>
                    </a:lnTo>
                    <a:lnTo>
                      <a:pt x="472" y="59"/>
                    </a:lnTo>
                    <a:lnTo>
                      <a:pt x="479" y="166"/>
                    </a:lnTo>
                    <a:lnTo>
                      <a:pt x="485" y="312"/>
                    </a:lnTo>
                    <a:lnTo>
                      <a:pt x="492" y="504"/>
                    </a:lnTo>
                    <a:lnTo>
                      <a:pt x="499" y="730"/>
                    </a:lnTo>
                    <a:lnTo>
                      <a:pt x="505" y="969"/>
                    </a:lnTo>
                    <a:lnTo>
                      <a:pt x="512" y="1222"/>
                    </a:lnTo>
                    <a:lnTo>
                      <a:pt x="519" y="1468"/>
                    </a:lnTo>
                    <a:lnTo>
                      <a:pt x="525" y="1700"/>
                    </a:lnTo>
                    <a:lnTo>
                      <a:pt x="539" y="1906"/>
                    </a:lnTo>
                    <a:lnTo>
                      <a:pt x="545" y="2072"/>
                    </a:lnTo>
                    <a:lnTo>
                      <a:pt x="552" y="2192"/>
                    </a:lnTo>
                    <a:lnTo>
                      <a:pt x="558" y="2258"/>
                    </a:lnTo>
                    <a:lnTo>
                      <a:pt x="565" y="2265"/>
                    </a:lnTo>
                    <a:lnTo>
                      <a:pt x="572" y="2212"/>
                    </a:lnTo>
                    <a:lnTo>
                      <a:pt x="578" y="2105"/>
                    </a:lnTo>
                    <a:lnTo>
                      <a:pt x="585" y="1946"/>
                    </a:lnTo>
                    <a:lnTo>
                      <a:pt x="592" y="1740"/>
                    </a:lnTo>
                    <a:lnTo>
                      <a:pt x="598" y="1508"/>
                    </a:lnTo>
                    <a:lnTo>
                      <a:pt x="612" y="1248"/>
                    </a:lnTo>
                    <a:lnTo>
                      <a:pt x="618" y="983"/>
                    </a:lnTo>
                    <a:lnTo>
                      <a:pt x="625" y="730"/>
                    </a:lnTo>
                    <a:lnTo>
                      <a:pt x="632" y="491"/>
                    </a:lnTo>
                    <a:lnTo>
                      <a:pt x="638" y="292"/>
                    </a:lnTo>
                    <a:lnTo>
                      <a:pt x="645" y="132"/>
                    </a:lnTo>
                    <a:lnTo>
                      <a:pt x="651" y="33"/>
                    </a:lnTo>
                    <a:lnTo>
                      <a:pt x="658" y="0"/>
                    </a:lnTo>
                    <a:lnTo>
                      <a:pt x="665" y="20"/>
                    </a:lnTo>
                    <a:lnTo>
                      <a:pt x="678" y="113"/>
                    </a:lnTo>
                    <a:lnTo>
                      <a:pt x="685" y="259"/>
                    </a:lnTo>
                    <a:lnTo>
                      <a:pt x="691" y="458"/>
                    </a:lnTo>
                    <a:lnTo>
                      <a:pt x="698" y="697"/>
                    </a:lnTo>
                    <a:lnTo>
                      <a:pt x="705" y="963"/>
                    </a:lnTo>
                    <a:lnTo>
                      <a:pt x="711" y="1235"/>
                    </a:lnTo>
                    <a:lnTo>
                      <a:pt x="718" y="1508"/>
                    </a:lnTo>
                    <a:lnTo>
                      <a:pt x="725" y="1760"/>
                    </a:lnTo>
                    <a:lnTo>
                      <a:pt x="731" y="1966"/>
                    </a:lnTo>
                    <a:lnTo>
                      <a:pt x="738" y="2132"/>
                    </a:lnTo>
                    <a:lnTo>
                      <a:pt x="751" y="2232"/>
                    </a:lnTo>
                    <a:lnTo>
                      <a:pt x="758" y="2265"/>
                    </a:lnTo>
                    <a:lnTo>
                      <a:pt x="764" y="2232"/>
                    </a:lnTo>
                    <a:lnTo>
                      <a:pt x="771" y="2132"/>
                    </a:lnTo>
                    <a:lnTo>
                      <a:pt x="778" y="1966"/>
                    </a:lnTo>
                    <a:lnTo>
                      <a:pt x="784" y="1747"/>
                    </a:lnTo>
                    <a:lnTo>
                      <a:pt x="791" y="1488"/>
                    </a:lnTo>
                    <a:lnTo>
                      <a:pt x="798" y="1202"/>
                    </a:lnTo>
                    <a:lnTo>
                      <a:pt x="804" y="916"/>
                    </a:lnTo>
                    <a:lnTo>
                      <a:pt x="818" y="644"/>
                    </a:lnTo>
                    <a:lnTo>
                      <a:pt x="824" y="398"/>
                    </a:lnTo>
                    <a:lnTo>
                      <a:pt x="831" y="206"/>
                    </a:lnTo>
                    <a:lnTo>
                      <a:pt x="838" y="66"/>
                    </a:lnTo>
                    <a:lnTo>
                      <a:pt x="844" y="0"/>
                    </a:lnTo>
                    <a:lnTo>
                      <a:pt x="851" y="13"/>
                    </a:lnTo>
                    <a:lnTo>
                      <a:pt x="857" y="93"/>
                    </a:lnTo>
                    <a:lnTo>
                      <a:pt x="864" y="252"/>
                    </a:lnTo>
                    <a:lnTo>
                      <a:pt x="871" y="465"/>
                    </a:lnTo>
                    <a:lnTo>
                      <a:pt x="877" y="724"/>
                    </a:lnTo>
                    <a:lnTo>
                      <a:pt x="891" y="1016"/>
                    </a:lnTo>
                    <a:lnTo>
                      <a:pt x="897" y="1315"/>
                    </a:lnTo>
                    <a:lnTo>
                      <a:pt x="904" y="1601"/>
                    </a:lnTo>
                    <a:lnTo>
                      <a:pt x="911" y="1853"/>
                    </a:lnTo>
                    <a:lnTo>
                      <a:pt x="917" y="2059"/>
                    </a:lnTo>
                    <a:lnTo>
                      <a:pt x="924" y="2198"/>
                    </a:lnTo>
                    <a:lnTo>
                      <a:pt x="931" y="226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88" name="Freeform 9"/>
              <p:cNvSpPr/>
              <p:nvPr/>
            </p:nvSpPr>
            <p:spPr bwMode="auto">
              <a:xfrm>
                <a:off x="-1375" y="1743"/>
                <a:ext cx="936" cy="2265"/>
              </a:xfrm>
              <a:custGeom>
                <a:avLst/>
                <a:gdLst>
                  <a:gd name="T0" fmla="*/ 13 w 936"/>
                  <a:gd name="T1" fmla="*/ 2152 h 2265"/>
                  <a:gd name="T2" fmla="*/ 39 w 936"/>
                  <a:gd name="T3" fmla="*/ 1468 h 2265"/>
                  <a:gd name="T4" fmla="*/ 59 w 936"/>
                  <a:gd name="T5" fmla="*/ 571 h 2265"/>
                  <a:gd name="T6" fmla="*/ 79 w 936"/>
                  <a:gd name="T7" fmla="*/ 26 h 2265"/>
                  <a:gd name="T8" fmla="*/ 106 w 936"/>
                  <a:gd name="T9" fmla="*/ 199 h 2265"/>
                  <a:gd name="T10" fmla="*/ 126 w 936"/>
                  <a:gd name="T11" fmla="*/ 996 h 2265"/>
                  <a:gd name="T12" fmla="*/ 146 w 936"/>
                  <a:gd name="T13" fmla="*/ 1886 h 2265"/>
                  <a:gd name="T14" fmla="*/ 172 w 936"/>
                  <a:gd name="T15" fmla="*/ 2265 h 2265"/>
                  <a:gd name="T16" fmla="*/ 192 w 936"/>
                  <a:gd name="T17" fmla="*/ 1860 h 2265"/>
                  <a:gd name="T18" fmla="*/ 212 w 936"/>
                  <a:gd name="T19" fmla="*/ 936 h 2265"/>
                  <a:gd name="T20" fmla="*/ 239 w 936"/>
                  <a:gd name="T21" fmla="*/ 146 h 2265"/>
                  <a:gd name="T22" fmla="*/ 259 w 936"/>
                  <a:gd name="T23" fmla="*/ 73 h 2265"/>
                  <a:gd name="T24" fmla="*/ 279 w 936"/>
                  <a:gd name="T25" fmla="*/ 777 h 2265"/>
                  <a:gd name="T26" fmla="*/ 305 w 936"/>
                  <a:gd name="T27" fmla="*/ 1760 h 2265"/>
                  <a:gd name="T28" fmla="*/ 325 w 936"/>
                  <a:gd name="T29" fmla="*/ 2265 h 2265"/>
                  <a:gd name="T30" fmla="*/ 345 w 936"/>
                  <a:gd name="T31" fmla="*/ 1899 h 2265"/>
                  <a:gd name="T32" fmla="*/ 365 w 936"/>
                  <a:gd name="T33" fmla="*/ 930 h 2265"/>
                  <a:gd name="T34" fmla="*/ 392 w 936"/>
                  <a:gd name="T35" fmla="*/ 113 h 2265"/>
                  <a:gd name="T36" fmla="*/ 412 w 936"/>
                  <a:gd name="T37" fmla="*/ 119 h 2265"/>
                  <a:gd name="T38" fmla="*/ 431 w 936"/>
                  <a:gd name="T39" fmla="*/ 956 h 2265"/>
                  <a:gd name="T40" fmla="*/ 458 w 936"/>
                  <a:gd name="T41" fmla="*/ 1939 h 2265"/>
                  <a:gd name="T42" fmla="*/ 478 w 936"/>
                  <a:gd name="T43" fmla="*/ 2252 h 2265"/>
                  <a:gd name="T44" fmla="*/ 498 w 936"/>
                  <a:gd name="T45" fmla="*/ 1607 h 2265"/>
                  <a:gd name="T46" fmla="*/ 524 w 936"/>
                  <a:gd name="T47" fmla="*/ 544 h 2265"/>
                  <a:gd name="T48" fmla="*/ 544 w 936"/>
                  <a:gd name="T49" fmla="*/ 0 h 2265"/>
                  <a:gd name="T50" fmla="*/ 564 w 936"/>
                  <a:gd name="T51" fmla="*/ 458 h 2265"/>
                  <a:gd name="T52" fmla="*/ 591 w 936"/>
                  <a:gd name="T53" fmla="*/ 1527 h 2265"/>
                  <a:gd name="T54" fmla="*/ 611 w 936"/>
                  <a:gd name="T55" fmla="*/ 2245 h 2265"/>
                  <a:gd name="T56" fmla="*/ 631 w 936"/>
                  <a:gd name="T57" fmla="*/ 1933 h 2265"/>
                  <a:gd name="T58" fmla="*/ 657 w 936"/>
                  <a:gd name="T59" fmla="*/ 870 h 2265"/>
                  <a:gd name="T60" fmla="*/ 677 w 936"/>
                  <a:gd name="T61" fmla="*/ 53 h 2265"/>
                  <a:gd name="T62" fmla="*/ 697 w 936"/>
                  <a:gd name="T63" fmla="*/ 272 h 2265"/>
                  <a:gd name="T64" fmla="*/ 724 w 936"/>
                  <a:gd name="T65" fmla="*/ 1335 h 2265"/>
                  <a:gd name="T66" fmla="*/ 744 w 936"/>
                  <a:gd name="T67" fmla="*/ 2198 h 2265"/>
                  <a:gd name="T68" fmla="*/ 764 w 936"/>
                  <a:gd name="T69" fmla="*/ 1999 h 2265"/>
                  <a:gd name="T70" fmla="*/ 784 w 936"/>
                  <a:gd name="T71" fmla="*/ 923 h 2265"/>
                  <a:gd name="T72" fmla="*/ 810 w 936"/>
                  <a:gd name="T73" fmla="*/ 53 h 2265"/>
                  <a:gd name="T74" fmla="*/ 830 w 936"/>
                  <a:gd name="T75" fmla="*/ 305 h 2265"/>
                  <a:gd name="T76" fmla="*/ 850 w 936"/>
                  <a:gd name="T77" fmla="*/ 1428 h 2265"/>
                  <a:gd name="T78" fmla="*/ 877 w 936"/>
                  <a:gd name="T79" fmla="*/ 2238 h 2265"/>
                  <a:gd name="T80" fmla="*/ 897 w 936"/>
                  <a:gd name="T81" fmla="*/ 1866 h 2265"/>
                  <a:gd name="T82" fmla="*/ 917 w 936"/>
                  <a:gd name="T83" fmla="*/ 690 h 226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6"/>
                  <a:gd name="T127" fmla="*/ 0 h 2265"/>
                  <a:gd name="T128" fmla="*/ 936 w 936"/>
                  <a:gd name="T129" fmla="*/ 2265 h 226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6" h="2265">
                    <a:moveTo>
                      <a:pt x="0" y="2265"/>
                    </a:moveTo>
                    <a:lnTo>
                      <a:pt x="6" y="2252"/>
                    </a:lnTo>
                    <a:lnTo>
                      <a:pt x="13" y="2152"/>
                    </a:lnTo>
                    <a:lnTo>
                      <a:pt x="26" y="1979"/>
                    </a:lnTo>
                    <a:lnTo>
                      <a:pt x="33" y="1747"/>
                    </a:lnTo>
                    <a:lnTo>
                      <a:pt x="39" y="1468"/>
                    </a:lnTo>
                    <a:lnTo>
                      <a:pt x="46" y="1169"/>
                    </a:lnTo>
                    <a:lnTo>
                      <a:pt x="53" y="857"/>
                    </a:lnTo>
                    <a:lnTo>
                      <a:pt x="59" y="571"/>
                    </a:lnTo>
                    <a:lnTo>
                      <a:pt x="66" y="325"/>
                    </a:lnTo>
                    <a:lnTo>
                      <a:pt x="73" y="139"/>
                    </a:lnTo>
                    <a:lnTo>
                      <a:pt x="79" y="26"/>
                    </a:lnTo>
                    <a:lnTo>
                      <a:pt x="86" y="0"/>
                    </a:lnTo>
                    <a:lnTo>
                      <a:pt x="99" y="59"/>
                    </a:lnTo>
                    <a:lnTo>
                      <a:pt x="106" y="199"/>
                    </a:lnTo>
                    <a:lnTo>
                      <a:pt x="113" y="411"/>
                    </a:lnTo>
                    <a:lnTo>
                      <a:pt x="119" y="684"/>
                    </a:lnTo>
                    <a:lnTo>
                      <a:pt x="126" y="996"/>
                    </a:lnTo>
                    <a:lnTo>
                      <a:pt x="132" y="1315"/>
                    </a:lnTo>
                    <a:lnTo>
                      <a:pt x="139" y="1620"/>
                    </a:lnTo>
                    <a:lnTo>
                      <a:pt x="146" y="1886"/>
                    </a:lnTo>
                    <a:lnTo>
                      <a:pt x="152" y="2092"/>
                    </a:lnTo>
                    <a:lnTo>
                      <a:pt x="166" y="2225"/>
                    </a:lnTo>
                    <a:lnTo>
                      <a:pt x="172" y="2265"/>
                    </a:lnTo>
                    <a:lnTo>
                      <a:pt x="179" y="2218"/>
                    </a:lnTo>
                    <a:lnTo>
                      <a:pt x="186" y="2079"/>
                    </a:lnTo>
                    <a:lnTo>
                      <a:pt x="192" y="1860"/>
                    </a:lnTo>
                    <a:lnTo>
                      <a:pt x="199" y="1581"/>
                    </a:lnTo>
                    <a:lnTo>
                      <a:pt x="206" y="1268"/>
                    </a:lnTo>
                    <a:lnTo>
                      <a:pt x="212" y="936"/>
                    </a:lnTo>
                    <a:lnTo>
                      <a:pt x="219" y="624"/>
                    </a:lnTo>
                    <a:lnTo>
                      <a:pt x="225" y="352"/>
                    </a:lnTo>
                    <a:lnTo>
                      <a:pt x="239" y="146"/>
                    </a:lnTo>
                    <a:lnTo>
                      <a:pt x="245" y="26"/>
                    </a:lnTo>
                    <a:lnTo>
                      <a:pt x="252" y="0"/>
                    </a:lnTo>
                    <a:lnTo>
                      <a:pt x="259" y="73"/>
                    </a:lnTo>
                    <a:lnTo>
                      <a:pt x="265" y="232"/>
                    </a:lnTo>
                    <a:lnTo>
                      <a:pt x="272" y="478"/>
                    </a:lnTo>
                    <a:lnTo>
                      <a:pt x="279" y="777"/>
                    </a:lnTo>
                    <a:lnTo>
                      <a:pt x="285" y="1116"/>
                    </a:lnTo>
                    <a:lnTo>
                      <a:pt x="292" y="1448"/>
                    </a:lnTo>
                    <a:lnTo>
                      <a:pt x="305" y="1760"/>
                    </a:lnTo>
                    <a:lnTo>
                      <a:pt x="312" y="2012"/>
                    </a:lnTo>
                    <a:lnTo>
                      <a:pt x="319" y="2185"/>
                    </a:lnTo>
                    <a:lnTo>
                      <a:pt x="325" y="2265"/>
                    </a:lnTo>
                    <a:lnTo>
                      <a:pt x="332" y="2238"/>
                    </a:lnTo>
                    <a:lnTo>
                      <a:pt x="338" y="2112"/>
                    </a:lnTo>
                    <a:lnTo>
                      <a:pt x="345" y="1899"/>
                    </a:lnTo>
                    <a:lnTo>
                      <a:pt x="352" y="1607"/>
                    </a:lnTo>
                    <a:lnTo>
                      <a:pt x="358" y="1275"/>
                    </a:lnTo>
                    <a:lnTo>
                      <a:pt x="365" y="930"/>
                    </a:lnTo>
                    <a:lnTo>
                      <a:pt x="378" y="597"/>
                    </a:lnTo>
                    <a:lnTo>
                      <a:pt x="385" y="318"/>
                    </a:lnTo>
                    <a:lnTo>
                      <a:pt x="392" y="113"/>
                    </a:lnTo>
                    <a:lnTo>
                      <a:pt x="398" y="6"/>
                    </a:lnTo>
                    <a:lnTo>
                      <a:pt x="405" y="13"/>
                    </a:lnTo>
                    <a:lnTo>
                      <a:pt x="412" y="119"/>
                    </a:lnTo>
                    <a:lnTo>
                      <a:pt x="418" y="332"/>
                    </a:lnTo>
                    <a:lnTo>
                      <a:pt x="425" y="617"/>
                    </a:lnTo>
                    <a:lnTo>
                      <a:pt x="431" y="956"/>
                    </a:lnTo>
                    <a:lnTo>
                      <a:pt x="445" y="1315"/>
                    </a:lnTo>
                    <a:lnTo>
                      <a:pt x="451" y="1654"/>
                    </a:lnTo>
                    <a:lnTo>
                      <a:pt x="458" y="1939"/>
                    </a:lnTo>
                    <a:lnTo>
                      <a:pt x="465" y="2152"/>
                    </a:lnTo>
                    <a:lnTo>
                      <a:pt x="471" y="2258"/>
                    </a:lnTo>
                    <a:lnTo>
                      <a:pt x="478" y="2252"/>
                    </a:lnTo>
                    <a:lnTo>
                      <a:pt x="485" y="2132"/>
                    </a:lnTo>
                    <a:lnTo>
                      <a:pt x="491" y="1906"/>
                    </a:lnTo>
                    <a:lnTo>
                      <a:pt x="498" y="1607"/>
                    </a:lnTo>
                    <a:lnTo>
                      <a:pt x="505" y="1248"/>
                    </a:lnTo>
                    <a:lnTo>
                      <a:pt x="518" y="883"/>
                    </a:lnTo>
                    <a:lnTo>
                      <a:pt x="524" y="544"/>
                    </a:lnTo>
                    <a:lnTo>
                      <a:pt x="531" y="265"/>
                    </a:lnTo>
                    <a:lnTo>
                      <a:pt x="538" y="79"/>
                    </a:lnTo>
                    <a:lnTo>
                      <a:pt x="544" y="0"/>
                    </a:lnTo>
                    <a:lnTo>
                      <a:pt x="551" y="39"/>
                    </a:lnTo>
                    <a:lnTo>
                      <a:pt x="558" y="199"/>
                    </a:lnTo>
                    <a:lnTo>
                      <a:pt x="564" y="458"/>
                    </a:lnTo>
                    <a:lnTo>
                      <a:pt x="571" y="790"/>
                    </a:lnTo>
                    <a:lnTo>
                      <a:pt x="584" y="1162"/>
                    </a:lnTo>
                    <a:lnTo>
                      <a:pt x="591" y="1527"/>
                    </a:lnTo>
                    <a:lnTo>
                      <a:pt x="598" y="1853"/>
                    </a:lnTo>
                    <a:lnTo>
                      <a:pt x="604" y="2099"/>
                    </a:lnTo>
                    <a:lnTo>
                      <a:pt x="611" y="2245"/>
                    </a:lnTo>
                    <a:lnTo>
                      <a:pt x="618" y="2258"/>
                    </a:lnTo>
                    <a:lnTo>
                      <a:pt x="624" y="2152"/>
                    </a:lnTo>
                    <a:lnTo>
                      <a:pt x="631" y="1933"/>
                    </a:lnTo>
                    <a:lnTo>
                      <a:pt x="637" y="1620"/>
                    </a:lnTo>
                    <a:lnTo>
                      <a:pt x="644" y="1248"/>
                    </a:lnTo>
                    <a:lnTo>
                      <a:pt x="657" y="870"/>
                    </a:lnTo>
                    <a:lnTo>
                      <a:pt x="664" y="518"/>
                    </a:lnTo>
                    <a:lnTo>
                      <a:pt x="671" y="232"/>
                    </a:lnTo>
                    <a:lnTo>
                      <a:pt x="677" y="53"/>
                    </a:lnTo>
                    <a:lnTo>
                      <a:pt x="684" y="0"/>
                    </a:lnTo>
                    <a:lnTo>
                      <a:pt x="691" y="73"/>
                    </a:lnTo>
                    <a:lnTo>
                      <a:pt x="697" y="272"/>
                    </a:lnTo>
                    <a:lnTo>
                      <a:pt x="704" y="578"/>
                    </a:lnTo>
                    <a:lnTo>
                      <a:pt x="711" y="943"/>
                    </a:lnTo>
                    <a:lnTo>
                      <a:pt x="724" y="1335"/>
                    </a:lnTo>
                    <a:lnTo>
                      <a:pt x="730" y="1700"/>
                    </a:lnTo>
                    <a:lnTo>
                      <a:pt x="737" y="2006"/>
                    </a:lnTo>
                    <a:lnTo>
                      <a:pt x="744" y="2198"/>
                    </a:lnTo>
                    <a:lnTo>
                      <a:pt x="750" y="2265"/>
                    </a:lnTo>
                    <a:lnTo>
                      <a:pt x="757" y="2198"/>
                    </a:lnTo>
                    <a:lnTo>
                      <a:pt x="764" y="1999"/>
                    </a:lnTo>
                    <a:lnTo>
                      <a:pt x="770" y="1694"/>
                    </a:lnTo>
                    <a:lnTo>
                      <a:pt x="777" y="1322"/>
                    </a:lnTo>
                    <a:lnTo>
                      <a:pt x="784" y="923"/>
                    </a:lnTo>
                    <a:lnTo>
                      <a:pt x="797" y="544"/>
                    </a:lnTo>
                    <a:lnTo>
                      <a:pt x="804" y="245"/>
                    </a:lnTo>
                    <a:lnTo>
                      <a:pt x="810" y="53"/>
                    </a:lnTo>
                    <a:lnTo>
                      <a:pt x="817" y="0"/>
                    </a:lnTo>
                    <a:lnTo>
                      <a:pt x="823" y="86"/>
                    </a:lnTo>
                    <a:lnTo>
                      <a:pt x="830" y="305"/>
                    </a:lnTo>
                    <a:lnTo>
                      <a:pt x="837" y="631"/>
                    </a:lnTo>
                    <a:lnTo>
                      <a:pt x="843" y="1016"/>
                    </a:lnTo>
                    <a:lnTo>
                      <a:pt x="850" y="1428"/>
                    </a:lnTo>
                    <a:lnTo>
                      <a:pt x="863" y="1793"/>
                    </a:lnTo>
                    <a:lnTo>
                      <a:pt x="870" y="2079"/>
                    </a:lnTo>
                    <a:lnTo>
                      <a:pt x="877" y="2238"/>
                    </a:lnTo>
                    <a:lnTo>
                      <a:pt x="883" y="2258"/>
                    </a:lnTo>
                    <a:lnTo>
                      <a:pt x="890" y="2125"/>
                    </a:lnTo>
                    <a:lnTo>
                      <a:pt x="897" y="1866"/>
                    </a:lnTo>
                    <a:lnTo>
                      <a:pt x="903" y="1508"/>
                    </a:lnTo>
                    <a:lnTo>
                      <a:pt x="910" y="1096"/>
                    </a:lnTo>
                    <a:lnTo>
                      <a:pt x="917" y="690"/>
                    </a:lnTo>
                    <a:lnTo>
                      <a:pt x="923" y="345"/>
                    </a:lnTo>
                    <a:lnTo>
                      <a:pt x="936" y="99"/>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89" name="Freeform 10"/>
              <p:cNvSpPr/>
              <p:nvPr/>
            </p:nvSpPr>
            <p:spPr bwMode="auto">
              <a:xfrm>
                <a:off x="-439" y="1743"/>
                <a:ext cx="93" cy="2252"/>
              </a:xfrm>
              <a:custGeom>
                <a:avLst/>
                <a:gdLst>
                  <a:gd name="T0" fmla="*/ 0 w 93"/>
                  <a:gd name="T1" fmla="*/ 99 h 2252"/>
                  <a:gd name="T2" fmla="*/ 7 w 93"/>
                  <a:gd name="T3" fmla="*/ 0 h 2252"/>
                  <a:gd name="T4" fmla="*/ 14 w 93"/>
                  <a:gd name="T5" fmla="*/ 46 h 2252"/>
                  <a:gd name="T6" fmla="*/ 20 w 93"/>
                  <a:gd name="T7" fmla="*/ 245 h 2252"/>
                  <a:gd name="T8" fmla="*/ 27 w 93"/>
                  <a:gd name="T9" fmla="*/ 564 h 2252"/>
                  <a:gd name="T10" fmla="*/ 34 w 93"/>
                  <a:gd name="T11" fmla="*/ 963 h 2252"/>
                  <a:gd name="T12" fmla="*/ 40 w 93"/>
                  <a:gd name="T13" fmla="*/ 1388 h 2252"/>
                  <a:gd name="T14" fmla="*/ 47 w 93"/>
                  <a:gd name="T15" fmla="*/ 1773 h 2252"/>
                  <a:gd name="T16" fmla="*/ 54 w 93"/>
                  <a:gd name="T17" fmla="*/ 2072 h 2252"/>
                  <a:gd name="T18" fmla="*/ 67 w 93"/>
                  <a:gd name="T19" fmla="*/ 2238 h 2252"/>
                  <a:gd name="T20" fmla="*/ 74 w 93"/>
                  <a:gd name="T21" fmla="*/ 2252 h 2252"/>
                  <a:gd name="T22" fmla="*/ 80 w 93"/>
                  <a:gd name="T23" fmla="*/ 2105 h 2252"/>
                  <a:gd name="T24" fmla="*/ 87 w 93"/>
                  <a:gd name="T25" fmla="*/ 1826 h 2252"/>
                  <a:gd name="T26" fmla="*/ 93 w 93"/>
                  <a:gd name="T27" fmla="*/ 1594 h 22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3"/>
                  <a:gd name="T43" fmla="*/ 0 h 2252"/>
                  <a:gd name="T44" fmla="*/ 93 w 93"/>
                  <a:gd name="T45" fmla="*/ 2252 h 22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3" h="2252">
                    <a:moveTo>
                      <a:pt x="0" y="99"/>
                    </a:moveTo>
                    <a:lnTo>
                      <a:pt x="7" y="0"/>
                    </a:lnTo>
                    <a:lnTo>
                      <a:pt x="14" y="46"/>
                    </a:lnTo>
                    <a:lnTo>
                      <a:pt x="20" y="245"/>
                    </a:lnTo>
                    <a:lnTo>
                      <a:pt x="27" y="564"/>
                    </a:lnTo>
                    <a:lnTo>
                      <a:pt x="34" y="963"/>
                    </a:lnTo>
                    <a:lnTo>
                      <a:pt x="40" y="1388"/>
                    </a:lnTo>
                    <a:lnTo>
                      <a:pt x="47" y="1773"/>
                    </a:lnTo>
                    <a:lnTo>
                      <a:pt x="54" y="2072"/>
                    </a:lnTo>
                    <a:lnTo>
                      <a:pt x="67" y="2238"/>
                    </a:lnTo>
                    <a:lnTo>
                      <a:pt x="74" y="2252"/>
                    </a:lnTo>
                    <a:lnTo>
                      <a:pt x="80" y="2105"/>
                    </a:lnTo>
                    <a:lnTo>
                      <a:pt x="87" y="1826"/>
                    </a:lnTo>
                    <a:lnTo>
                      <a:pt x="93" y="1594"/>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1758" name="Group 11"/>
            <p:cNvGrpSpPr/>
            <p:nvPr/>
          </p:nvGrpSpPr>
          <p:grpSpPr bwMode="auto">
            <a:xfrm>
              <a:off x="323850" y="3213100"/>
              <a:ext cx="3749675" cy="1295400"/>
              <a:chOff x="204" y="1706"/>
              <a:chExt cx="2362" cy="816"/>
            </a:xfrm>
          </p:grpSpPr>
          <p:sp>
            <p:nvSpPr>
              <p:cNvPr id="31784" name="Line 12"/>
              <p:cNvSpPr>
                <a:spLocks noChangeShapeType="1"/>
              </p:cNvSpPr>
              <p:nvPr/>
            </p:nvSpPr>
            <p:spPr bwMode="auto">
              <a:xfrm flipV="1">
                <a:off x="204" y="1714"/>
                <a:ext cx="2362" cy="808"/>
              </a:xfrm>
              <a:prstGeom prst="line">
                <a:avLst/>
              </a:prstGeom>
              <a:noFill/>
              <a:ln w="254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785" name="Line 13"/>
              <p:cNvSpPr>
                <a:spLocks noChangeShapeType="1"/>
              </p:cNvSpPr>
              <p:nvPr/>
            </p:nvSpPr>
            <p:spPr bwMode="auto">
              <a:xfrm>
                <a:off x="2564" y="1706"/>
                <a:ext cx="0" cy="808"/>
              </a:xfrm>
              <a:prstGeom prst="line">
                <a:avLst/>
              </a:prstGeom>
              <a:noFill/>
              <a:ln w="254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1759" name="Group 16"/>
            <p:cNvGrpSpPr/>
            <p:nvPr/>
          </p:nvGrpSpPr>
          <p:grpSpPr bwMode="auto">
            <a:xfrm>
              <a:off x="4668838" y="3255963"/>
              <a:ext cx="4079875" cy="1289050"/>
              <a:chOff x="3184" y="1618"/>
              <a:chExt cx="2570" cy="812"/>
            </a:xfrm>
          </p:grpSpPr>
          <p:sp>
            <p:nvSpPr>
              <p:cNvPr id="31777" name="Freeform 17"/>
              <p:cNvSpPr/>
              <p:nvPr/>
            </p:nvSpPr>
            <p:spPr bwMode="auto">
              <a:xfrm>
                <a:off x="3184" y="1618"/>
                <a:ext cx="160" cy="407"/>
              </a:xfrm>
              <a:custGeom>
                <a:avLst/>
                <a:gdLst>
                  <a:gd name="T0" fmla="*/ 0 w 401"/>
                  <a:gd name="T1" fmla="*/ 0 h 1197"/>
                  <a:gd name="T2" fmla="*/ 0 w 401"/>
                  <a:gd name="T3" fmla="*/ 0 h 1197"/>
                  <a:gd name="T4" fmla="*/ 0 w 401"/>
                  <a:gd name="T5" fmla="*/ 0 h 1197"/>
                  <a:gd name="T6" fmla="*/ 0 w 401"/>
                  <a:gd name="T7" fmla="*/ 0 h 1197"/>
                  <a:gd name="T8" fmla="*/ 0 w 401"/>
                  <a:gd name="T9" fmla="*/ 0 h 1197"/>
                  <a:gd name="T10" fmla="*/ 0 w 401"/>
                  <a:gd name="T11" fmla="*/ 0 h 1197"/>
                  <a:gd name="T12" fmla="*/ 0 w 401"/>
                  <a:gd name="T13" fmla="*/ 0 h 1197"/>
                  <a:gd name="T14" fmla="*/ 0 w 401"/>
                  <a:gd name="T15" fmla="*/ 0 h 1197"/>
                  <a:gd name="T16" fmla="*/ 0 w 401"/>
                  <a:gd name="T17" fmla="*/ 0 h 1197"/>
                  <a:gd name="T18" fmla="*/ 0 w 401"/>
                  <a:gd name="T19" fmla="*/ 0 h 1197"/>
                  <a:gd name="T20" fmla="*/ 0 w 401"/>
                  <a:gd name="T21" fmla="*/ 0 h 1197"/>
                  <a:gd name="T22" fmla="*/ 0 w 401"/>
                  <a:gd name="T23" fmla="*/ 0 h 1197"/>
                  <a:gd name="T24" fmla="*/ 0 w 401"/>
                  <a:gd name="T25" fmla="*/ 0 h 1197"/>
                  <a:gd name="T26" fmla="*/ 0 w 401"/>
                  <a:gd name="T27" fmla="*/ 0 h 1197"/>
                  <a:gd name="T28" fmla="*/ 0 w 401"/>
                  <a:gd name="T29" fmla="*/ 0 h 1197"/>
                  <a:gd name="T30" fmla="*/ 0 w 401"/>
                  <a:gd name="T31" fmla="*/ 0 h 1197"/>
                  <a:gd name="T32" fmla="*/ 0 w 401"/>
                  <a:gd name="T33" fmla="*/ 0 h 1197"/>
                  <a:gd name="T34" fmla="*/ 0 w 401"/>
                  <a:gd name="T35" fmla="*/ 0 h 1197"/>
                  <a:gd name="T36" fmla="*/ 0 w 401"/>
                  <a:gd name="T37" fmla="*/ 0 h 1197"/>
                  <a:gd name="T38" fmla="*/ 0 w 401"/>
                  <a:gd name="T39" fmla="*/ 0 h 1197"/>
                  <a:gd name="T40" fmla="*/ 0 w 401"/>
                  <a:gd name="T41" fmla="*/ 0 h 1197"/>
                  <a:gd name="T42" fmla="*/ 0 w 401"/>
                  <a:gd name="T43" fmla="*/ 0 h 1197"/>
                  <a:gd name="T44" fmla="*/ 0 w 401"/>
                  <a:gd name="T45" fmla="*/ 0 h 1197"/>
                  <a:gd name="T46" fmla="*/ 0 w 401"/>
                  <a:gd name="T47" fmla="*/ 0 h 1197"/>
                  <a:gd name="T48" fmla="*/ 0 w 401"/>
                  <a:gd name="T49" fmla="*/ 0 h 1197"/>
                  <a:gd name="T50" fmla="*/ 0 w 401"/>
                  <a:gd name="T51" fmla="*/ 0 h 1197"/>
                  <a:gd name="T52" fmla="*/ 0 w 401"/>
                  <a:gd name="T53" fmla="*/ 0 h 1197"/>
                  <a:gd name="T54" fmla="*/ 0 w 401"/>
                  <a:gd name="T55" fmla="*/ 0 h 1197"/>
                  <a:gd name="T56" fmla="*/ 0 w 401"/>
                  <a:gd name="T57" fmla="*/ 0 h 1197"/>
                  <a:gd name="T58" fmla="*/ 0 w 401"/>
                  <a:gd name="T59" fmla="*/ 0 h 1197"/>
                  <a:gd name="T60" fmla="*/ 0 w 401"/>
                  <a:gd name="T61" fmla="*/ 0 h 1197"/>
                  <a:gd name="T62" fmla="*/ 0 w 401"/>
                  <a:gd name="T63" fmla="*/ 0 h 1197"/>
                  <a:gd name="T64" fmla="*/ 0 w 401"/>
                  <a:gd name="T65" fmla="*/ 0 h 1197"/>
                  <a:gd name="T66" fmla="*/ 0 w 401"/>
                  <a:gd name="T67" fmla="*/ 0 h 1197"/>
                  <a:gd name="T68" fmla="*/ 0 w 401"/>
                  <a:gd name="T69" fmla="*/ 0 h 1197"/>
                  <a:gd name="T70" fmla="*/ 0 w 401"/>
                  <a:gd name="T71" fmla="*/ 0 h 1197"/>
                  <a:gd name="T72" fmla="*/ 0 w 401"/>
                  <a:gd name="T73" fmla="*/ 0 h 1197"/>
                  <a:gd name="T74" fmla="*/ 0 w 401"/>
                  <a:gd name="T75" fmla="*/ 0 h 1197"/>
                  <a:gd name="T76" fmla="*/ 0 w 401"/>
                  <a:gd name="T77" fmla="*/ 0 h 1197"/>
                  <a:gd name="T78" fmla="*/ 0 w 401"/>
                  <a:gd name="T79" fmla="*/ 0 h 1197"/>
                  <a:gd name="T80" fmla="*/ 0 w 401"/>
                  <a:gd name="T81" fmla="*/ 0 h 1197"/>
                  <a:gd name="T82" fmla="*/ 0 w 401"/>
                  <a:gd name="T83" fmla="*/ 0 h 1197"/>
                  <a:gd name="T84" fmla="*/ 0 w 401"/>
                  <a:gd name="T85" fmla="*/ 0 h 1197"/>
                  <a:gd name="T86" fmla="*/ 0 w 401"/>
                  <a:gd name="T87" fmla="*/ 0 h 1197"/>
                  <a:gd name="T88" fmla="*/ 0 w 401"/>
                  <a:gd name="T89" fmla="*/ 0 h 1197"/>
                  <a:gd name="T90" fmla="*/ 0 w 401"/>
                  <a:gd name="T91" fmla="*/ 0 h 1197"/>
                  <a:gd name="T92" fmla="*/ 0 w 401"/>
                  <a:gd name="T93" fmla="*/ 0 h 1197"/>
                  <a:gd name="T94" fmla="*/ 0 w 401"/>
                  <a:gd name="T95" fmla="*/ 0 h 1197"/>
                  <a:gd name="T96" fmla="*/ 0 w 401"/>
                  <a:gd name="T97" fmla="*/ 0 h 1197"/>
                  <a:gd name="T98" fmla="*/ 0 w 401"/>
                  <a:gd name="T99" fmla="*/ 0 h 1197"/>
                  <a:gd name="T100" fmla="*/ 0 w 401"/>
                  <a:gd name="T101" fmla="*/ 0 h 11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1"/>
                  <a:gd name="T154" fmla="*/ 0 h 1197"/>
                  <a:gd name="T155" fmla="*/ 401 w 401"/>
                  <a:gd name="T156" fmla="*/ 1197 h 11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1" h="1197">
                    <a:moveTo>
                      <a:pt x="0" y="1197"/>
                    </a:moveTo>
                    <a:lnTo>
                      <a:pt x="0" y="1127"/>
                    </a:lnTo>
                    <a:lnTo>
                      <a:pt x="15" y="1120"/>
                    </a:lnTo>
                    <a:lnTo>
                      <a:pt x="15" y="1057"/>
                    </a:lnTo>
                    <a:lnTo>
                      <a:pt x="30" y="1050"/>
                    </a:lnTo>
                    <a:lnTo>
                      <a:pt x="30" y="987"/>
                    </a:lnTo>
                    <a:lnTo>
                      <a:pt x="45" y="980"/>
                    </a:lnTo>
                    <a:lnTo>
                      <a:pt x="45" y="917"/>
                    </a:lnTo>
                    <a:lnTo>
                      <a:pt x="60" y="910"/>
                    </a:lnTo>
                    <a:lnTo>
                      <a:pt x="60" y="854"/>
                    </a:lnTo>
                    <a:lnTo>
                      <a:pt x="74" y="847"/>
                    </a:lnTo>
                    <a:lnTo>
                      <a:pt x="74" y="784"/>
                    </a:lnTo>
                    <a:lnTo>
                      <a:pt x="89" y="777"/>
                    </a:lnTo>
                    <a:lnTo>
                      <a:pt x="89" y="721"/>
                    </a:lnTo>
                    <a:lnTo>
                      <a:pt x="104" y="714"/>
                    </a:lnTo>
                    <a:lnTo>
                      <a:pt x="104" y="658"/>
                    </a:lnTo>
                    <a:lnTo>
                      <a:pt x="119" y="651"/>
                    </a:lnTo>
                    <a:lnTo>
                      <a:pt x="119" y="595"/>
                    </a:lnTo>
                    <a:lnTo>
                      <a:pt x="134" y="588"/>
                    </a:lnTo>
                    <a:lnTo>
                      <a:pt x="134" y="539"/>
                    </a:lnTo>
                    <a:lnTo>
                      <a:pt x="149" y="532"/>
                    </a:lnTo>
                    <a:lnTo>
                      <a:pt x="149" y="483"/>
                    </a:lnTo>
                    <a:lnTo>
                      <a:pt x="163" y="476"/>
                    </a:lnTo>
                    <a:lnTo>
                      <a:pt x="163" y="427"/>
                    </a:lnTo>
                    <a:lnTo>
                      <a:pt x="178" y="420"/>
                    </a:lnTo>
                    <a:lnTo>
                      <a:pt x="178" y="378"/>
                    </a:lnTo>
                    <a:lnTo>
                      <a:pt x="193" y="371"/>
                    </a:lnTo>
                    <a:lnTo>
                      <a:pt x="193" y="329"/>
                    </a:lnTo>
                    <a:lnTo>
                      <a:pt x="208" y="322"/>
                    </a:lnTo>
                    <a:lnTo>
                      <a:pt x="208" y="280"/>
                    </a:lnTo>
                    <a:lnTo>
                      <a:pt x="223" y="273"/>
                    </a:lnTo>
                    <a:lnTo>
                      <a:pt x="223" y="238"/>
                    </a:lnTo>
                    <a:lnTo>
                      <a:pt x="238" y="231"/>
                    </a:lnTo>
                    <a:lnTo>
                      <a:pt x="238" y="196"/>
                    </a:lnTo>
                    <a:lnTo>
                      <a:pt x="252" y="189"/>
                    </a:lnTo>
                    <a:lnTo>
                      <a:pt x="252" y="161"/>
                    </a:lnTo>
                    <a:lnTo>
                      <a:pt x="267" y="154"/>
                    </a:lnTo>
                    <a:lnTo>
                      <a:pt x="267" y="126"/>
                    </a:lnTo>
                    <a:lnTo>
                      <a:pt x="282" y="119"/>
                    </a:lnTo>
                    <a:lnTo>
                      <a:pt x="282" y="98"/>
                    </a:lnTo>
                    <a:lnTo>
                      <a:pt x="297" y="91"/>
                    </a:lnTo>
                    <a:lnTo>
                      <a:pt x="297" y="70"/>
                    </a:lnTo>
                    <a:lnTo>
                      <a:pt x="312" y="63"/>
                    </a:lnTo>
                    <a:lnTo>
                      <a:pt x="312" y="49"/>
                    </a:lnTo>
                    <a:lnTo>
                      <a:pt x="327" y="42"/>
                    </a:lnTo>
                    <a:lnTo>
                      <a:pt x="327" y="28"/>
                    </a:lnTo>
                    <a:lnTo>
                      <a:pt x="356" y="14"/>
                    </a:lnTo>
                    <a:lnTo>
                      <a:pt x="356" y="7"/>
                    </a:lnTo>
                    <a:lnTo>
                      <a:pt x="371" y="0"/>
                    </a:lnTo>
                    <a:lnTo>
                      <a:pt x="386" y="0"/>
                    </a:lnTo>
                    <a:lnTo>
                      <a:pt x="401" y="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8" name="Freeform 18"/>
              <p:cNvSpPr/>
              <p:nvPr/>
            </p:nvSpPr>
            <p:spPr bwMode="auto">
              <a:xfrm>
                <a:off x="3344" y="1618"/>
                <a:ext cx="416" cy="812"/>
              </a:xfrm>
              <a:custGeom>
                <a:avLst/>
                <a:gdLst>
                  <a:gd name="T0" fmla="*/ 0 w 1039"/>
                  <a:gd name="T1" fmla="*/ 0 h 2387"/>
                  <a:gd name="T2" fmla="*/ 0 w 1039"/>
                  <a:gd name="T3" fmla="*/ 0 h 2387"/>
                  <a:gd name="T4" fmla="*/ 0 w 1039"/>
                  <a:gd name="T5" fmla="*/ 0 h 2387"/>
                  <a:gd name="T6" fmla="*/ 0 w 1039"/>
                  <a:gd name="T7" fmla="*/ 0 h 2387"/>
                  <a:gd name="T8" fmla="*/ 0 w 1039"/>
                  <a:gd name="T9" fmla="*/ 0 h 2387"/>
                  <a:gd name="T10" fmla="*/ 0 w 1039"/>
                  <a:gd name="T11" fmla="*/ 0 h 2387"/>
                  <a:gd name="T12" fmla="*/ 0 w 1039"/>
                  <a:gd name="T13" fmla="*/ 0 h 2387"/>
                  <a:gd name="T14" fmla="*/ 0 w 1039"/>
                  <a:gd name="T15" fmla="*/ 0 h 2387"/>
                  <a:gd name="T16" fmla="*/ 0 w 1039"/>
                  <a:gd name="T17" fmla="*/ 0 h 2387"/>
                  <a:gd name="T18" fmla="*/ 0 w 1039"/>
                  <a:gd name="T19" fmla="*/ 0 h 2387"/>
                  <a:gd name="T20" fmla="*/ 0 w 1039"/>
                  <a:gd name="T21" fmla="*/ 0 h 2387"/>
                  <a:gd name="T22" fmla="*/ 0 w 1039"/>
                  <a:gd name="T23" fmla="*/ 0 h 2387"/>
                  <a:gd name="T24" fmla="*/ 0 w 1039"/>
                  <a:gd name="T25" fmla="*/ 0 h 2387"/>
                  <a:gd name="T26" fmla="*/ 0 w 1039"/>
                  <a:gd name="T27" fmla="*/ 0 h 2387"/>
                  <a:gd name="T28" fmla="*/ 0 w 1039"/>
                  <a:gd name="T29" fmla="*/ 0 h 2387"/>
                  <a:gd name="T30" fmla="*/ 0 w 1039"/>
                  <a:gd name="T31" fmla="*/ 0 h 2387"/>
                  <a:gd name="T32" fmla="*/ 0 w 1039"/>
                  <a:gd name="T33" fmla="*/ 0 h 2387"/>
                  <a:gd name="T34" fmla="*/ 0 w 1039"/>
                  <a:gd name="T35" fmla="*/ 0 h 2387"/>
                  <a:gd name="T36" fmla="*/ 0 w 1039"/>
                  <a:gd name="T37" fmla="*/ 0 h 2387"/>
                  <a:gd name="T38" fmla="*/ 0 w 1039"/>
                  <a:gd name="T39" fmla="*/ 0 h 2387"/>
                  <a:gd name="T40" fmla="*/ 0 w 1039"/>
                  <a:gd name="T41" fmla="*/ 0 h 2387"/>
                  <a:gd name="T42" fmla="*/ 0 w 1039"/>
                  <a:gd name="T43" fmla="*/ 0 h 2387"/>
                  <a:gd name="T44" fmla="*/ 0 w 1039"/>
                  <a:gd name="T45" fmla="*/ 0 h 2387"/>
                  <a:gd name="T46" fmla="*/ 0 w 1039"/>
                  <a:gd name="T47" fmla="*/ 0 h 2387"/>
                  <a:gd name="T48" fmla="*/ 0 w 1039"/>
                  <a:gd name="T49" fmla="*/ 0 h 2387"/>
                  <a:gd name="T50" fmla="*/ 0 w 1039"/>
                  <a:gd name="T51" fmla="*/ 0 h 2387"/>
                  <a:gd name="T52" fmla="*/ 0 w 1039"/>
                  <a:gd name="T53" fmla="*/ 0 h 2387"/>
                  <a:gd name="T54" fmla="*/ 0 w 1039"/>
                  <a:gd name="T55" fmla="*/ 0 h 2387"/>
                  <a:gd name="T56" fmla="*/ 0 w 1039"/>
                  <a:gd name="T57" fmla="*/ 0 h 2387"/>
                  <a:gd name="T58" fmla="*/ 0 w 1039"/>
                  <a:gd name="T59" fmla="*/ 0 h 2387"/>
                  <a:gd name="T60" fmla="*/ 0 w 1039"/>
                  <a:gd name="T61" fmla="*/ 0 h 2387"/>
                  <a:gd name="T62" fmla="*/ 0 w 1039"/>
                  <a:gd name="T63" fmla="*/ 0 h 2387"/>
                  <a:gd name="T64" fmla="*/ 0 w 1039"/>
                  <a:gd name="T65" fmla="*/ 0 h 2387"/>
                  <a:gd name="T66" fmla="*/ 0 w 1039"/>
                  <a:gd name="T67" fmla="*/ 0 h 2387"/>
                  <a:gd name="T68" fmla="*/ 0 w 1039"/>
                  <a:gd name="T69" fmla="*/ 0 h 2387"/>
                  <a:gd name="T70" fmla="*/ 0 w 1039"/>
                  <a:gd name="T71" fmla="*/ 0 h 2387"/>
                  <a:gd name="T72" fmla="*/ 0 w 1039"/>
                  <a:gd name="T73" fmla="*/ 0 h 2387"/>
                  <a:gd name="T74" fmla="*/ 0 w 1039"/>
                  <a:gd name="T75" fmla="*/ 0 h 2387"/>
                  <a:gd name="T76" fmla="*/ 0 w 1039"/>
                  <a:gd name="T77" fmla="*/ 0 h 2387"/>
                  <a:gd name="T78" fmla="*/ 0 w 1039"/>
                  <a:gd name="T79" fmla="*/ 0 h 2387"/>
                  <a:gd name="T80" fmla="*/ 0 w 1039"/>
                  <a:gd name="T81" fmla="*/ 0 h 2387"/>
                  <a:gd name="T82" fmla="*/ 0 w 1039"/>
                  <a:gd name="T83" fmla="*/ 0 h 238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39"/>
                  <a:gd name="T127" fmla="*/ 0 h 2387"/>
                  <a:gd name="T128" fmla="*/ 1039 w 1039"/>
                  <a:gd name="T129" fmla="*/ 2387 h 238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39" h="2387">
                    <a:moveTo>
                      <a:pt x="0" y="0"/>
                    </a:moveTo>
                    <a:lnTo>
                      <a:pt x="15" y="7"/>
                    </a:lnTo>
                    <a:lnTo>
                      <a:pt x="30" y="14"/>
                    </a:lnTo>
                    <a:lnTo>
                      <a:pt x="59" y="28"/>
                    </a:lnTo>
                    <a:lnTo>
                      <a:pt x="59" y="42"/>
                    </a:lnTo>
                    <a:lnTo>
                      <a:pt x="74" y="49"/>
                    </a:lnTo>
                    <a:lnTo>
                      <a:pt x="74" y="63"/>
                    </a:lnTo>
                    <a:lnTo>
                      <a:pt x="89" y="70"/>
                    </a:lnTo>
                    <a:lnTo>
                      <a:pt x="89" y="91"/>
                    </a:lnTo>
                    <a:lnTo>
                      <a:pt x="104" y="98"/>
                    </a:lnTo>
                    <a:lnTo>
                      <a:pt x="104" y="119"/>
                    </a:lnTo>
                    <a:lnTo>
                      <a:pt x="119" y="126"/>
                    </a:lnTo>
                    <a:lnTo>
                      <a:pt x="119" y="154"/>
                    </a:lnTo>
                    <a:lnTo>
                      <a:pt x="133" y="161"/>
                    </a:lnTo>
                    <a:lnTo>
                      <a:pt x="133" y="189"/>
                    </a:lnTo>
                    <a:lnTo>
                      <a:pt x="148" y="196"/>
                    </a:lnTo>
                    <a:lnTo>
                      <a:pt x="148" y="224"/>
                    </a:lnTo>
                    <a:lnTo>
                      <a:pt x="163" y="231"/>
                    </a:lnTo>
                    <a:lnTo>
                      <a:pt x="163" y="266"/>
                    </a:lnTo>
                    <a:lnTo>
                      <a:pt x="178" y="273"/>
                    </a:lnTo>
                    <a:lnTo>
                      <a:pt x="178" y="315"/>
                    </a:lnTo>
                    <a:lnTo>
                      <a:pt x="193" y="322"/>
                    </a:lnTo>
                    <a:lnTo>
                      <a:pt x="193" y="364"/>
                    </a:lnTo>
                    <a:lnTo>
                      <a:pt x="208" y="371"/>
                    </a:lnTo>
                    <a:lnTo>
                      <a:pt x="208" y="413"/>
                    </a:lnTo>
                    <a:lnTo>
                      <a:pt x="222" y="420"/>
                    </a:lnTo>
                    <a:lnTo>
                      <a:pt x="222" y="469"/>
                    </a:lnTo>
                    <a:lnTo>
                      <a:pt x="237" y="476"/>
                    </a:lnTo>
                    <a:lnTo>
                      <a:pt x="237" y="525"/>
                    </a:lnTo>
                    <a:lnTo>
                      <a:pt x="252" y="532"/>
                    </a:lnTo>
                    <a:lnTo>
                      <a:pt x="252" y="581"/>
                    </a:lnTo>
                    <a:lnTo>
                      <a:pt x="267" y="588"/>
                    </a:lnTo>
                    <a:lnTo>
                      <a:pt x="267" y="644"/>
                    </a:lnTo>
                    <a:lnTo>
                      <a:pt x="282" y="651"/>
                    </a:lnTo>
                    <a:lnTo>
                      <a:pt x="282" y="707"/>
                    </a:lnTo>
                    <a:lnTo>
                      <a:pt x="297" y="714"/>
                    </a:lnTo>
                    <a:lnTo>
                      <a:pt x="297" y="770"/>
                    </a:lnTo>
                    <a:lnTo>
                      <a:pt x="311" y="777"/>
                    </a:lnTo>
                    <a:lnTo>
                      <a:pt x="311" y="833"/>
                    </a:lnTo>
                    <a:lnTo>
                      <a:pt x="326" y="840"/>
                    </a:lnTo>
                    <a:lnTo>
                      <a:pt x="326" y="903"/>
                    </a:lnTo>
                    <a:lnTo>
                      <a:pt x="341" y="910"/>
                    </a:lnTo>
                    <a:lnTo>
                      <a:pt x="341" y="966"/>
                    </a:lnTo>
                    <a:lnTo>
                      <a:pt x="356" y="973"/>
                    </a:lnTo>
                    <a:lnTo>
                      <a:pt x="356" y="1036"/>
                    </a:lnTo>
                    <a:lnTo>
                      <a:pt x="371" y="1043"/>
                    </a:lnTo>
                    <a:lnTo>
                      <a:pt x="371" y="1106"/>
                    </a:lnTo>
                    <a:lnTo>
                      <a:pt x="386" y="1113"/>
                    </a:lnTo>
                    <a:lnTo>
                      <a:pt x="386" y="1176"/>
                    </a:lnTo>
                    <a:lnTo>
                      <a:pt x="401" y="1183"/>
                    </a:lnTo>
                    <a:lnTo>
                      <a:pt x="401" y="1246"/>
                    </a:lnTo>
                    <a:lnTo>
                      <a:pt x="415" y="1253"/>
                    </a:lnTo>
                    <a:lnTo>
                      <a:pt x="415" y="1316"/>
                    </a:lnTo>
                    <a:lnTo>
                      <a:pt x="430" y="1323"/>
                    </a:lnTo>
                    <a:lnTo>
                      <a:pt x="430" y="1386"/>
                    </a:lnTo>
                    <a:lnTo>
                      <a:pt x="445" y="1393"/>
                    </a:lnTo>
                    <a:lnTo>
                      <a:pt x="445" y="1449"/>
                    </a:lnTo>
                    <a:lnTo>
                      <a:pt x="460" y="1456"/>
                    </a:lnTo>
                    <a:lnTo>
                      <a:pt x="460" y="1519"/>
                    </a:lnTo>
                    <a:lnTo>
                      <a:pt x="475" y="1526"/>
                    </a:lnTo>
                    <a:lnTo>
                      <a:pt x="475" y="1582"/>
                    </a:lnTo>
                    <a:lnTo>
                      <a:pt x="490" y="1589"/>
                    </a:lnTo>
                    <a:lnTo>
                      <a:pt x="490" y="1652"/>
                    </a:lnTo>
                    <a:lnTo>
                      <a:pt x="504" y="1659"/>
                    </a:lnTo>
                    <a:lnTo>
                      <a:pt x="504" y="1715"/>
                    </a:lnTo>
                    <a:lnTo>
                      <a:pt x="519" y="1722"/>
                    </a:lnTo>
                    <a:lnTo>
                      <a:pt x="519" y="1771"/>
                    </a:lnTo>
                    <a:lnTo>
                      <a:pt x="534" y="1778"/>
                    </a:lnTo>
                    <a:lnTo>
                      <a:pt x="534" y="1834"/>
                    </a:lnTo>
                    <a:lnTo>
                      <a:pt x="549" y="1841"/>
                    </a:lnTo>
                    <a:lnTo>
                      <a:pt x="549" y="1890"/>
                    </a:lnTo>
                    <a:lnTo>
                      <a:pt x="564" y="1897"/>
                    </a:lnTo>
                    <a:lnTo>
                      <a:pt x="564" y="1946"/>
                    </a:lnTo>
                    <a:lnTo>
                      <a:pt x="579" y="1953"/>
                    </a:lnTo>
                    <a:lnTo>
                      <a:pt x="579" y="2002"/>
                    </a:lnTo>
                    <a:lnTo>
                      <a:pt x="593" y="2009"/>
                    </a:lnTo>
                    <a:lnTo>
                      <a:pt x="593" y="2051"/>
                    </a:lnTo>
                    <a:lnTo>
                      <a:pt x="608" y="2058"/>
                    </a:lnTo>
                    <a:lnTo>
                      <a:pt x="608" y="2093"/>
                    </a:lnTo>
                    <a:lnTo>
                      <a:pt x="623" y="2100"/>
                    </a:lnTo>
                    <a:lnTo>
                      <a:pt x="623" y="2142"/>
                    </a:lnTo>
                    <a:lnTo>
                      <a:pt x="638" y="2149"/>
                    </a:lnTo>
                    <a:lnTo>
                      <a:pt x="638" y="2184"/>
                    </a:lnTo>
                    <a:lnTo>
                      <a:pt x="653" y="2191"/>
                    </a:lnTo>
                    <a:lnTo>
                      <a:pt x="653" y="2219"/>
                    </a:lnTo>
                    <a:lnTo>
                      <a:pt x="668" y="2226"/>
                    </a:lnTo>
                    <a:lnTo>
                      <a:pt x="668" y="2254"/>
                    </a:lnTo>
                    <a:lnTo>
                      <a:pt x="682" y="2261"/>
                    </a:lnTo>
                    <a:lnTo>
                      <a:pt x="682" y="2282"/>
                    </a:lnTo>
                    <a:lnTo>
                      <a:pt x="697" y="2289"/>
                    </a:lnTo>
                    <a:lnTo>
                      <a:pt x="697" y="2310"/>
                    </a:lnTo>
                    <a:lnTo>
                      <a:pt x="712" y="2317"/>
                    </a:lnTo>
                    <a:lnTo>
                      <a:pt x="712" y="2331"/>
                    </a:lnTo>
                    <a:lnTo>
                      <a:pt x="727" y="2338"/>
                    </a:lnTo>
                    <a:lnTo>
                      <a:pt x="727" y="2352"/>
                    </a:lnTo>
                    <a:lnTo>
                      <a:pt x="757" y="2366"/>
                    </a:lnTo>
                    <a:lnTo>
                      <a:pt x="757" y="2380"/>
                    </a:lnTo>
                    <a:lnTo>
                      <a:pt x="771" y="2387"/>
                    </a:lnTo>
                    <a:lnTo>
                      <a:pt x="786" y="2387"/>
                    </a:lnTo>
                    <a:lnTo>
                      <a:pt x="816" y="2387"/>
                    </a:lnTo>
                    <a:lnTo>
                      <a:pt x="801" y="2387"/>
                    </a:lnTo>
                    <a:lnTo>
                      <a:pt x="816" y="2387"/>
                    </a:lnTo>
                    <a:lnTo>
                      <a:pt x="831" y="2380"/>
                    </a:lnTo>
                    <a:lnTo>
                      <a:pt x="861" y="2366"/>
                    </a:lnTo>
                    <a:lnTo>
                      <a:pt x="861" y="2345"/>
                    </a:lnTo>
                    <a:lnTo>
                      <a:pt x="875" y="2338"/>
                    </a:lnTo>
                    <a:lnTo>
                      <a:pt x="875" y="2331"/>
                    </a:lnTo>
                    <a:lnTo>
                      <a:pt x="890" y="2324"/>
                    </a:lnTo>
                    <a:lnTo>
                      <a:pt x="890" y="2303"/>
                    </a:lnTo>
                    <a:lnTo>
                      <a:pt x="905" y="2296"/>
                    </a:lnTo>
                    <a:lnTo>
                      <a:pt x="905" y="2275"/>
                    </a:lnTo>
                    <a:lnTo>
                      <a:pt x="920" y="2268"/>
                    </a:lnTo>
                    <a:lnTo>
                      <a:pt x="920" y="2247"/>
                    </a:lnTo>
                    <a:lnTo>
                      <a:pt x="935" y="2240"/>
                    </a:lnTo>
                    <a:lnTo>
                      <a:pt x="935" y="2212"/>
                    </a:lnTo>
                    <a:lnTo>
                      <a:pt x="950" y="2205"/>
                    </a:lnTo>
                    <a:lnTo>
                      <a:pt x="950" y="2170"/>
                    </a:lnTo>
                    <a:lnTo>
                      <a:pt x="964" y="2163"/>
                    </a:lnTo>
                    <a:lnTo>
                      <a:pt x="964" y="2128"/>
                    </a:lnTo>
                    <a:lnTo>
                      <a:pt x="979" y="2121"/>
                    </a:lnTo>
                    <a:lnTo>
                      <a:pt x="979" y="2086"/>
                    </a:lnTo>
                    <a:lnTo>
                      <a:pt x="994" y="2079"/>
                    </a:lnTo>
                    <a:lnTo>
                      <a:pt x="994" y="2037"/>
                    </a:lnTo>
                    <a:lnTo>
                      <a:pt x="1009" y="2030"/>
                    </a:lnTo>
                    <a:lnTo>
                      <a:pt x="1009" y="1988"/>
                    </a:lnTo>
                    <a:lnTo>
                      <a:pt x="1024" y="1981"/>
                    </a:lnTo>
                    <a:lnTo>
                      <a:pt x="1024" y="1932"/>
                    </a:lnTo>
                    <a:lnTo>
                      <a:pt x="1039" y="1925"/>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9" name="Freeform 19"/>
              <p:cNvSpPr/>
              <p:nvPr/>
            </p:nvSpPr>
            <p:spPr bwMode="auto">
              <a:xfrm>
                <a:off x="3760" y="1618"/>
                <a:ext cx="398" cy="655"/>
              </a:xfrm>
              <a:custGeom>
                <a:avLst/>
                <a:gdLst>
                  <a:gd name="T0" fmla="*/ 0 w 994"/>
                  <a:gd name="T1" fmla="*/ 0 h 1925"/>
                  <a:gd name="T2" fmla="*/ 0 w 994"/>
                  <a:gd name="T3" fmla="*/ 0 h 1925"/>
                  <a:gd name="T4" fmla="*/ 0 w 994"/>
                  <a:gd name="T5" fmla="*/ 0 h 1925"/>
                  <a:gd name="T6" fmla="*/ 0 w 994"/>
                  <a:gd name="T7" fmla="*/ 0 h 1925"/>
                  <a:gd name="T8" fmla="*/ 0 w 994"/>
                  <a:gd name="T9" fmla="*/ 0 h 1925"/>
                  <a:gd name="T10" fmla="*/ 0 w 994"/>
                  <a:gd name="T11" fmla="*/ 0 h 1925"/>
                  <a:gd name="T12" fmla="*/ 0 w 994"/>
                  <a:gd name="T13" fmla="*/ 0 h 1925"/>
                  <a:gd name="T14" fmla="*/ 0 w 994"/>
                  <a:gd name="T15" fmla="*/ 0 h 1925"/>
                  <a:gd name="T16" fmla="*/ 0 w 994"/>
                  <a:gd name="T17" fmla="*/ 0 h 1925"/>
                  <a:gd name="T18" fmla="*/ 0 w 994"/>
                  <a:gd name="T19" fmla="*/ 0 h 1925"/>
                  <a:gd name="T20" fmla="*/ 0 w 994"/>
                  <a:gd name="T21" fmla="*/ 0 h 1925"/>
                  <a:gd name="T22" fmla="*/ 0 w 994"/>
                  <a:gd name="T23" fmla="*/ 0 h 1925"/>
                  <a:gd name="T24" fmla="*/ 0 w 994"/>
                  <a:gd name="T25" fmla="*/ 0 h 1925"/>
                  <a:gd name="T26" fmla="*/ 0 w 994"/>
                  <a:gd name="T27" fmla="*/ 0 h 1925"/>
                  <a:gd name="T28" fmla="*/ 0 w 994"/>
                  <a:gd name="T29" fmla="*/ 0 h 1925"/>
                  <a:gd name="T30" fmla="*/ 0 w 994"/>
                  <a:gd name="T31" fmla="*/ 0 h 1925"/>
                  <a:gd name="T32" fmla="*/ 0 w 994"/>
                  <a:gd name="T33" fmla="*/ 0 h 1925"/>
                  <a:gd name="T34" fmla="*/ 0 w 994"/>
                  <a:gd name="T35" fmla="*/ 0 h 1925"/>
                  <a:gd name="T36" fmla="*/ 0 w 994"/>
                  <a:gd name="T37" fmla="*/ 0 h 1925"/>
                  <a:gd name="T38" fmla="*/ 0 w 994"/>
                  <a:gd name="T39" fmla="*/ 0 h 1925"/>
                  <a:gd name="T40" fmla="*/ 0 w 994"/>
                  <a:gd name="T41" fmla="*/ 0 h 1925"/>
                  <a:gd name="T42" fmla="*/ 0 w 994"/>
                  <a:gd name="T43" fmla="*/ 0 h 1925"/>
                  <a:gd name="T44" fmla="*/ 0 w 994"/>
                  <a:gd name="T45" fmla="*/ 0 h 1925"/>
                  <a:gd name="T46" fmla="*/ 0 w 994"/>
                  <a:gd name="T47" fmla="*/ 0 h 1925"/>
                  <a:gd name="T48" fmla="*/ 0 w 994"/>
                  <a:gd name="T49" fmla="*/ 0 h 1925"/>
                  <a:gd name="T50" fmla="*/ 0 w 994"/>
                  <a:gd name="T51" fmla="*/ 0 h 1925"/>
                  <a:gd name="T52" fmla="*/ 0 w 994"/>
                  <a:gd name="T53" fmla="*/ 0 h 1925"/>
                  <a:gd name="T54" fmla="*/ 0 w 994"/>
                  <a:gd name="T55" fmla="*/ 0 h 1925"/>
                  <a:gd name="T56" fmla="*/ 0 w 994"/>
                  <a:gd name="T57" fmla="*/ 0 h 1925"/>
                  <a:gd name="T58" fmla="*/ 0 w 994"/>
                  <a:gd name="T59" fmla="*/ 0 h 1925"/>
                  <a:gd name="T60" fmla="*/ 0 w 994"/>
                  <a:gd name="T61" fmla="*/ 0 h 1925"/>
                  <a:gd name="T62" fmla="*/ 0 w 994"/>
                  <a:gd name="T63" fmla="*/ 0 h 1925"/>
                  <a:gd name="T64" fmla="*/ 0 w 994"/>
                  <a:gd name="T65" fmla="*/ 0 h 1925"/>
                  <a:gd name="T66" fmla="*/ 0 w 994"/>
                  <a:gd name="T67" fmla="*/ 0 h 1925"/>
                  <a:gd name="T68" fmla="*/ 0 w 994"/>
                  <a:gd name="T69" fmla="*/ 0 h 1925"/>
                  <a:gd name="T70" fmla="*/ 0 w 994"/>
                  <a:gd name="T71" fmla="*/ 0 h 1925"/>
                  <a:gd name="T72" fmla="*/ 0 w 994"/>
                  <a:gd name="T73" fmla="*/ 0 h 1925"/>
                  <a:gd name="T74" fmla="*/ 0 w 994"/>
                  <a:gd name="T75" fmla="*/ 0 h 1925"/>
                  <a:gd name="T76" fmla="*/ 0 w 994"/>
                  <a:gd name="T77" fmla="*/ 0 h 1925"/>
                  <a:gd name="T78" fmla="*/ 0 w 994"/>
                  <a:gd name="T79" fmla="*/ 0 h 1925"/>
                  <a:gd name="T80" fmla="*/ 0 w 994"/>
                  <a:gd name="T81" fmla="*/ 0 h 1925"/>
                  <a:gd name="T82" fmla="*/ 0 w 994"/>
                  <a:gd name="T83" fmla="*/ 0 h 19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94"/>
                  <a:gd name="T127" fmla="*/ 0 h 1925"/>
                  <a:gd name="T128" fmla="*/ 994 w 994"/>
                  <a:gd name="T129" fmla="*/ 1925 h 19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94" h="1925">
                    <a:moveTo>
                      <a:pt x="0" y="1925"/>
                    </a:moveTo>
                    <a:lnTo>
                      <a:pt x="0" y="1876"/>
                    </a:lnTo>
                    <a:lnTo>
                      <a:pt x="14" y="1869"/>
                    </a:lnTo>
                    <a:lnTo>
                      <a:pt x="14" y="1820"/>
                    </a:lnTo>
                    <a:lnTo>
                      <a:pt x="29" y="1813"/>
                    </a:lnTo>
                    <a:lnTo>
                      <a:pt x="29" y="1757"/>
                    </a:lnTo>
                    <a:lnTo>
                      <a:pt x="44" y="1750"/>
                    </a:lnTo>
                    <a:lnTo>
                      <a:pt x="44" y="1694"/>
                    </a:lnTo>
                    <a:lnTo>
                      <a:pt x="59" y="1687"/>
                    </a:lnTo>
                    <a:lnTo>
                      <a:pt x="59" y="1631"/>
                    </a:lnTo>
                    <a:lnTo>
                      <a:pt x="74" y="1624"/>
                    </a:lnTo>
                    <a:lnTo>
                      <a:pt x="74" y="1568"/>
                    </a:lnTo>
                    <a:lnTo>
                      <a:pt x="89" y="1561"/>
                    </a:lnTo>
                    <a:lnTo>
                      <a:pt x="89" y="1505"/>
                    </a:lnTo>
                    <a:lnTo>
                      <a:pt x="103" y="1498"/>
                    </a:lnTo>
                    <a:lnTo>
                      <a:pt x="103" y="1435"/>
                    </a:lnTo>
                    <a:lnTo>
                      <a:pt x="118" y="1428"/>
                    </a:lnTo>
                    <a:lnTo>
                      <a:pt x="118" y="1365"/>
                    </a:lnTo>
                    <a:lnTo>
                      <a:pt x="133" y="1358"/>
                    </a:lnTo>
                    <a:lnTo>
                      <a:pt x="133" y="1295"/>
                    </a:lnTo>
                    <a:lnTo>
                      <a:pt x="148" y="1288"/>
                    </a:lnTo>
                    <a:lnTo>
                      <a:pt x="148" y="1225"/>
                    </a:lnTo>
                    <a:lnTo>
                      <a:pt x="163" y="1218"/>
                    </a:lnTo>
                    <a:lnTo>
                      <a:pt x="163" y="1162"/>
                    </a:lnTo>
                    <a:lnTo>
                      <a:pt x="178" y="1155"/>
                    </a:lnTo>
                    <a:lnTo>
                      <a:pt x="178" y="1092"/>
                    </a:lnTo>
                    <a:lnTo>
                      <a:pt x="192" y="1085"/>
                    </a:lnTo>
                    <a:lnTo>
                      <a:pt x="192" y="1022"/>
                    </a:lnTo>
                    <a:lnTo>
                      <a:pt x="207" y="1015"/>
                    </a:lnTo>
                    <a:lnTo>
                      <a:pt x="207" y="952"/>
                    </a:lnTo>
                    <a:lnTo>
                      <a:pt x="222" y="945"/>
                    </a:lnTo>
                    <a:lnTo>
                      <a:pt x="222" y="882"/>
                    </a:lnTo>
                    <a:lnTo>
                      <a:pt x="237" y="875"/>
                    </a:lnTo>
                    <a:lnTo>
                      <a:pt x="237" y="819"/>
                    </a:lnTo>
                    <a:lnTo>
                      <a:pt x="252" y="812"/>
                    </a:lnTo>
                    <a:lnTo>
                      <a:pt x="252" y="756"/>
                    </a:lnTo>
                    <a:lnTo>
                      <a:pt x="267" y="749"/>
                    </a:lnTo>
                    <a:lnTo>
                      <a:pt x="267" y="693"/>
                    </a:lnTo>
                    <a:lnTo>
                      <a:pt x="281" y="686"/>
                    </a:lnTo>
                    <a:lnTo>
                      <a:pt x="281" y="630"/>
                    </a:lnTo>
                    <a:lnTo>
                      <a:pt x="296" y="623"/>
                    </a:lnTo>
                    <a:lnTo>
                      <a:pt x="296" y="567"/>
                    </a:lnTo>
                    <a:lnTo>
                      <a:pt x="311" y="560"/>
                    </a:lnTo>
                    <a:lnTo>
                      <a:pt x="311" y="511"/>
                    </a:lnTo>
                    <a:lnTo>
                      <a:pt x="326" y="504"/>
                    </a:lnTo>
                    <a:lnTo>
                      <a:pt x="326" y="455"/>
                    </a:lnTo>
                    <a:lnTo>
                      <a:pt x="341" y="448"/>
                    </a:lnTo>
                    <a:lnTo>
                      <a:pt x="341" y="399"/>
                    </a:lnTo>
                    <a:lnTo>
                      <a:pt x="356" y="392"/>
                    </a:lnTo>
                    <a:lnTo>
                      <a:pt x="356" y="350"/>
                    </a:lnTo>
                    <a:lnTo>
                      <a:pt x="371" y="343"/>
                    </a:lnTo>
                    <a:lnTo>
                      <a:pt x="371" y="301"/>
                    </a:lnTo>
                    <a:lnTo>
                      <a:pt x="385" y="294"/>
                    </a:lnTo>
                    <a:lnTo>
                      <a:pt x="385" y="259"/>
                    </a:lnTo>
                    <a:lnTo>
                      <a:pt x="400" y="252"/>
                    </a:lnTo>
                    <a:lnTo>
                      <a:pt x="400" y="217"/>
                    </a:lnTo>
                    <a:lnTo>
                      <a:pt x="415" y="210"/>
                    </a:lnTo>
                    <a:lnTo>
                      <a:pt x="415" y="175"/>
                    </a:lnTo>
                    <a:lnTo>
                      <a:pt x="430" y="168"/>
                    </a:lnTo>
                    <a:lnTo>
                      <a:pt x="430" y="140"/>
                    </a:lnTo>
                    <a:lnTo>
                      <a:pt x="445" y="133"/>
                    </a:lnTo>
                    <a:lnTo>
                      <a:pt x="445" y="112"/>
                    </a:lnTo>
                    <a:lnTo>
                      <a:pt x="460" y="105"/>
                    </a:lnTo>
                    <a:lnTo>
                      <a:pt x="460" y="84"/>
                    </a:lnTo>
                    <a:lnTo>
                      <a:pt x="474" y="77"/>
                    </a:lnTo>
                    <a:lnTo>
                      <a:pt x="474" y="63"/>
                    </a:lnTo>
                    <a:lnTo>
                      <a:pt x="489" y="56"/>
                    </a:lnTo>
                    <a:lnTo>
                      <a:pt x="489" y="42"/>
                    </a:lnTo>
                    <a:lnTo>
                      <a:pt x="504" y="35"/>
                    </a:lnTo>
                    <a:lnTo>
                      <a:pt x="504" y="21"/>
                    </a:lnTo>
                    <a:lnTo>
                      <a:pt x="534" y="7"/>
                    </a:lnTo>
                    <a:lnTo>
                      <a:pt x="534" y="0"/>
                    </a:lnTo>
                    <a:lnTo>
                      <a:pt x="549" y="0"/>
                    </a:lnTo>
                    <a:lnTo>
                      <a:pt x="563" y="0"/>
                    </a:lnTo>
                    <a:lnTo>
                      <a:pt x="578" y="0"/>
                    </a:lnTo>
                    <a:lnTo>
                      <a:pt x="593" y="7"/>
                    </a:lnTo>
                    <a:lnTo>
                      <a:pt x="623" y="21"/>
                    </a:lnTo>
                    <a:lnTo>
                      <a:pt x="623" y="35"/>
                    </a:lnTo>
                    <a:lnTo>
                      <a:pt x="638" y="42"/>
                    </a:lnTo>
                    <a:lnTo>
                      <a:pt x="638" y="56"/>
                    </a:lnTo>
                    <a:lnTo>
                      <a:pt x="652" y="63"/>
                    </a:lnTo>
                    <a:lnTo>
                      <a:pt x="652" y="77"/>
                    </a:lnTo>
                    <a:lnTo>
                      <a:pt x="667" y="84"/>
                    </a:lnTo>
                    <a:lnTo>
                      <a:pt x="667" y="105"/>
                    </a:lnTo>
                    <a:lnTo>
                      <a:pt x="682" y="112"/>
                    </a:lnTo>
                    <a:lnTo>
                      <a:pt x="682" y="133"/>
                    </a:lnTo>
                    <a:lnTo>
                      <a:pt x="697" y="140"/>
                    </a:lnTo>
                    <a:lnTo>
                      <a:pt x="697" y="168"/>
                    </a:lnTo>
                    <a:lnTo>
                      <a:pt x="712" y="175"/>
                    </a:lnTo>
                    <a:lnTo>
                      <a:pt x="712" y="203"/>
                    </a:lnTo>
                    <a:lnTo>
                      <a:pt x="727" y="210"/>
                    </a:lnTo>
                    <a:lnTo>
                      <a:pt x="727" y="245"/>
                    </a:lnTo>
                    <a:lnTo>
                      <a:pt x="741" y="252"/>
                    </a:lnTo>
                    <a:lnTo>
                      <a:pt x="741" y="294"/>
                    </a:lnTo>
                    <a:lnTo>
                      <a:pt x="756" y="301"/>
                    </a:lnTo>
                    <a:lnTo>
                      <a:pt x="756" y="336"/>
                    </a:lnTo>
                    <a:lnTo>
                      <a:pt x="771" y="343"/>
                    </a:lnTo>
                    <a:lnTo>
                      <a:pt x="771" y="385"/>
                    </a:lnTo>
                    <a:lnTo>
                      <a:pt x="786" y="392"/>
                    </a:lnTo>
                    <a:lnTo>
                      <a:pt x="786" y="441"/>
                    </a:lnTo>
                    <a:lnTo>
                      <a:pt x="801" y="448"/>
                    </a:lnTo>
                    <a:lnTo>
                      <a:pt x="801" y="497"/>
                    </a:lnTo>
                    <a:lnTo>
                      <a:pt x="816" y="504"/>
                    </a:lnTo>
                    <a:lnTo>
                      <a:pt x="816" y="553"/>
                    </a:lnTo>
                    <a:lnTo>
                      <a:pt x="831" y="560"/>
                    </a:lnTo>
                    <a:lnTo>
                      <a:pt x="831" y="616"/>
                    </a:lnTo>
                    <a:lnTo>
                      <a:pt x="845" y="623"/>
                    </a:lnTo>
                    <a:lnTo>
                      <a:pt x="845" y="672"/>
                    </a:lnTo>
                    <a:lnTo>
                      <a:pt x="860" y="679"/>
                    </a:lnTo>
                    <a:lnTo>
                      <a:pt x="860" y="735"/>
                    </a:lnTo>
                    <a:lnTo>
                      <a:pt x="875" y="742"/>
                    </a:lnTo>
                    <a:lnTo>
                      <a:pt x="875" y="805"/>
                    </a:lnTo>
                    <a:lnTo>
                      <a:pt x="890" y="812"/>
                    </a:lnTo>
                    <a:lnTo>
                      <a:pt x="890" y="868"/>
                    </a:lnTo>
                    <a:lnTo>
                      <a:pt x="905" y="875"/>
                    </a:lnTo>
                    <a:lnTo>
                      <a:pt x="905" y="938"/>
                    </a:lnTo>
                    <a:lnTo>
                      <a:pt x="920" y="945"/>
                    </a:lnTo>
                    <a:lnTo>
                      <a:pt x="920" y="1001"/>
                    </a:lnTo>
                    <a:lnTo>
                      <a:pt x="934" y="1008"/>
                    </a:lnTo>
                    <a:lnTo>
                      <a:pt x="934" y="1071"/>
                    </a:lnTo>
                    <a:lnTo>
                      <a:pt x="949" y="1078"/>
                    </a:lnTo>
                    <a:lnTo>
                      <a:pt x="949" y="1141"/>
                    </a:lnTo>
                    <a:lnTo>
                      <a:pt x="964" y="1148"/>
                    </a:lnTo>
                    <a:lnTo>
                      <a:pt x="964" y="1211"/>
                    </a:lnTo>
                    <a:lnTo>
                      <a:pt x="979" y="1218"/>
                    </a:lnTo>
                    <a:lnTo>
                      <a:pt x="979" y="1281"/>
                    </a:lnTo>
                    <a:lnTo>
                      <a:pt x="994" y="1288"/>
                    </a:lnTo>
                    <a:lnTo>
                      <a:pt x="994" y="1351"/>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80" name="Freeform 20"/>
              <p:cNvSpPr/>
              <p:nvPr/>
            </p:nvSpPr>
            <p:spPr bwMode="auto">
              <a:xfrm>
                <a:off x="4158" y="1697"/>
                <a:ext cx="409" cy="733"/>
              </a:xfrm>
              <a:custGeom>
                <a:avLst/>
                <a:gdLst>
                  <a:gd name="T0" fmla="*/ 0 w 1024"/>
                  <a:gd name="T1" fmla="*/ 0 h 2156"/>
                  <a:gd name="T2" fmla="*/ 0 w 1024"/>
                  <a:gd name="T3" fmla="*/ 0 h 2156"/>
                  <a:gd name="T4" fmla="*/ 0 w 1024"/>
                  <a:gd name="T5" fmla="*/ 0 h 2156"/>
                  <a:gd name="T6" fmla="*/ 0 w 1024"/>
                  <a:gd name="T7" fmla="*/ 0 h 2156"/>
                  <a:gd name="T8" fmla="*/ 0 w 1024"/>
                  <a:gd name="T9" fmla="*/ 0 h 2156"/>
                  <a:gd name="T10" fmla="*/ 0 w 1024"/>
                  <a:gd name="T11" fmla="*/ 0 h 2156"/>
                  <a:gd name="T12" fmla="*/ 0 w 1024"/>
                  <a:gd name="T13" fmla="*/ 0 h 2156"/>
                  <a:gd name="T14" fmla="*/ 0 w 1024"/>
                  <a:gd name="T15" fmla="*/ 0 h 2156"/>
                  <a:gd name="T16" fmla="*/ 0 w 1024"/>
                  <a:gd name="T17" fmla="*/ 0 h 2156"/>
                  <a:gd name="T18" fmla="*/ 0 w 1024"/>
                  <a:gd name="T19" fmla="*/ 0 h 2156"/>
                  <a:gd name="T20" fmla="*/ 0 w 1024"/>
                  <a:gd name="T21" fmla="*/ 0 h 2156"/>
                  <a:gd name="T22" fmla="*/ 0 w 1024"/>
                  <a:gd name="T23" fmla="*/ 0 h 2156"/>
                  <a:gd name="T24" fmla="*/ 0 w 1024"/>
                  <a:gd name="T25" fmla="*/ 0 h 2156"/>
                  <a:gd name="T26" fmla="*/ 0 w 1024"/>
                  <a:gd name="T27" fmla="*/ 0 h 2156"/>
                  <a:gd name="T28" fmla="*/ 0 w 1024"/>
                  <a:gd name="T29" fmla="*/ 0 h 2156"/>
                  <a:gd name="T30" fmla="*/ 0 w 1024"/>
                  <a:gd name="T31" fmla="*/ 0 h 2156"/>
                  <a:gd name="T32" fmla="*/ 0 w 1024"/>
                  <a:gd name="T33" fmla="*/ 0 h 2156"/>
                  <a:gd name="T34" fmla="*/ 0 w 1024"/>
                  <a:gd name="T35" fmla="*/ 0 h 2156"/>
                  <a:gd name="T36" fmla="*/ 0 w 1024"/>
                  <a:gd name="T37" fmla="*/ 0 h 2156"/>
                  <a:gd name="T38" fmla="*/ 0 w 1024"/>
                  <a:gd name="T39" fmla="*/ 0 h 2156"/>
                  <a:gd name="T40" fmla="*/ 0 w 1024"/>
                  <a:gd name="T41" fmla="*/ 0 h 2156"/>
                  <a:gd name="T42" fmla="*/ 0 w 1024"/>
                  <a:gd name="T43" fmla="*/ 0 h 2156"/>
                  <a:gd name="T44" fmla="*/ 0 w 1024"/>
                  <a:gd name="T45" fmla="*/ 0 h 2156"/>
                  <a:gd name="T46" fmla="*/ 0 w 1024"/>
                  <a:gd name="T47" fmla="*/ 0 h 2156"/>
                  <a:gd name="T48" fmla="*/ 0 w 1024"/>
                  <a:gd name="T49" fmla="*/ 0 h 2156"/>
                  <a:gd name="T50" fmla="*/ 0 w 1024"/>
                  <a:gd name="T51" fmla="*/ 0 h 2156"/>
                  <a:gd name="T52" fmla="*/ 0 w 1024"/>
                  <a:gd name="T53" fmla="*/ 0 h 2156"/>
                  <a:gd name="T54" fmla="*/ 0 w 1024"/>
                  <a:gd name="T55" fmla="*/ 0 h 2156"/>
                  <a:gd name="T56" fmla="*/ 0 w 1024"/>
                  <a:gd name="T57" fmla="*/ 0 h 2156"/>
                  <a:gd name="T58" fmla="*/ 0 w 1024"/>
                  <a:gd name="T59" fmla="*/ 0 h 2156"/>
                  <a:gd name="T60" fmla="*/ 0 w 1024"/>
                  <a:gd name="T61" fmla="*/ 0 h 2156"/>
                  <a:gd name="T62" fmla="*/ 0 w 1024"/>
                  <a:gd name="T63" fmla="*/ 0 h 2156"/>
                  <a:gd name="T64" fmla="*/ 0 w 1024"/>
                  <a:gd name="T65" fmla="*/ 0 h 2156"/>
                  <a:gd name="T66" fmla="*/ 0 w 1024"/>
                  <a:gd name="T67" fmla="*/ 0 h 2156"/>
                  <a:gd name="T68" fmla="*/ 0 w 1024"/>
                  <a:gd name="T69" fmla="*/ 0 h 2156"/>
                  <a:gd name="T70" fmla="*/ 0 w 1024"/>
                  <a:gd name="T71" fmla="*/ 0 h 2156"/>
                  <a:gd name="T72" fmla="*/ 0 w 1024"/>
                  <a:gd name="T73" fmla="*/ 0 h 2156"/>
                  <a:gd name="T74" fmla="*/ 0 w 1024"/>
                  <a:gd name="T75" fmla="*/ 0 h 2156"/>
                  <a:gd name="T76" fmla="*/ 0 w 1024"/>
                  <a:gd name="T77" fmla="*/ 0 h 2156"/>
                  <a:gd name="T78" fmla="*/ 0 w 1024"/>
                  <a:gd name="T79" fmla="*/ 0 h 2156"/>
                  <a:gd name="T80" fmla="*/ 0 w 1024"/>
                  <a:gd name="T81" fmla="*/ 0 h 2156"/>
                  <a:gd name="T82" fmla="*/ 0 w 1024"/>
                  <a:gd name="T83" fmla="*/ 0 h 215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24"/>
                  <a:gd name="T127" fmla="*/ 0 h 2156"/>
                  <a:gd name="T128" fmla="*/ 1024 w 1024"/>
                  <a:gd name="T129" fmla="*/ 2156 h 215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24" h="2156">
                    <a:moveTo>
                      <a:pt x="0" y="1120"/>
                    </a:moveTo>
                    <a:lnTo>
                      <a:pt x="15" y="1127"/>
                    </a:lnTo>
                    <a:lnTo>
                      <a:pt x="15" y="1183"/>
                    </a:lnTo>
                    <a:lnTo>
                      <a:pt x="29" y="1190"/>
                    </a:lnTo>
                    <a:lnTo>
                      <a:pt x="29" y="1253"/>
                    </a:lnTo>
                    <a:lnTo>
                      <a:pt x="44" y="1260"/>
                    </a:lnTo>
                    <a:lnTo>
                      <a:pt x="44" y="1323"/>
                    </a:lnTo>
                    <a:lnTo>
                      <a:pt x="59" y="1330"/>
                    </a:lnTo>
                    <a:lnTo>
                      <a:pt x="59" y="1386"/>
                    </a:lnTo>
                    <a:lnTo>
                      <a:pt x="74" y="1393"/>
                    </a:lnTo>
                    <a:lnTo>
                      <a:pt x="74" y="1449"/>
                    </a:lnTo>
                    <a:lnTo>
                      <a:pt x="89" y="1456"/>
                    </a:lnTo>
                    <a:lnTo>
                      <a:pt x="89" y="1512"/>
                    </a:lnTo>
                    <a:lnTo>
                      <a:pt x="104" y="1519"/>
                    </a:lnTo>
                    <a:lnTo>
                      <a:pt x="104" y="1575"/>
                    </a:lnTo>
                    <a:lnTo>
                      <a:pt x="118" y="1582"/>
                    </a:lnTo>
                    <a:lnTo>
                      <a:pt x="118" y="1631"/>
                    </a:lnTo>
                    <a:lnTo>
                      <a:pt x="133" y="1638"/>
                    </a:lnTo>
                    <a:lnTo>
                      <a:pt x="133" y="1687"/>
                    </a:lnTo>
                    <a:lnTo>
                      <a:pt x="148" y="1694"/>
                    </a:lnTo>
                    <a:lnTo>
                      <a:pt x="148" y="1743"/>
                    </a:lnTo>
                    <a:lnTo>
                      <a:pt x="163" y="1750"/>
                    </a:lnTo>
                    <a:lnTo>
                      <a:pt x="163" y="1792"/>
                    </a:lnTo>
                    <a:lnTo>
                      <a:pt x="178" y="1799"/>
                    </a:lnTo>
                    <a:lnTo>
                      <a:pt x="178" y="1841"/>
                    </a:lnTo>
                    <a:lnTo>
                      <a:pt x="193" y="1848"/>
                    </a:lnTo>
                    <a:lnTo>
                      <a:pt x="193" y="1890"/>
                    </a:lnTo>
                    <a:lnTo>
                      <a:pt x="207" y="1897"/>
                    </a:lnTo>
                    <a:lnTo>
                      <a:pt x="207" y="1932"/>
                    </a:lnTo>
                    <a:lnTo>
                      <a:pt x="222" y="1939"/>
                    </a:lnTo>
                    <a:lnTo>
                      <a:pt x="222" y="1967"/>
                    </a:lnTo>
                    <a:lnTo>
                      <a:pt x="237" y="1974"/>
                    </a:lnTo>
                    <a:lnTo>
                      <a:pt x="237" y="2002"/>
                    </a:lnTo>
                    <a:lnTo>
                      <a:pt x="252" y="2009"/>
                    </a:lnTo>
                    <a:lnTo>
                      <a:pt x="252" y="2037"/>
                    </a:lnTo>
                    <a:lnTo>
                      <a:pt x="267" y="2044"/>
                    </a:lnTo>
                    <a:lnTo>
                      <a:pt x="267" y="2065"/>
                    </a:lnTo>
                    <a:lnTo>
                      <a:pt x="282" y="2072"/>
                    </a:lnTo>
                    <a:lnTo>
                      <a:pt x="282" y="2093"/>
                    </a:lnTo>
                    <a:lnTo>
                      <a:pt x="297" y="2100"/>
                    </a:lnTo>
                    <a:lnTo>
                      <a:pt x="297" y="2114"/>
                    </a:lnTo>
                    <a:lnTo>
                      <a:pt x="326" y="2128"/>
                    </a:lnTo>
                    <a:lnTo>
                      <a:pt x="326" y="2142"/>
                    </a:lnTo>
                    <a:lnTo>
                      <a:pt x="341" y="2149"/>
                    </a:lnTo>
                    <a:lnTo>
                      <a:pt x="356" y="2156"/>
                    </a:lnTo>
                    <a:lnTo>
                      <a:pt x="371" y="2156"/>
                    </a:lnTo>
                    <a:lnTo>
                      <a:pt x="386" y="2156"/>
                    </a:lnTo>
                    <a:lnTo>
                      <a:pt x="400" y="2149"/>
                    </a:lnTo>
                    <a:lnTo>
                      <a:pt x="415" y="2142"/>
                    </a:lnTo>
                    <a:lnTo>
                      <a:pt x="445" y="2128"/>
                    </a:lnTo>
                    <a:lnTo>
                      <a:pt x="445" y="2107"/>
                    </a:lnTo>
                    <a:lnTo>
                      <a:pt x="460" y="2100"/>
                    </a:lnTo>
                    <a:lnTo>
                      <a:pt x="460" y="2086"/>
                    </a:lnTo>
                    <a:lnTo>
                      <a:pt x="475" y="2079"/>
                    </a:lnTo>
                    <a:lnTo>
                      <a:pt x="475" y="2058"/>
                    </a:lnTo>
                    <a:lnTo>
                      <a:pt x="489" y="2051"/>
                    </a:lnTo>
                    <a:lnTo>
                      <a:pt x="489" y="2030"/>
                    </a:lnTo>
                    <a:lnTo>
                      <a:pt x="504" y="2023"/>
                    </a:lnTo>
                    <a:lnTo>
                      <a:pt x="504" y="1995"/>
                    </a:lnTo>
                    <a:lnTo>
                      <a:pt x="519" y="1988"/>
                    </a:lnTo>
                    <a:lnTo>
                      <a:pt x="519" y="1960"/>
                    </a:lnTo>
                    <a:lnTo>
                      <a:pt x="534" y="1953"/>
                    </a:lnTo>
                    <a:lnTo>
                      <a:pt x="534" y="1918"/>
                    </a:lnTo>
                    <a:lnTo>
                      <a:pt x="549" y="1911"/>
                    </a:lnTo>
                    <a:lnTo>
                      <a:pt x="549" y="1876"/>
                    </a:lnTo>
                    <a:lnTo>
                      <a:pt x="564" y="1869"/>
                    </a:lnTo>
                    <a:lnTo>
                      <a:pt x="564" y="1827"/>
                    </a:lnTo>
                    <a:lnTo>
                      <a:pt x="578" y="1820"/>
                    </a:lnTo>
                    <a:lnTo>
                      <a:pt x="578" y="1778"/>
                    </a:lnTo>
                    <a:lnTo>
                      <a:pt x="593" y="1771"/>
                    </a:lnTo>
                    <a:lnTo>
                      <a:pt x="593" y="1729"/>
                    </a:lnTo>
                    <a:lnTo>
                      <a:pt x="608" y="1722"/>
                    </a:lnTo>
                    <a:lnTo>
                      <a:pt x="608" y="1673"/>
                    </a:lnTo>
                    <a:lnTo>
                      <a:pt x="623" y="1666"/>
                    </a:lnTo>
                    <a:lnTo>
                      <a:pt x="623" y="1617"/>
                    </a:lnTo>
                    <a:lnTo>
                      <a:pt x="638" y="1610"/>
                    </a:lnTo>
                    <a:lnTo>
                      <a:pt x="638" y="1561"/>
                    </a:lnTo>
                    <a:lnTo>
                      <a:pt x="653" y="1554"/>
                    </a:lnTo>
                    <a:lnTo>
                      <a:pt x="653" y="1498"/>
                    </a:lnTo>
                    <a:lnTo>
                      <a:pt x="667" y="1491"/>
                    </a:lnTo>
                    <a:lnTo>
                      <a:pt x="667" y="1435"/>
                    </a:lnTo>
                    <a:lnTo>
                      <a:pt x="682" y="1428"/>
                    </a:lnTo>
                    <a:lnTo>
                      <a:pt x="682" y="1372"/>
                    </a:lnTo>
                    <a:lnTo>
                      <a:pt x="697" y="1365"/>
                    </a:lnTo>
                    <a:lnTo>
                      <a:pt x="697" y="1302"/>
                    </a:lnTo>
                    <a:lnTo>
                      <a:pt x="712" y="1295"/>
                    </a:lnTo>
                    <a:lnTo>
                      <a:pt x="712" y="1239"/>
                    </a:lnTo>
                    <a:lnTo>
                      <a:pt x="727" y="1232"/>
                    </a:lnTo>
                    <a:lnTo>
                      <a:pt x="727" y="1169"/>
                    </a:lnTo>
                    <a:lnTo>
                      <a:pt x="742" y="1162"/>
                    </a:lnTo>
                    <a:lnTo>
                      <a:pt x="742" y="1099"/>
                    </a:lnTo>
                    <a:lnTo>
                      <a:pt x="757" y="1092"/>
                    </a:lnTo>
                    <a:lnTo>
                      <a:pt x="757" y="1029"/>
                    </a:lnTo>
                    <a:lnTo>
                      <a:pt x="771" y="1022"/>
                    </a:lnTo>
                    <a:lnTo>
                      <a:pt x="771" y="966"/>
                    </a:lnTo>
                    <a:lnTo>
                      <a:pt x="786" y="959"/>
                    </a:lnTo>
                    <a:lnTo>
                      <a:pt x="786" y="896"/>
                    </a:lnTo>
                    <a:lnTo>
                      <a:pt x="801" y="889"/>
                    </a:lnTo>
                    <a:lnTo>
                      <a:pt x="801" y="826"/>
                    </a:lnTo>
                    <a:lnTo>
                      <a:pt x="816" y="819"/>
                    </a:lnTo>
                    <a:lnTo>
                      <a:pt x="816" y="756"/>
                    </a:lnTo>
                    <a:lnTo>
                      <a:pt x="831" y="749"/>
                    </a:lnTo>
                    <a:lnTo>
                      <a:pt x="831" y="686"/>
                    </a:lnTo>
                    <a:lnTo>
                      <a:pt x="846" y="679"/>
                    </a:lnTo>
                    <a:lnTo>
                      <a:pt x="846" y="623"/>
                    </a:lnTo>
                    <a:lnTo>
                      <a:pt x="860" y="616"/>
                    </a:lnTo>
                    <a:lnTo>
                      <a:pt x="860" y="553"/>
                    </a:lnTo>
                    <a:lnTo>
                      <a:pt x="875" y="546"/>
                    </a:lnTo>
                    <a:lnTo>
                      <a:pt x="875" y="490"/>
                    </a:lnTo>
                    <a:lnTo>
                      <a:pt x="890" y="483"/>
                    </a:lnTo>
                    <a:lnTo>
                      <a:pt x="890" y="427"/>
                    </a:lnTo>
                    <a:lnTo>
                      <a:pt x="905" y="420"/>
                    </a:lnTo>
                    <a:lnTo>
                      <a:pt x="905" y="364"/>
                    </a:lnTo>
                    <a:lnTo>
                      <a:pt x="920" y="357"/>
                    </a:lnTo>
                    <a:lnTo>
                      <a:pt x="920" y="308"/>
                    </a:lnTo>
                    <a:lnTo>
                      <a:pt x="935" y="301"/>
                    </a:lnTo>
                    <a:lnTo>
                      <a:pt x="935" y="252"/>
                    </a:lnTo>
                    <a:lnTo>
                      <a:pt x="949" y="245"/>
                    </a:lnTo>
                    <a:lnTo>
                      <a:pt x="949" y="196"/>
                    </a:lnTo>
                    <a:lnTo>
                      <a:pt x="964" y="189"/>
                    </a:lnTo>
                    <a:lnTo>
                      <a:pt x="964" y="147"/>
                    </a:lnTo>
                    <a:lnTo>
                      <a:pt x="979" y="140"/>
                    </a:lnTo>
                    <a:lnTo>
                      <a:pt x="979" y="98"/>
                    </a:lnTo>
                    <a:lnTo>
                      <a:pt x="994" y="91"/>
                    </a:lnTo>
                    <a:lnTo>
                      <a:pt x="994" y="49"/>
                    </a:lnTo>
                    <a:lnTo>
                      <a:pt x="1009" y="42"/>
                    </a:lnTo>
                    <a:lnTo>
                      <a:pt x="1009" y="7"/>
                    </a:lnTo>
                    <a:lnTo>
                      <a:pt x="1024" y="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81" name="Freeform 21"/>
              <p:cNvSpPr/>
              <p:nvPr/>
            </p:nvSpPr>
            <p:spPr bwMode="auto">
              <a:xfrm>
                <a:off x="4567" y="1618"/>
                <a:ext cx="427" cy="812"/>
              </a:xfrm>
              <a:custGeom>
                <a:avLst/>
                <a:gdLst>
                  <a:gd name="T0" fmla="*/ 0 w 1068"/>
                  <a:gd name="T1" fmla="*/ 0 h 2387"/>
                  <a:gd name="T2" fmla="*/ 0 w 1068"/>
                  <a:gd name="T3" fmla="*/ 0 h 2387"/>
                  <a:gd name="T4" fmla="*/ 0 w 1068"/>
                  <a:gd name="T5" fmla="*/ 0 h 2387"/>
                  <a:gd name="T6" fmla="*/ 0 w 1068"/>
                  <a:gd name="T7" fmla="*/ 0 h 2387"/>
                  <a:gd name="T8" fmla="*/ 0 w 1068"/>
                  <a:gd name="T9" fmla="*/ 0 h 2387"/>
                  <a:gd name="T10" fmla="*/ 0 w 1068"/>
                  <a:gd name="T11" fmla="*/ 0 h 2387"/>
                  <a:gd name="T12" fmla="*/ 0 w 1068"/>
                  <a:gd name="T13" fmla="*/ 0 h 2387"/>
                  <a:gd name="T14" fmla="*/ 0 w 1068"/>
                  <a:gd name="T15" fmla="*/ 0 h 2387"/>
                  <a:gd name="T16" fmla="*/ 0 w 1068"/>
                  <a:gd name="T17" fmla="*/ 0 h 2387"/>
                  <a:gd name="T18" fmla="*/ 0 w 1068"/>
                  <a:gd name="T19" fmla="*/ 0 h 2387"/>
                  <a:gd name="T20" fmla="*/ 0 w 1068"/>
                  <a:gd name="T21" fmla="*/ 0 h 2387"/>
                  <a:gd name="T22" fmla="*/ 0 w 1068"/>
                  <a:gd name="T23" fmla="*/ 0 h 2387"/>
                  <a:gd name="T24" fmla="*/ 0 w 1068"/>
                  <a:gd name="T25" fmla="*/ 0 h 2387"/>
                  <a:gd name="T26" fmla="*/ 0 w 1068"/>
                  <a:gd name="T27" fmla="*/ 0 h 2387"/>
                  <a:gd name="T28" fmla="*/ 0 w 1068"/>
                  <a:gd name="T29" fmla="*/ 0 h 2387"/>
                  <a:gd name="T30" fmla="*/ 0 w 1068"/>
                  <a:gd name="T31" fmla="*/ 0 h 2387"/>
                  <a:gd name="T32" fmla="*/ 0 w 1068"/>
                  <a:gd name="T33" fmla="*/ 0 h 2387"/>
                  <a:gd name="T34" fmla="*/ 0 w 1068"/>
                  <a:gd name="T35" fmla="*/ 0 h 2387"/>
                  <a:gd name="T36" fmla="*/ 0 w 1068"/>
                  <a:gd name="T37" fmla="*/ 0 h 2387"/>
                  <a:gd name="T38" fmla="*/ 0 w 1068"/>
                  <a:gd name="T39" fmla="*/ 0 h 2387"/>
                  <a:gd name="T40" fmla="*/ 0 w 1068"/>
                  <a:gd name="T41" fmla="*/ 0 h 2387"/>
                  <a:gd name="T42" fmla="*/ 0 w 1068"/>
                  <a:gd name="T43" fmla="*/ 0 h 2387"/>
                  <a:gd name="T44" fmla="*/ 0 w 1068"/>
                  <a:gd name="T45" fmla="*/ 0 h 2387"/>
                  <a:gd name="T46" fmla="*/ 0 w 1068"/>
                  <a:gd name="T47" fmla="*/ 0 h 2387"/>
                  <a:gd name="T48" fmla="*/ 0 w 1068"/>
                  <a:gd name="T49" fmla="*/ 0 h 2387"/>
                  <a:gd name="T50" fmla="*/ 0 w 1068"/>
                  <a:gd name="T51" fmla="*/ 0 h 2387"/>
                  <a:gd name="T52" fmla="*/ 0 w 1068"/>
                  <a:gd name="T53" fmla="*/ 0 h 2387"/>
                  <a:gd name="T54" fmla="*/ 0 w 1068"/>
                  <a:gd name="T55" fmla="*/ 0 h 2387"/>
                  <a:gd name="T56" fmla="*/ 0 w 1068"/>
                  <a:gd name="T57" fmla="*/ 0 h 2387"/>
                  <a:gd name="T58" fmla="*/ 0 w 1068"/>
                  <a:gd name="T59" fmla="*/ 0 h 2387"/>
                  <a:gd name="T60" fmla="*/ 0 w 1068"/>
                  <a:gd name="T61" fmla="*/ 0 h 2387"/>
                  <a:gd name="T62" fmla="*/ 0 w 1068"/>
                  <a:gd name="T63" fmla="*/ 0 h 2387"/>
                  <a:gd name="T64" fmla="*/ 0 w 1068"/>
                  <a:gd name="T65" fmla="*/ 0 h 2387"/>
                  <a:gd name="T66" fmla="*/ 0 w 1068"/>
                  <a:gd name="T67" fmla="*/ 0 h 2387"/>
                  <a:gd name="T68" fmla="*/ 0 w 1068"/>
                  <a:gd name="T69" fmla="*/ 0 h 2387"/>
                  <a:gd name="T70" fmla="*/ 0 w 1068"/>
                  <a:gd name="T71" fmla="*/ 0 h 2387"/>
                  <a:gd name="T72" fmla="*/ 0 w 1068"/>
                  <a:gd name="T73" fmla="*/ 0 h 2387"/>
                  <a:gd name="T74" fmla="*/ 0 w 1068"/>
                  <a:gd name="T75" fmla="*/ 0 h 2387"/>
                  <a:gd name="T76" fmla="*/ 0 w 1068"/>
                  <a:gd name="T77" fmla="*/ 0 h 2387"/>
                  <a:gd name="T78" fmla="*/ 0 w 1068"/>
                  <a:gd name="T79" fmla="*/ 0 h 2387"/>
                  <a:gd name="T80" fmla="*/ 0 w 1068"/>
                  <a:gd name="T81" fmla="*/ 0 h 2387"/>
                  <a:gd name="T82" fmla="*/ 0 w 1068"/>
                  <a:gd name="T83" fmla="*/ 0 h 238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68"/>
                  <a:gd name="T127" fmla="*/ 0 h 2387"/>
                  <a:gd name="T128" fmla="*/ 1068 w 1068"/>
                  <a:gd name="T129" fmla="*/ 2387 h 238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68" h="2387">
                    <a:moveTo>
                      <a:pt x="0" y="231"/>
                    </a:moveTo>
                    <a:lnTo>
                      <a:pt x="0" y="196"/>
                    </a:lnTo>
                    <a:lnTo>
                      <a:pt x="14" y="189"/>
                    </a:lnTo>
                    <a:lnTo>
                      <a:pt x="14" y="161"/>
                    </a:lnTo>
                    <a:lnTo>
                      <a:pt x="29" y="154"/>
                    </a:lnTo>
                    <a:lnTo>
                      <a:pt x="29" y="126"/>
                    </a:lnTo>
                    <a:lnTo>
                      <a:pt x="44" y="119"/>
                    </a:lnTo>
                    <a:lnTo>
                      <a:pt x="44" y="98"/>
                    </a:lnTo>
                    <a:lnTo>
                      <a:pt x="59" y="91"/>
                    </a:lnTo>
                    <a:lnTo>
                      <a:pt x="59" y="70"/>
                    </a:lnTo>
                    <a:lnTo>
                      <a:pt x="74" y="63"/>
                    </a:lnTo>
                    <a:lnTo>
                      <a:pt x="74" y="49"/>
                    </a:lnTo>
                    <a:lnTo>
                      <a:pt x="89" y="42"/>
                    </a:lnTo>
                    <a:lnTo>
                      <a:pt x="89" y="28"/>
                    </a:lnTo>
                    <a:lnTo>
                      <a:pt x="118" y="14"/>
                    </a:lnTo>
                    <a:lnTo>
                      <a:pt x="118" y="7"/>
                    </a:lnTo>
                    <a:lnTo>
                      <a:pt x="133" y="0"/>
                    </a:lnTo>
                    <a:lnTo>
                      <a:pt x="148" y="0"/>
                    </a:lnTo>
                    <a:lnTo>
                      <a:pt x="163" y="0"/>
                    </a:lnTo>
                    <a:lnTo>
                      <a:pt x="178" y="7"/>
                    </a:lnTo>
                    <a:lnTo>
                      <a:pt x="193" y="14"/>
                    </a:lnTo>
                    <a:lnTo>
                      <a:pt x="222" y="28"/>
                    </a:lnTo>
                    <a:lnTo>
                      <a:pt x="222" y="42"/>
                    </a:lnTo>
                    <a:lnTo>
                      <a:pt x="237" y="49"/>
                    </a:lnTo>
                    <a:lnTo>
                      <a:pt x="237" y="63"/>
                    </a:lnTo>
                    <a:lnTo>
                      <a:pt x="252" y="70"/>
                    </a:lnTo>
                    <a:lnTo>
                      <a:pt x="252" y="91"/>
                    </a:lnTo>
                    <a:lnTo>
                      <a:pt x="267" y="98"/>
                    </a:lnTo>
                    <a:lnTo>
                      <a:pt x="267" y="119"/>
                    </a:lnTo>
                    <a:lnTo>
                      <a:pt x="282" y="126"/>
                    </a:lnTo>
                    <a:lnTo>
                      <a:pt x="282" y="154"/>
                    </a:lnTo>
                    <a:lnTo>
                      <a:pt x="296" y="161"/>
                    </a:lnTo>
                    <a:lnTo>
                      <a:pt x="296" y="189"/>
                    </a:lnTo>
                    <a:lnTo>
                      <a:pt x="311" y="196"/>
                    </a:lnTo>
                    <a:lnTo>
                      <a:pt x="311" y="224"/>
                    </a:lnTo>
                    <a:lnTo>
                      <a:pt x="326" y="231"/>
                    </a:lnTo>
                    <a:lnTo>
                      <a:pt x="326" y="266"/>
                    </a:lnTo>
                    <a:lnTo>
                      <a:pt x="341" y="273"/>
                    </a:lnTo>
                    <a:lnTo>
                      <a:pt x="341" y="315"/>
                    </a:lnTo>
                    <a:lnTo>
                      <a:pt x="356" y="322"/>
                    </a:lnTo>
                    <a:lnTo>
                      <a:pt x="356" y="364"/>
                    </a:lnTo>
                    <a:lnTo>
                      <a:pt x="371" y="371"/>
                    </a:lnTo>
                    <a:lnTo>
                      <a:pt x="371" y="413"/>
                    </a:lnTo>
                    <a:lnTo>
                      <a:pt x="385" y="420"/>
                    </a:lnTo>
                    <a:lnTo>
                      <a:pt x="385" y="469"/>
                    </a:lnTo>
                    <a:lnTo>
                      <a:pt x="400" y="476"/>
                    </a:lnTo>
                    <a:lnTo>
                      <a:pt x="400" y="525"/>
                    </a:lnTo>
                    <a:lnTo>
                      <a:pt x="415" y="532"/>
                    </a:lnTo>
                    <a:lnTo>
                      <a:pt x="415" y="581"/>
                    </a:lnTo>
                    <a:lnTo>
                      <a:pt x="430" y="588"/>
                    </a:lnTo>
                    <a:lnTo>
                      <a:pt x="430" y="644"/>
                    </a:lnTo>
                    <a:lnTo>
                      <a:pt x="445" y="651"/>
                    </a:lnTo>
                    <a:lnTo>
                      <a:pt x="445" y="707"/>
                    </a:lnTo>
                    <a:lnTo>
                      <a:pt x="460" y="714"/>
                    </a:lnTo>
                    <a:lnTo>
                      <a:pt x="460" y="770"/>
                    </a:lnTo>
                    <a:lnTo>
                      <a:pt x="474" y="777"/>
                    </a:lnTo>
                    <a:lnTo>
                      <a:pt x="474" y="833"/>
                    </a:lnTo>
                    <a:lnTo>
                      <a:pt x="489" y="840"/>
                    </a:lnTo>
                    <a:lnTo>
                      <a:pt x="489" y="903"/>
                    </a:lnTo>
                    <a:lnTo>
                      <a:pt x="504" y="910"/>
                    </a:lnTo>
                    <a:lnTo>
                      <a:pt x="504" y="966"/>
                    </a:lnTo>
                    <a:lnTo>
                      <a:pt x="519" y="973"/>
                    </a:lnTo>
                    <a:lnTo>
                      <a:pt x="519" y="1036"/>
                    </a:lnTo>
                    <a:lnTo>
                      <a:pt x="534" y="1043"/>
                    </a:lnTo>
                    <a:lnTo>
                      <a:pt x="534" y="1106"/>
                    </a:lnTo>
                    <a:lnTo>
                      <a:pt x="549" y="1113"/>
                    </a:lnTo>
                    <a:lnTo>
                      <a:pt x="549" y="1176"/>
                    </a:lnTo>
                    <a:lnTo>
                      <a:pt x="563" y="1183"/>
                    </a:lnTo>
                    <a:lnTo>
                      <a:pt x="563" y="1246"/>
                    </a:lnTo>
                    <a:lnTo>
                      <a:pt x="578" y="1253"/>
                    </a:lnTo>
                    <a:lnTo>
                      <a:pt x="578" y="1316"/>
                    </a:lnTo>
                    <a:lnTo>
                      <a:pt x="593" y="1323"/>
                    </a:lnTo>
                    <a:lnTo>
                      <a:pt x="593" y="1386"/>
                    </a:lnTo>
                    <a:lnTo>
                      <a:pt x="608" y="1393"/>
                    </a:lnTo>
                    <a:lnTo>
                      <a:pt x="608" y="1449"/>
                    </a:lnTo>
                    <a:lnTo>
                      <a:pt x="623" y="1456"/>
                    </a:lnTo>
                    <a:lnTo>
                      <a:pt x="623" y="1519"/>
                    </a:lnTo>
                    <a:lnTo>
                      <a:pt x="638" y="1526"/>
                    </a:lnTo>
                    <a:lnTo>
                      <a:pt x="638" y="1582"/>
                    </a:lnTo>
                    <a:lnTo>
                      <a:pt x="653" y="1589"/>
                    </a:lnTo>
                    <a:lnTo>
                      <a:pt x="653" y="1652"/>
                    </a:lnTo>
                    <a:lnTo>
                      <a:pt x="667" y="1659"/>
                    </a:lnTo>
                    <a:lnTo>
                      <a:pt x="667" y="1715"/>
                    </a:lnTo>
                    <a:lnTo>
                      <a:pt x="682" y="1722"/>
                    </a:lnTo>
                    <a:lnTo>
                      <a:pt x="682" y="1771"/>
                    </a:lnTo>
                    <a:lnTo>
                      <a:pt x="697" y="1778"/>
                    </a:lnTo>
                    <a:lnTo>
                      <a:pt x="697" y="1834"/>
                    </a:lnTo>
                    <a:lnTo>
                      <a:pt x="712" y="1841"/>
                    </a:lnTo>
                    <a:lnTo>
                      <a:pt x="712" y="1890"/>
                    </a:lnTo>
                    <a:lnTo>
                      <a:pt x="727" y="1897"/>
                    </a:lnTo>
                    <a:lnTo>
                      <a:pt x="727" y="1946"/>
                    </a:lnTo>
                    <a:lnTo>
                      <a:pt x="742" y="1953"/>
                    </a:lnTo>
                    <a:lnTo>
                      <a:pt x="742" y="2002"/>
                    </a:lnTo>
                    <a:lnTo>
                      <a:pt x="756" y="2009"/>
                    </a:lnTo>
                    <a:lnTo>
                      <a:pt x="756" y="2051"/>
                    </a:lnTo>
                    <a:lnTo>
                      <a:pt x="771" y="2058"/>
                    </a:lnTo>
                    <a:lnTo>
                      <a:pt x="771" y="2093"/>
                    </a:lnTo>
                    <a:lnTo>
                      <a:pt x="786" y="2100"/>
                    </a:lnTo>
                    <a:lnTo>
                      <a:pt x="786" y="2142"/>
                    </a:lnTo>
                    <a:lnTo>
                      <a:pt x="801" y="2149"/>
                    </a:lnTo>
                    <a:lnTo>
                      <a:pt x="801" y="2184"/>
                    </a:lnTo>
                    <a:lnTo>
                      <a:pt x="816" y="2191"/>
                    </a:lnTo>
                    <a:lnTo>
                      <a:pt x="816" y="2219"/>
                    </a:lnTo>
                    <a:lnTo>
                      <a:pt x="831" y="2226"/>
                    </a:lnTo>
                    <a:lnTo>
                      <a:pt x="831" y="2254"/>
                    </a:lnTo>
                    <a:lnTo>
                      <a:pt x="845" y="2261"/>
                    </a:lnTo>
                    <a:lnTo>
                      <a:pt x="845" y="2282"/>
                    </a:lnTo>
                    <a:lnTo>
                      <a:pt x="860" y="2289"/>
                    </a:lnTo>
                    <a:lnTo>
                      <a:pt x="860" y="2310"/>
                    </a:lnTo>
                    <a:lnTo>
                      <a:pt x="875" y="2317"/>
                    </a:lnTo>
                    <a:lnTo>
                      <a:pt x="875" y="2331"/>
                    </a:lnTo>
                    <a:lnTo>
                      <a:pt x="890" y="2338"/>
                    </a:lnTo>
                    <a:lnTo>
                      <a:pt x="890" y="2352"/>
                    </a:lnTo>
                    <a:lnTo>
                      <a:pt x="920" y="2366"/>
                    </a:lnTo>
                    <a:lnTo>
                      <a:pt x="920" y="2380"/>
                    </a:lnTo>
                    <a:lnTo>
                      <a:pt x="934" y="2387"/>
                    </a:lnTo>
                    <a:lnTo>
                      <a:pt x="949" y="2387"/>
                    </a:lnTo>
                    <a:lnTo>
                      <a:pt x="964" y="2387"/>
                    </a:lnTo>
                    <a:lnTo>
                      <a:pt x="979" y="2387"/>
                    </a:lnTo>
                    <a:lnTo>
                      <a:pt x="994" y="2380"/>
                    </a:lnTo>
                    <a:lnTo>
                      <a:pt x="1023" y="2366"/>
                    </a:lnTo>
                    <a:lnTo>
                      <a:pt x="1023" y="2345"/>
                    </a:lnTo>
                    <a:lnTo>
                      <a:pt x="1038" y="2338"/>
                    </a:lnTo>
                    <a:lnTo>
                      <a:pt x="1038" y="2331"/>
                    </a:lnTo>
                    <a:lnTo>
                      <a:pt x="1053" y="2324"/>
                    </a:lnTo>
                    <a:lnTo>
                      <a:pt x="1053" y="2303"/>
                    </a:lnTo>
                    <a:lnTo>
                      <a:pt x="1068" y="2296"/>
                    </a:lnTo>
                    <a:lnTo>
                      <a:pt x="1068" y="2275"/>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82" name="Freeform 22"/>
              <p:cNvSpPr/>
              <p:nvPr/>
            </p:nvSpPr>
            <p:spPr bwMode="auto">
              <a:xfrm>
                <a:off x="4994" y="1618"/>
                <a:ext cx="404" cy="774"/>
              </a:xfrm>
              <a:custGeom>
                <a:avLst/>
                <a:gdLst>
                  <a:gd name="T0" fmla="*/ 0 w 1009"/>
                  <a:gd name="T1" fmla="*/ 0 h 2275"/>
                  <a:gd name="T2" fmla="*/ 0 w 1009"/>
                  <a:gd name="T3" fmla="*/ 0 h 2275"/>
                  <a:gd name="T4" fmla="*/ 0 w 1009"/>
                  <a:gd name="T5" fmla="*/ 0 h 2275"/>
                  <a:gd name="T6" fmla="*/ 0 w 1009"/>
                  <a:gd name="T7" fmla="*/ 0 h 2275"/>
                  <a:gd name="T8" fmla="*/ 0 w 1009"/>
                  <a:gd name="T9" fmla="*/ 0 h 2275"/>
                  <a:gd name="T10" fmla="*/ 0 w 1009"/>
                  <a:gd name="T11" fmla="*/ 0 h 2275"/>
                  <a:gd name="T12" fmla="*/ 0 w 1009"/>
                  <a:gd name="T13" fmla="*/ 0 h 2275"/>
                  <a:gd name="T14" fmla="*/ 0 w 1009"/>
                  <a:gd name="T15" fmla="*/ 0 h 2275"/>
                  <a:gd name="T16" fmla="*/ 0 w 1009"/>
                  <a:gd name="T17" fmla="*/ 0 h 2275"/>
                  <a:gd name="T18" fmla="*/ 0 w 1009"/>
                  <a:gd name="T19" fmla="*/ 0 h 2275"/>
                  <a:gd name="T20" fmla="*/ 0 w 1009"/>
                  <a:gd name="T21" fmla="*/ 0 h 2275"/>
                  <a:gd name="T22" fmla="*/ 0 w 1009"/>
                  <a:gd name="T23" fmla="*/ 0 h 2275"/>
                  <a:gd name="T24" fmla="*/ 0 w 1009"/>
                  <a:gd name="T25" fmla="*/ 0 h 2275"/>
                  <a:gd name="T26" fmla="*/ 0 w 1009"/>
                  <a:gd name="T27" fmla="*/ 0 h 2275"/>
                  <a:gd name="T28" fmla="*/ 0 w 1009"/>
                  <a:gd name="T29" fmla="*/ 0 h 2275"/>
                  <a:gd name="T30" fmla="*/ 0 w 1009"/>
                  <a:gd name="T31" fmla="*/ 0 h 2275"/>
                  <a:gd name="T32" fmla="*/ 0 w 1009"/>
                  <a:gd name="T33" fmla="*/ 0 h 2275"/>
                  <a:gd name="T34" fmla="*/ 0 w 1009"/>
                  <a:gd name="T35" fmla="*/ 0 h 2275"/>
                  <a:gd name="T36" fmla="*/ 0 w 1009"/>
                  <a:gd name="T37" fmla="*/ 0 h 2275"/>
                  <a:gd name="T38" fmla="*/ 0 w 1009"/>
                  <a:gd name="T39" fmla="*/ 0 h 2275"/>
                  <a:gd name="T40" fmla="*/ 0 w 1009"/>
                  <a:gd name="T41" fmla="*/ 0 h 2275"/>
                  <a:gd name="T42" fmla="*/ 0 w 1009"/>
                  <a:gd name="T43" fmla="*/ 0 h 2275"/>
                  <a:gd name="T44" fmla="*/ 0 w 1009"/>
                  <a:gd name="T45" fmla="*/ 0 h 2275"/>
                  <a:gd name="T46" fmla="*/ 0 w 1009"/>
                  <a:gd name="T47" fmla="*/ 0 h 2275"/>
                  <a:gd name="T48" fmla="*/ 0 w 1009"/>
                  <a:gd name="T49" fmla="*/ 0 h 2275"/>
                  <a:gd name="T50" fmla="*/ 0 w 1009"/>
                  <a:gd name="T51" fmla="*/ 0 h 2275"/>
                  <a:gd name="T52" fmla="*/ 0 w 1009"/>
                  <a:gd name="T53" fmla="*/ 0 h 2275"/>
                  <a:gd name="T54" fmla="*/ 0 w 1009"/>
                  <a:gd name="T55" fmla="*/ 0 h 2275"/>
                  <a:gd name="T56" fmla="*/ 0 w 1009"/>
                  <a:gd name="T57" fmla="*/ 0 h 2275"/>
                  <a:gd name="T58" fmla="*/ 0 w 1009"/>
                  <a:gd name="T59" fmla="*/ 0 h 2275"/>
                  <a:gd name="T60" fmla="*/ 0 w 1009"/>
                  <a:gd name="T61" fmla="*/ 0 h 2275"/>
                  <a:gd name="T62" fmla="*/ 0 w 1009"/>
                  <a:gd name="T63" fmla="*/ 0 h 2275"/>
                  <a:gd name="T64" fmla="*/ 0 w 1009"/>
                  <a:gd name="T65" fmla="*/ 0 h 2275"/>
                  <a:gd name="T66" fmla="*/ 0 w 1009"/>
                  <a:gd name="T67" fmla="*/ 0 h 2275"/>
                  <a:gd name="T68" fmla="*/ 0 w 1009"/>
                  <a:gd name="T69" fmla="*/ 0 h 2275"/>
                  <a:gd name="T70" fmla="*/ 0 w 1009"/>
                  <a:gd name="T71" fmla="*/ 0 h 2275"/>
                  <a:gd name="T72" fmla="*/ 0 w 1009"/>
                  <a:gd name="T73" fmla="*/ 0 h 2275"/>
                  <a:gd name="T74" fmla="*/ 0 w 1009"/>
                  <a:gd name="T75" fmla="*/ 0 h 2275"/>
                  <a:gd name="T76" fmla="*/ 0 w 1009"/>
                  <a:gd name="T77" fmla="*/ 0 h 2275"/>
                  <a:gd name="T78" fmla="*/ 0 w 1009"/>
                  <a:gd name="T79" fmla="*/ 0 h 2275"/>
                  <a:gd name="T80" fmla="*/ 0 w 1009"/>
                  <a:gd name="T81" fmla="*/ 0 h 2275"/>
                  <a:gd name="T82" fmla="*/ 0 w 1009"/>
                  <a:gd name="T83" fmla="*/ 0 h 227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09"/>
                  <a:gd name="T127" fmla="*/ 0 h 2275"/>
                  <a:gd name="T128" fmla="*/ 1009 w 1009"/>
                  <a:gd name="T129" fmla="*/ 2275 h 227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09" h="2275">
                    <a:moveTo>
                      <a:pt x="0" y="2275"/>
                    </a:moveTo>
                    <a:lnTo>
                      <a:pt x="15" y="2268"/>
                    </a:lnTo>
                    <a:lnTo>
                      <a:pt x="15" y="2247"/>
                    </a:lnTo>
                    <a:lnTo>
                      <a:pt x="30" y="2240"/>
                    </a:lnTo>
                    <a:lnTo>
                      <a:pt x="30" y="2212"/>
                    </a:lnTo>
                    <a:lnTo>
                      <a:pt x="45" y="2205"/>
                    </a:lnTo>
                    <a:lnTo>
                      <a:pt x="45" y="2170"/>
                    </a:lnTo>
                    <a:lnTo>
                      <a:pt x="59" y="2163"/>
                    </a:lnTo>
                    <a:lnTo>
                      <a:pt x="59" y="2128"/>
                    </a:lnTo>
                    <a:lnTo>
                      <a:pt x="74" y="2121"/>
                    </a:lnTo>
                    <a:lnTo>
                      <a:pt x="74" y="2086"/>
                    </a:lnTo>
                    <a:lnTo>
                      <a:pt x="89" y="2079"/>
                    </a:lnTo>
                    <a:lnTo>
                      <a:pt x="89" y="2037"/>
                    </a:lnTo>
                    <a:lnTo>
                      <a:pt x="104" y="2030"/>
                    </a:lnTo>
                    <a:lnTo>
                      <a:pt x="104" y="1988"/>
                    </a:lnTo>
                    <a:lnTo>
                      <a:pt x="119" y="1981"/>
                    </a:lnTo>
                    <a:lnTo>
                      <a:pt x="119" y="1932"/>
                    </a:lnTo>
                    <a:lnTo>
                      <a:pt x="134" y="1925"/>
                    </a:lnTo>
                    <a:lnTo>
                      <a:pt x="134" y="1876"/>
                    </a:lnTo>
                    <a:lnTo>
                      <a:pt x="148" y="1869"/>
                    </a:lnTo>
                    <a:lnTo>
                      <a:pt x="148" y="1820"/>
                    </a:lnTo>
                    <a:lnTo>
                      <a:pt x="163" y="1813"/>
                    </a:lnTo>
                    <a:lnTo>
                      <a:pt x="163" y="1757"/>
                    </a:lnTo>
                    <a:lnTo>
                      <a:pt x="178" y="1750"/>
                    </a:lnTo>
                    <a:lnTo>
                      <a:pt x="178" y="1694"/>
                    </a:lnTo>
                    <a:lnTo>
                      <a:pt x="193" y="1687"/>
                    </a:lnTo>
                    <a:lnTo>
                      <a:pt x="193" y="1631"/>
                    </a:lnTo>
                    <a:lnTo>
                      <a:pt x="208" y="1624"/>
                    </a:lnTo>
                    <a:lnTo>
                      <a:pt x="208" y="1568"/>
                    </a:lnTo>
                    <a:lnTo>
                      <a:pt x="223" y="1561"/>
                    </a:lnTo>
                    <a:lnTo>
                      <a:pt x="223" y="1505"/>
                    </a:lnTo>
                    <a:lnTo>
                      <a:pt x="237" y="1498"/>
                    </a:lnTo>
                    <a:lnTo>
                      <a:pt x="237" y="1435"/>
                    </a:lnTo>
                    <a:lnTo>
                      <a:pt x="252" y="1428"/>
                    </a:lnTo>
                    <a:lnTo>
                      <a:pt x="252" y="1365"/>
                    </a:lnTo>
                    <a:lnTo>
                      <a:pt x="267" y="1358"/>
                    </a:lnTo>
                    <a:lnTo>
                      <a:pt x="267" y="1295"/>
                    </a:lnTo>
                    <a:lnTo>
                      <a:pt x="282" y="1288"/>
                    </a:lnTo>
                    <a:lnTo>
                      <a:pt x="282" y="1225"/>
                    </a:lnTo>
                    <a:lnTo>
                      <a:pt x="297" y="1218"/>
                    </a:lnTo>
                    <a:lnTo>
                      <a:pt x="297" y="1162"/>
                    </a:lnTo>
                    <a:lnTo>
                      <a:pt x="312" y="1155"/>
                    </a:lnTo>
                    <a:lnTo>
                      <a:pt x="312" y="1092"/>
                    </a:lnTo>
                    <a:lnTo>
                      <a:pt x="326" y="1085"/>
                    </a:lnTo>
                    <a:lnTo>
                      <a:pt x="326" y="1022"/>
                    </a:lnTo>
                    <a:lnTo>
                      <a:pt x="341" y="1015"/>
                    </a:lnTo>
                    <a:lnTo>
                      <a:pt x="341" y="952"/>
                    </a:lnTo>
                    <a:lnTo>
                      <a:pt x="356" y="945"/>
                    </a:lnTo>
                    <a:lnTo>
                      <a:pt x="356" y="882"/>
                    </a:lnTo>
                    <a:lnTo>
                      <a:pt x="371" y="875"/>
                    </a:lnTo>
                    <a:lnTo>
                      <a:pt x="371" y="819"/>
                    </a:lnTo>
                    <a:lnTo>
                      <a:pt x="386" y="812"/>
                    </a:lnTo>
                    <a:lnTo>
                      <a:pt x="386" y="756"/>
                    </a:lnTo>
                    <a:lnTo>
                      <a:pt x="401" y="749"/>
                    </a:lnTo>
                    <a:lnTo>
                      <a:pt x="401" y="693"/>
                    </a:lnTo>
                    <a:lnTo>
                      <a:pt x="415" y="686"/>
                    </a:lnTo>
                    <a:lnTo>
                      <a:pt x="415" y="630"/>
                    </a:lnTo>
                    <a:lnTo>
                      <a:pt x="430" y="623"/>
                    </a:lnTo>
                    <a:lnTo>
                      <a:pt x="430" y="567"/>
                    </a:lnTo>
                    <a:lnTo>
                      <a:pt x="445" y="560"/>
                    </a:lnTo>
                    <a:lnTo>
                      <a:pt x="445" y="511"/>
                    </a:lnTo>
                    <a:lnTo>
                      <a:pt x="460" y="504"/>
                    </a:lnTo>
                    <a:lnTo>
                      <a:pt x="460" y="455"/>
                    </a:lnTo>
                    <a:lnTo>
                      <a:pt x="475" y="448"/>
                    </a:lnTo>
                    <a:lnTo>
                      <a:pt x="475" y="399"/>
                    </a:lnTo>
                    <a:lnTo>
                      <a:pt x="490" y="392"/>
                    </a:lnTo>
                    <a:lnTo>
                      <a:pt x="490" y="350"/>
                    </a:lnTo>
                    <a:lnTo>
                      <a:pt x="505" y="343"/>
                    </a:lnTo>
                    <a:lnTo>
                      <a:pt x="505" y="301"/>
                    </a:lnTo>
                    <a:lnTo>
                      <a:pt x="519" y="294"/>
                    </a:lnTo>
                    <a:lnTo>
                      <a:pt x="519" y="259"/>
                    </a:lnTo>
                    <a:lnTo>
                      <a:pt x="534" y="252"/>
                    </a:lnTo>
                    <a:lnTo>
                      <a:pt x="534" y="217"/>
                    </a:lnTo>
                    <a:lnTo>
                      <a:pt x="549" y="210"/>
                    </a:lnTo>
                    <a:lnTo>
                      <a:pt x="549" y="175"/>
                    </a:lnTo>
                    <a:lnTo>
                      <a:pt x="564" y="168"/>
                    </a:lnTo>
                    <a:lnTo>
                      <a:pt x="564" y="140"/>
                    </a:lnTo>
                    <a:lnTo>
                      <a:pt x="579" y="133"/>
                    </a:lnTo>
                    <a:lnTo>
                      <a:pt x="579" y="112"/>
                    </a:lnTo>
                    <a:lnTo>
                      <a:pt x="594" y="105"/>
                    </a:lnTo>
                    <a:lnTo>
                      <a:pt x="594" y="84"/>
                    </a:lnTo>
                    <a:lnTo>
                      <a:pt x="608" y="77"/>
                    </a:lnTo>
                    <a:lnTo>
                      <a:pt x="608" y="63"/>
                    </a:lnTo>
                    <a:lnTo>
                      <a:pt x="623" y="56"/>
                    </a:lnTo>
                    <a:lnTo>
                      <a:pt x="623" y="42"/>
                    </a:lnTo>
                    <a:lnTo>
                      <a:pt x="638" y="35"/>
                    </a:lnTo>
                    <a:lnTo>
                      <a:pt x="638" y="21"/>
                    </a:lnTo>
                    <a:lnTo>
                      <a:pt x="668" y="7"/>
                    </a:lnTo>
                    <a:lnTo>
                      <a:pt x="668" y="0"/>
                    </a:lnTo>
                    <a:lnTo>
                      <a:pt x="683" y="0"/>
                    </a:lnTo>
                    <a:lnTo>
                      <a:pt x="697" y="0"/>
                    </a:lnTo>
                    <a:lnTo>
                      <a:pt x="712" y="0"/>
                    </a:lnTo>
                    <a:lnTo>
                      <a:pt x="727" y="7"/>
                    </a:lnTo>
                    <a:lnTo>
                      <a:pt x="757" y="21"/>
                    </a:lnTo>
                    <a:lnTo>
                      <a:pt x="757" y="35"/>
                    </a:lnTo>
                    <a:lnTo>
                      <a:pt x="772" y="42"/>
                    </a:lnTo>
                    <a:lnTo>
                      <a:pt x="772" y="56"/>
                    </a:lnTo>
                    <a:lnTo>
                      <a:pt x="786" y="63"/>
                    </a:lnTo>
                    <a:lnTo>
                      <a:pt x="786" y="77"/>
                    </a:lnTo>
                    <a:lnTo>
                      <a:pt x="801" y="84"/>
                    </a:lnTo>
                    <a:lnTo>
                      <a:pt x="801" y="105"/>
                    </a:lnTo>
                    <a:lnTo>
                      <a:pt x="816" y="112"/>
                    </a:lnTo>
                    <a:lnTo>
                      <a:pt x="816" y="133"/>
                    </a:lnTo>
                    <a:lnTo>
                      <a:pt x="831" y="140"/>
                    </a:lnTo>
                    <a:lnTo>
                      <a:pt x="831" y="168"/>
                    </a:lnTo>
                    <a:lnTo>
                      <a:pt x="846" y="175"/>
                    </a:lnTo>
                    <a:lnTo>
                      <a:pt x="846" y="203"/>
                    </a:lnTo>
                    <a:lnTo>
                      <a:pt x="861" y="210"/>
                    </a:lnTo>
                    <a:lnTo>
                      <a:pt x="861" y="245"/>
                    </a:lnTo>
                    <a:lnTo>
                      <a:pt x="875" y="252"/>
                    </a:lnTo>
                    <a:lnTo>
                      <a:pt x="875" y="294"/>
                    </a:lnTo>
                    <a:lnTo>
                      <a:pt x="890" y="301"/>
                    </a:lnTo>
                    <a:lnTo>
                      <a:pt x="890" y="336"/>
                    </a:lnTo>
                    <a:lnTo>
                      <a:pt x="905" y="343"/>
                    </a:lnTo>
                    <a:lnTo>
                      <a:pt x="905" y="385"/>
                    </a:lnTo>
                    <a:lnTo>
                      <a:pt x="920" y="392"/>
                    </a:lnTo>
                    <a:lnTo>
                      <a:pt x="920" y="441"/>
                    </a:lnTo>
                    <a:lnTo>
                      <a:pt x="935" y="448"/>
                    </a:lnTo>
                    <a:lnTo>
                      <a:pt x="935" y="497"/>
                    </a:lnTo>
                    <a:lnTo>
                      <a:pt x="950" y="504"/>
                    </a:lnTo>
                    <a:lnTo>
                      <a:pt x="950" y="553"/>
                    </a:lnTo>
                    <a:lnTo>
                      <a:pt x="965" y="560"/>
                    </a:lnTo>
                    <a:lnTo>
                      <a:pt x="965" y="616"/>
                    </a:lnTo>
                    <a:lnTo>
                      <a:pt x="979" y="623"/>
                    </a:lnTo>
                    <a:lnTo>
                      <a:pt x="979" y="672"/>
                    </a:lnTo>
                    <a:lnTo>
                      <a:pt x="994" y="679"/>
                    </a:lnTo>
                    <a:lnTo>
                      <a:pt x="994" y="735"/>
                    </a:lnTo>
                    <a:lnTo>
                      <a:pt x="1009" y="742"/>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83" name="Freeform 23"/>
              <p:cNvSpPr/>
              <p:nvPr/>
            </p:nvSpPr>
            <p:spPr bwMode="auto">
              <a:xfrm>
                <a:off x="5398" y="1871"/>
                <a:ext cx="356" cy="559"/>
              </a:xfrm>
              <a:custGeom>
                <a:avLst/>
                <a:gdLst>
                  <a:gd name="T0" fmla="*/ 0 w 890"/>
                  <a:gd name="T1" fmla="*/ 0 h 1645"/>
                  <a:gd name="T2" fmla="*/ 0 w 890"/>
                  <a:gd name="T3" fmla="*/ 0 h 1645"/>
                  <a:gd name="T4" fmla="*/ 0 w 890"/>
                  <a:gd name="T5" fmla="*/ 0 h 1645"/>
                  <a:gd name="T6" fmla="*/ 0 w 890"/>
                  <a:gd name="T7" fmla="*/ 0 h 1645"/>
                  <a:gd name="T8" fmla="*/ 0 w 890"/>
                  <a:gd name="T9" fmla="*/ 0 h 1645"/>
                  <a:gd name="T10" fmla="*/ 0 w 890"/>
                  <a:gd name="T11" fmla="*/ 0 h 1645"/>
                  <a:gd name="T12" fmla="*/ 0 w 890"/>
                  <a:gd name="T13" fmla="*/ 0 h 1645"/>
                  <a:gd name="T14" fmla="*/ 0 w 890"/>
                  <a:gd name="T15" fmla="*/ 0 h 1645"/>
                  <a:gd name="T16" fmla="*/ 0 w 890"/>
                  <a:gd name="T17" fmla="*/ 0 h 1645"/>
                  <a:gd name="T18" fmla="*/ 0 w 890"/>
                  <a:gd name="T19" fmla="*/ 0 h 1645"/>
                  <a:gd name="T20" fmla="*/ 0 w 890"/>
                  <a:gd name="T21" fmla="*/ 0 h 1645"/>
                  <a:gd name="T22" fmla="*/ 0 w 890"/>
                  <a:gd name="T23" fmla="*/ 0 h 1645"/>
                  <a:gd name="T24" fmla="*/ 0 w 890"/>
                  <a:gd name="T25" fmla="*/ 0 h 1645"/>
                  <a:gd name="T26" fmla="*/ 0 w 890"/>
                  <a:gd name="T27" fmla="*/ 0 h 1645"/>
                  <a:gd name="T28" fmla="*/ 0 w 890"/>
                  <a:gd name="T29" fmla="*/ 0 h 1645"/>
                  <a:gd name="T30" fmla="*/ 0 w 890"/>
                  <a:gd name="T31" fmla="*/ 0 h 1645"/>
                  <a:gd name="T32" fmla="*/ 0 w 890"/>
                  <a:gd name="T33" fmla="*/ 0 h 1645"/>
                  <a:gd name="T34" fmla="*/ 0 w 890"/>
                  <a:gd name="T35" fmla="*/ 0 h 1645"/>
                  <a:gd name="T36" fmla="*/ 0 w 890"/>
                  <a:gd name="T37" fmla="*/ 0 h 1645"/>
                  <a:gd name="T38" fmla="*/ 0 w 890"/>
                  <a:gd name="T39" fmla="*/ 0 h 1645"/>
                  <a:gd name="T40" fmla="*/ 0 w 890"/>
                  <a:gd name="T41" fmla="*/ 0 h 1645"/>
                  <a:gd name="T42" fmla="*/ 0 w 890"/>
                  <a:gd name="T43" fmla="*/ 0 h 1645"/>
                  <a:gd name="T44" fmla="*/ 0 w 890"/>
                  <a:gd name="T45" fmla="*/ 0 h 1645"/>
                  <a:gd name="T46" fmla="*/ 0 w 890"/>
                  <a:gd name="T47" fmla="*/ 0 h 1645"/>
                  <a:gd name="T48" fmla="*/ 0 w 890"/>
                  <a:gd name="T49" fmla="*/ 0 h 1645"/>
                  <a:gd name="T50" fmla="*/ 0 w 890"/>
                  <a:gd name="T51" fmla="*/ 0 h 1645"/>
                  <a:gd name="T52" fmla="*/ 0 w 890"/>
                  <a:gd name="T53" fmla="*/ 0 h 1645"/>
                  <a:gd name="T54" fmla="*/ 0 w 890"/>
                  <a:gd name="T55" fmla="*/ 0 h 1645"/>
                  <a:gd name="T56" fmla="*/ 0 w 890"/>
                  <a:gd name="T57" fmla="*/ 0 h 1645"/>
                  <a:gd name="T58" fmla="*/ 0 w 890"/>
                  <a:gd name="T59" fmla="*/ 0 h 1645"/>
                  <a:gd name="T60" fmla="*/ 0 w 890"/>
                  <a:gd name="T61" fmla="*/ 0 h 1645"/>
                  <a:gd name="T62" fmla="*/ 0 w 890"/>
                  <a:gd name="T63" fmla="*/ 0 h 1645"/>
                  <a:gd name="T64" fmla="*/ 0 w 890"/>
                  <a:gd name="T65" fmla="*/ 0 h 1645"/>
                  <a:gd name="T66" fmla="*/ 0 w 890"/>
                  <a:gd name="T67" fmla="*/ 0 h 1645"/>
                  <a:gd name="T68" fmla="*/ 0 w 890"/>
                  <a:gd name="T69" fmla="*/ 0 h 1645"/>
                  <a:gd name="T70" fmla="*/ 0 w 890"/>
                  <a:gd name="T71" fmla="*/ 0 h 1645"/>
                  <a:gd name="T72" fmla="*/ 0 w 890"/>
                  <a:gd name="T73" fmla="*/ 0 h 1645"/>
                  <a:gd name="T74" fmla="*/ 0 w 890"/>
                  <a:gd name="T75" fmla="*/ 0 h 1645"/>
                  <a:gd name="T76" fmla="*/ 0 w 890"/>
                  <a:gd name="T77" fmla="*/ 0 h 1645"/>
                  <a:gd name="T78" fmla="*/ 0 w 890"/>
                  <a:gd name="T79" fmla="*/ 0 h 1645"/>
                  <a:gd name="T80" fmla="*/ 0 w 890"/>
                  <a:gd name="T81" fmla="*/ 0 h 1645"/>
                  <a:gd name="T82" fmla="*/ 0 w 890"/>
                  <a:gd name="T83" fmla="*/ 0 h 1645"/>
                  <a:gd name="T84" fmla="*/ 0 w 890"/>
                  <a:gd name="T85" fmla="*/ 0 h 1645"/>
                  <a:gd name="T86" fmla="*/ 0 w 890"/>
                  <a:gd name="T87" fmla="*/ 0 h 1645"/>
                  <a:gd name="T88" fmla="*/ 0 w 890"/>
                  <a:gd name="T89" fmla="*/ 0 h 1645"/>
                  <a:gd name="T90" fmla="*/ 0 w 890"/>
                  <a:gd name="T91" fmla="*/ 0 h 1645"/>
                  <a:gd name="T92" fmla="*/ 0 w 890"/>
                  <a:gd name="T93" fmla="*/ 0 h 1645"/>
                  <a:gd name="T94" fmla="*/ 0 w 890"/>
                  <a:gd name="T95" fmla="*/ 0 h 1645"/>
                  <a:gd name="T96" fmla="*/ 0 w 890"/>
                  <a:gd name="T97" fmla="*/ 0 h 1645"/>
                  <a:gd name="T98" fmla="*/ 0 w 890"/>
                  <a:gd name="T99" fmla="*/ 0 h 1645"/>
                  <a:gd name="T100" fmla="*/ 0 w 890"/>
                  <a:gd name="T101" fmla="*/ 0 h 1645"/>
                  <a:gd name="T102" fmla="*/ 0 w 890"/>
                  <a:gd name="T103" fmla="*/ 0 h 1645"/>
                  <a:gd name="T104" fmla="*/ 0 w 890"/>
                  <a:gd name="T105" fmla="*/ 0 h 1645"/>
                  <a:gd name="T106" fmla="*/ 0 w 890"/>
                  <a:gd name="T107" fmla="*/ 0 h 1645"/>
                  <a:gd name="T108" fmla="*/ 0 w 890"/>
                  <a:gd name="T109" fmla="*/ 0 h 1645"/>
                  <a:gd name="T110" fmla="*/ 0 w 890"/>
                  <a:gd name="T111" fmla="*/ 0 h 164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90"/>
                  <a:gd name="T169" fmla="*/ 0 h 1645"/>
                  <a:gd name="T170" fmla="*/ 890 w 890"/>
                  <a:gd name="T171" fmla="*/ 1645 h 164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90" h="1645">
                    <a:moveTo>
                      <a:pt x="0" y="0"/>
                    </a:moveTo>
                    <a:lnTo>
                      <a:pt x="0" y="63"/>
                    </a:lnTo>
                    <a:lnTo>
                      <a:pt x="15" y="70"/>
                    </a:lnTo>
                    <a:lnTo>
                      <a:pt x="15" y="126"/>
                    </a:lnTo>
                    <a:lnTo>
                      <a:pt x="30" y="133"/>
                    </a:lnTo>
                    <a:lnTo>
                      <a:pt x="30" y="196"/>
                    </a:lnTo>
                    <a:lnTo>
                      <a:pt x="45" y="203"/>
                    </a:lnTo>
                    <a:lnTo>
                      <a:pt x="45" y="259"/>
                    </a:lnTo>
                    <a:lnTo>
                      <a:pt x="59" y="266"/>
                    </a:lnTo>
                    <a:lnTo>
                      <a:pt x="59" y="329"/>
                    </a:lnTo>
                    <a:lnTo>
                      <a:pt x="74" y="336"/>
                    </a:lnTo>
                    <a:lnTo>
                      <a:pt x="74" y="399"/>
                    </a:lnTo>
                    <a:lnTo>
                      <a:pt x="89" y="406"/>
                    </a:lnTo>
                    <a:lnTo>
                      <a:pt x="89" y="469"/>
                    </a:lnTo>
                    <a:lnTo>
                      <a:pt x="104" y="476"/>
                    </a:lnTo>
                    <a:lnTo>
                      <a:pt x="104" y="539"/>
                    </a:lnTo>
                    <a:lnTo>
                      <a:pt x="119" y="546"/>
                    </a:lnTo>
                    <a:lnTo>
                      <a:pt x="119" y="609"/>
                    </a:lnTo>
                    <a:lnTo>
                      <a:pt x="134" y="616"/>
                    </a:lnTo>
                    <a:lnTo>
                      <a:pt x="134" y="672"/>
                    </a:lnTo>
                    <a:lnTo>
                      <a:pt x="148" y="679"/>
                    </a:lnTo>
                    <a:lnTo>
                      <a:pt x="148" y="742"/>
                    </a:lnTo>
                    <a:lnTo>
                      <a:pt x="163" y="749"/>
                    </a:lnTo>
                    <a:lnTo>
                      <a:pt x="163" y="812"/>
                    </a:lnTo>
                    <a:lnTo>
                      <a:pt x="178" y="819"/>
                    </a:lnTo>
                    <a:lnTo>
                      <a:pt x="178" y="875"/>
                    </a:lnTo>
                    <a:lnTo>
                      <a:pt x="193" y="882"/>
                    </a:lnTo>
                    <a:lnTo>
                      <a:pt x="193" y="938"/>
                    </a:lnTo>
                    <a:lnTo>
                      <a:pt x="208" y="945"/>
                    </a:lnTo>
                    <a:lnTo>
                      <a:pt x="208" y="1001"/>
                    </a:lnTo>
                    <a:lnTo>
                      <a:pt x="223" y="1008"/>
                    </a:lnTo>
                    <a:lnTo>
                      <a:pt x="223" y="1064"/>
                    </a:lnTo>
                    <a:lnTo>
                      <a:pt x="237" y="1071"/>
                    </a:lnTo>
                    <a:lnTo>
                      <a:pt x="237" y="1120"/>
                    </a:lnTo>
                    <a:lnTo>
                      <a:pt x="252" y="1127"/>
                    </a:lnTo>
                    <a:lnTo>
                      <a:pt x="252" y="1176"/>
                    </a:lnTo>
                    <a:lnTo>
                      <a:pt x="267" y="1183"/>
                    </a:lnTo>
                    <a:lnTo>
                      <a:pt x="267" y="1232"/>
                    </a:lnTo>
                    <a:lnTo>
                      <a:pt x="282" y="1239"/>
                    </a:lnTo>
                    <a:lnTo>
                      <a:pt x="282" y="1281"/>
                    </a:lnTo>
                    <a:lnTo>
                      <a:pt x="297" y="1288"/>
                    </a:lnTo>
                    <a:lnTo>
                      <a:pt x="297" y="1330"/>
                    </a:lnTo>
                    <a:lnTo>
                      <a:pt x="312" y="1337"/>
                    </a:lnTo>
                    <a:lnTo>
                      <a:pt x="312" y="1379"/>
                    </a:lnTo>
                    <a:lnTo>
                      <a:pt x="326" y="1386"/>
                    </a:lnTo>
                    <a:lnTo>
                      <a:pt x="326" y="1421"/>
                    </a:lnTo>
                    <a:lnTo>
                      <a:pt x="341" y="1428"/>
                    </a:lnTo>
                    <a:lnTo>
                      <a:pt x="341" y="1456"/>
                    </a:lnTo>
                    <a:lnTo>
                      <a:pt x="356" y="1463"/>
                    </a:lnTo>
                    <a:lnTo>
                      <a:pt x="356" y="1491"/>
                    </a:lnTo>
                    <a:lnTo>
                      <a:pt x="371" y="1498"/>
                    </a:lnTo>
                    <a:lnTo>
                      <a:pt x="371" y="1526"/>
                    </a:lnTo>
                    <a:lnTo>
                      <a:pt x="386" y="1533"/>
                    </a:lnTo>
                    <a:lnTo>
                      <a:pt x="386" y="1554"/>
                    </a:lnTo>
                    <a:lnTo>
                      <a:pt x="401" y="1561"/>
                    </a:lnTo>
                    <a:lnTo>
                      <a:pt x="401" y="1582"/>
                    </a:lnTo>
                    <a:lnTo>
                      <a:pt x="416" y="1589"/>
                    </a:lnTo>
                    <a:lnTo>
                      <a:pt x="416" y="1603"/>
                    </a:lnTo>
                    <a:lnTo>
                      <a:pt x="445" y="1617"/>
                    </a:lnTo>
                    <a:lnTo>
                      <a:pt x="445" y="1631"/>
                    </a:lnTo>
                    <a:lnTo>
                      <a:pt x="460" y="1638"/>
                    </a:lnTo>
                    <a:lnTo>
                      <a:pt x="475" y="1645"/>
                    </a:lnTo>
                    <a:lnTo>
                      <a:pt x="490" y="1645"/>
                    </a:lnTo>
                    <a:lnTo>
                      <a:pt x="505" y="1645"/>
                    </a:lnTo>
                    <a:lnTo>
                      <a:pt x="519" y="1638"/>
                    </a:lnTo>
                    <a:lnTo>
                      <a:pt x="534" y="1631"/>
                    </a:lnTo>
                    <a:lnTo>
                      <a:pt x="564" y="1617"/>
                    </a:lnTo>
                    <a:lnTo>
                      <a:pt x="564" y="1596"/>
                    </a:lnTo>
                    <a:lnTo>
                      <a:pt x="579" y="1589"/>
                    </a:lnTo>
                    <a:lnTo>
                      <a:pt x="579" y="1575"/>
                    </a:lnTo>
                    <a:lnTo>
                      <a:pt x="594" y="1568"/>
                    </a:lnTo>
                    <a:lnTo>
                      <a:pt x="594" y="1547"/>
                    </a:lnTo>
                    <a:lnTo>
                      <a:pt x="608" y="1540"/>
                    </a:lnTo>
                    <a:lnTo>
                      <a:pt x="608" y="1519"/>
                    </a:lnTo>
                    <a:lnTo>
                      <a:pt x="623" y="1512"/>
                    </a:lnTo>
                    <a:lnTo>
                      <a:pt x="623" y="1484"/>
                    </a:lnTo>
                    <a:lnTo>
                      <a:pt x="638" y="1477"/>
                    </a:lnTo>
                    <a:lnTo>
                      <a:pt x="638" y="1449"/>
                    </a:lnTo>
                    <a:lnTo>
                      <a:pt x="653" y="1442"/>
                    </a:lnTo>
                    <a:lnTo>
                      <a:pt x="653" y="1407"/>
                    </a:lnTo>
                    <a:lnTo>
                      <a:pt x="668" y="1400"/>
                    </a:lnTo>
                    <a:lnTo>
                      <a:pt x="668" y="1365"/>
                    </a:lnTo>
                    <a:lnTo>
                      <a:pt x="683" y="1358"/>
                    </a:lnTo>
                    <a:lnTo>
                      <a:pt x="683" y="1316"/>
                    </a:lnTo>
                    <a:lnTo>
                      <a:pt x="697" y="1309"/>
                    </a:lnTo>
                    <a:lnTo>
                      <a:pt x="697" y="1267"/>
                    </a:lnTo>
                    <a:lnTo>
                      <a:pt x="712" y="1260"/>
                    </a:lnTo>
                    <a:lnTo>
                      <a:pt x="712" y="1218"/>
                    </a:lnTo>
                    <a:lnTo>
                      <a:pt x="727" y="1211"/>
                    </a:lnTo>
                    <a:lnTo>
                      <a:pt x="727" y="1162"/>
                    </a:lnTo>
                    <a:lnTo>
                      <a:pt x="742" y="1155"/>
                    </a:lnTo>
                    <a:lnTo>
                      <a:pt x="742" y="1106"/>
                    </a:lnTo>
                    <a:lnTo>
                      <a:pt x="757" y="1099"/>
                    </a:lnTo>
                    <a:lnTo>
                      <a:pt x="757" y="1050"/>
                    </a:lnTo>
                    <a:lnTo>
                      <a:pt x="772" y="1043"/>
                    </a:lnTo>
                    <a:lnTo>
                      <a:pt x="772" y="987"/>
                    </a:lnTo>
                    <a:lnTo>
                      <a:pt x="786" y="980"/>
                    </a:lnTo>
                    <a:lnTo>
                      <a:pt x="786" y="924"/>
                    </a:lnTo>
                    <a:lnTo>
                      <a:pt x="801" y="917"/>
                    </a:lnTo>
                    <a:lnTo>
                      <a:pt x="801" y="861"/>
                    </a:lnTo>
                    <a:lnTo>
                      <a:pt x="816" y="854"/>
                    </a:lnTo>
                    <a:lnTo>
                      <a:pt x="816" y="791"/>
                    </a:lnTo>
                    <a:lnTo>
                      <a:pt x="831" y="784"/>
                    </a:lnTo>
                    <a:lnTo>
                      <a:pt x="831" y="728"/>
                    </a:lnTo>
                    <a:lnTo>
                      <a:pt x="846" y="721"/>
                    </a:lnTo>
                    <a:lnTo>
                      <a:pt x="846" y="658"/>
                    </a:lnTo>
                    <a:lnTo>
                      <a:pt x="861" y="651"/>
                    </a:lnTo>
                    <a:lnTo>
                      <a:pt x="861" y="588"/>
                    </a:lnTo>
                    <a:lnTo>
                      <a:pt x="875" y="581"/>
                    </a:lnTo>
                    <a:lnTo>
                      <a:pt x="875" y="518"/>
                    </a:lnTo>
                    <a:lnTo>
                      <a:pt x="890" y="511"/>
                    </a:lnTo>
                    <a:lnTo>
                      <a:pt x="890" y="455"/>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1760" name="Group 24"/>
            <p:cNvGrpSpPr/>
            <p:nvPr/>
          </p:nvGrpSpPr>
          <p:grpSpPr bwMode="auto">
            <a:xfrm>
              <a:off x="4668838" y="4686300"/>
              <a:ext cx="4079875" cy="1292225"/>
              <a:chOff x="2971" y="2706"/>
              <a:chExt cx="2570" cy="814"/>
            </a:xfrm>
          </p:grpSpPr>
          <p:sp>
            <p:nvSpPr>
              <p:cNvPr id="31769" name="Freeform 25"/>
              <p:cNvSpPr/>
              <p:nvPr/>
            </p:nvSpPr>
            <p:spPr bwMode="auto">
              <a:xfrm>
                <a:off x="2971" y="2706"/>
                <a:ext cx="380" cy="814"/>
              </a:xfrm>
              <a:custGeom>
                <a:avLst/>
                <a:gdLst>
                  <a:gd name="T0" fmla="*/ 0 w 950"/>
                  <a:gd name="T1" fmla="*/ 0 h 2150"/>
                  <a:gd name="T2" fmla="*/ 0 w 950"/>
                  <a:gd name="T3" fmla="*/ 0 h 2150"/>
                  <a:gd name="T4" fmla="*/ 0 w 950"/>
                  <a:gd name="T5" fmla="*/ 0 h 2150"/>
                  <a:gd name="T6" fmla="*/ 0 w 950"/>
                  <a:gd name="T7" fmla="*/ 0 h 2150"/>
                  <a:gd name="T8" fmla="*/ 0 w 950"/>
                  <a:gd name="T9" fmla="*/ 0 h 2150"/>
                  <a:gd name="T10" fmla="*/ 0 w 950"/>
                  <a:gd name="T11" fmla="*/ 0 h 2150"/>
                  <a:gd name="T12" fmla="*/ 0 w 950"/>
                  <a:gd name="T13" fmla="*/ 0 h 2150"/>
                  <a:gd name="T14" fmla="*/ 0 w 950"/>
                  <a:gd name="T15" fmla="*/ 0 h 2150"/>
                  <a:gd name="T16" fmla="*/ 0 w 950"/>
                  <a:gd name="T17" fmla="*/ 0 h 2150"/>
                  <a:gd name="T18" fmla="*/ 0 w 950"/>
                  <a:gd name="T19" fmla="*/ 0 h 2150"/>
                  <a:gd name="T20" fmla="*/ 0 w 950"/>
                  <a:gd name="T21" fmla="*/ 0 h 2150"/>
                  <a:gd name="T22" fmla="*/ 0 w 950"/>
                  <a:gd name="T23" fmla="*/ 0 h 2150"/>
                  <a:gd name="T24" fmla="*/ 0 w 950"/>
                  <a:gd name="T25" fmla="*/ 0 h 2150"/>
                  <a:gd name="T26" fmla="*/ 0 w 950"/>
                  <a:gd name="T27" fmla="*/ 0 h 2150"/>
                  <a:gd name="T28" fmla="*/ 0 w 950"/>
                  <a:gd name="T29" fmla="*/ 0 h 2150"/>
                  <a:gd name="T30" fmla="*/ 0 w 950"/>
                  <a:gd name="T31" fmla="*/ 0 h 2150"/>
                  <a:gd name="T32" fmla="*/ 0 w 950"/>
                  <a:gd name="T33" fmla="*/ 0 h 2150"/>
                  <a:gd name="T34" fmla="*/ 0 w 950"/>
                  <a:gd name="T35" fmla="*/ 0 h 2150"/>
                  <a:gd name="T36" fmla="*/ 0 w 950"/>
                  <a:gd name="T37" fmla="*/ 0 h 2150"/>
                  <a:gd name="T38" fmla="*/ 0 w 950"/>
                  <a:gd name="T39" fmla="*/ 0 h 2150"/>
                  <a:gd name="T40" fmla="*/ 0 w 950"/>
                  <a:gd name="T41" fmla="*/ 0 h 2150"/>
                  <a:gd name="T42" fmla="*/ 0 w 950"/>
                  <a:gd name="T43" fmla="*/ 0 h 2150"/>
                  <a:gd name="T44" fmla="*/ 0 w 950"/>
                  <a:gd name="T45" fmla="*/ 0 h 2150"/>
                  <a:gd name="T46" fmla="*/ 0 w 950"/>
                  <a:gd name="T47" fmla="*/ 0 h 2150"/>
                  <a:gd name="T48" fmla="*/ 0 w 950"/>
                  <a:gd name="T49" fmla="*/ 0 h 2150"/>
                  <a:gd name="T50" fmla="*/ 0 w 950"/>
                  <a:gd name="T51" fmla="*/ 0 h 2150"/>
                  <a:gd name="T52" fmla="*/ 0 w 950"/>
                  <a:gd name="T53" fmla="*/ 0 h 2150"/>
                  <a:gd name="T54" fmla="*/ 0 w 950"/>
                  <a:gd name="T55" fmla="*/ 0 h 2150"/>
                  <a:gd name="T56" fmla="*/ 0 w 950"/>
                  <a:gd name="T57" fmla="*/ 0 h 2150"/>
                  <a:gd name="T58" fmla="*/ 0 w 950"/>
                  <a:gd name="T59" fmla="*/ 0 h 2150"/>
                  <a:gd name="T60" fmla="*/ 0 w 950"/>
                  <a:gd name="T61" fmla="*/ 0 h 2150"/>
                  <a:gd name="T62" fmla="*/ 0 w 950"/>
                  <a:gd name="T63" fmla="*/ 0 h 2150"/>
                  <a:gd name="T64" fmla="*/ 0 w 950"/>
                  <a:gd name="T65" fmla="*/ 0 h 2150"/>
                  <a:gd name="T66" fmla="*/ 0 w 950"/>
                  <a:gd name="T67" fmla="*/ 0 h 2150"/>
                  <a:gd name="T68" fmla="*/ 0 w 950"/>
                  <a:gd name="T69" fmla="*/ 0 h 2150"/>
                  <a:gd name="T70" fmla="*/ 0 w 950"/>
                  <a:gd name="T71" fmla="*/ 0 h 2150"/>
                  <a:gd name="T72" fmla="*/ 0 w 950"/>
                  <a:gd name="T73" fmla="*/ 0 h 2150"/>
                  <a:gd name="T74" fmla="*/ 0 w 950"/>
                  <a:gd name="T75" fmla="*/ 0 h 2150"/>
                  <a:gd name="T76" fmla="*/ 0 w 950"/>
                  <a:gd name="T77" fmla="*/ 0 h 2150"/>
                  <a:gd name="T78" fmla="*/ 0 w 950"/>
                  <a:gd name="T79" fmla="*/ 0 h 2150"/>
                  <a:gd name="T80" fmla="*/ 0 w 950"/>
                  <a:gd name="T81" fmla="*/ 0 h 2150"/>
                  <a:gd name="T82" fmla="*/ 0 w 950"/>
                  <a:gd name="T83" fmla="*/ 0 h 215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0"/>
                  <a:gd name="T127" fmla="*/ 0 h 2150"/>
                  <a:gd name="T128" fmla="*/ 950 w 950"/>
                  <a:gd name="T129" fmla="*/ 2150 h 215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0" h="2150">
                    <a:moveTo>
                      <a:pt x="0" y="1075"/>
                    </a:moveTo>
                    <a:lnTo>
                      <a:pt x="0" y="648"/>
                    </a:lnTo>
                    <a:lnTo>
                      <a:pt x="15" y="641"/>
                    </a:lnTo>
                    <a:lnTo>
                      <a:pt x="15" y="296"/>
                    </a:lnTo>
                    <a:lnTo>
                      <a:pt x="30" y="289"/>
                    </a:lnTo>
                    <a:lnTo>
                      <a:pt x="30" y="63"/>
                    </a:lnTo>
                    <a:lnTo>
                      <a:pt x="45" y="57"/>
                    </a:lnTo>
                    <a:lnTo>
                      <a:pt x="45" y="0"/>
                    </a:lnTo>
                    <a:lnTo>
                      <a:pt x="60" y="6"/>
                    </a:lnTo>
                    <a:lnTo>
                      <a:pt x="60" y="101"/>
                    </a:lnTo>
                    <a:lnTo>
                      <a:pt x="74" y="107"/>
                    </a:lnTo>
                    <a:lnTo>
                      <a:pt x="74" y="358"/>
                    </a:lnTo>
                    <a:lnTo>
                      <a:pt x="89" y="365"/>
                    </a:lnTo>
                    <a:lnTo>
                      <a:pt x="89" y="729"/>
                    </a:lnTo>
                    <a:lnTo>
                      <a:pt x="104" y="736"/>
                    </a:lnTo>
                    <a:lnTo>
                      <a:pt x="104" y="1144"/>
                    </a:lnTo>
                    <a:lnTo>
                      <a:pt x="119" y="1150"/>
                    </a:lnTo>
                    <a:lnTo>
                      <a:pt x="119" y="1546"/>
                    </a:lnTo>
                    <a:lnTo>
                      <a:pt x="134" y="1553"/>
                    </a:lnTo>
                    <a:lnTo>
                      <a:pt x="134" y="1880"/>
                    </a:lnTo>
                    <a:lnTo>
                      <a:pt x="149" y="1886"/>
                    </a:lnTo>
                    <a:lnTo>
                      <a:pt x="149" y="2087"/>
                    </a:lnTo>
                    <a:lnTo>
                      <a:pt x="163" y="2093"/>
                    </a:lnTo>
                    <a:lnTo>
                      <a:pt x="163" y="2150"/>
                    </a:lnTo>
                    <a:lnTo>
                      <a:pt x="163" y="2144"/>
                    </a:lnTo>
                    <a:lnTo>
                      <a:pt x="178" y="2137"/>
                    </a:lnTo>
                    <a:lnTo>
                      <a:pt x="178" y="2056"/>
                    </a:lnTo>
                    <a:lnTo>
                      <a:pt x="193" y="2049"/>
                    </a:lnTo>
                    <a:lnTo>
                      <a:pt x="193" y="1829"/>
                    </a:lnTo>
                    <a:lnTo>
                      <a:pt x="208" y="1823"/>
                    </a:lnTo>
                    <a:lnTo>
                      <a:pt x="208" y="1502"/>
                    </a:lnTo>
                    <a:lnTo>
                      <a:pt x="223" y="1496"/>
                    </a:lnTo>
                    <a:lnTo>
                      <a:pt x="223" y="1125"/>
                    </a:lnTo>
                    <a:lnTo>
                      <a:pt x="238" y="1119"/>
                    </a:lnTo>
                    <a:lnTo>
                      <a:pt x="238" y="748"/>
                    </a:lnTo>
                    <a:lnTo>
                      <a:pt x="252" y="742"/>
                    </a:lnTo>
                    <a:lnTo>
                      <a:pt x="252" y="421"/>
                    </a:lnTo>
                    <a:lnTo>
                      <a:pt x="267" y="415"/>
                    </a:lnTo>
                    <a:lnTo>
                      <a:pt x="267" y="170"/>
                    </a:lnTo>
                    <a:lnTo>
                      <a:pt x="282" y="164"/>
                    </a:lnTo>
                    <a:lnTo>
                      <a:pt x="282" y="25"/>
                    </a:lnTo>
                    <a:lnTo>
                      <a:pt x="297" y="19"/>
                    </a:lnTo>
                    <a:lnTo>
                      <a:pt x="297" y="0"/>
                    </a:lnTo>
                    <a:lnTo>
                      <a:pt x="312" y="6"/>
                    </a:lnTo>
                    <a:lnTo>
                      <a:pt x="312" y="94"/>
                    </a:lnTo>
                    <a:lnTo>
                      <a:pt x="327" y="101"/>
                    </a:lnTo>
                    <a:lnTo>
                      <a:pt x="327" y="283"/>
                    </a:lnTo>
                    <a:lnTo>
                      <a:pt x="342" y="289"/>
                    </a:lnTo>
                    <a:lnTo>
                      <a:pt x="342" y="547"/>
                    </a:lnTo>
                    <a:lnTo>
                      <a:pt x="356" y="553"/>
                    </a:lnTo>
                    <a:lnTo>
                      <a:pt x="356" y="855"/>
                    </a:lnTo>
                    <a:lnTo>
                      <a:pt x="371" y="861"/>
                    </a:lnTo>
                    <a:lnTo>
                      <a:pt x="371" y="1176"/>
                    </a:lnTo>
                    <a:lnTo>
                      <a:pt x="386" y="1182"/>
                    </a:lnTo>
                    <a:lnTo>
                      <a:pt x="386" y="1484"/>
                    </a:lnTo>
                    <a:lnTo>
                      <a:pt x="401" y="1490"/>
                    </a:lnTo>
                    <a:lnTo>
                      <a:pt x="401" y="1748"/>
                    </a:lnTo>
                    <a:lnTo>
                      <a:pt x="416" y="1754"/>
                    </a:lnTo>
                    <a:lnTo>
                      <a:pt x="416" y="1955"/>
                    </a:lnTo>
                    <a:lnTo>
                      <a:pt x="431" y="1961"/>
                    </a:lnTo>
                    <a:lnTo>
                      <a:pt x="431" y="2087"/>
                    </a:lnTo>
                    <a:lnTo>
                      <a:pt x="445" y="2093"/>
                    </a:lnTo>
                    <a:lnTo>
                      <a:pt x="445" y="2144"/>
                    </a:lnTo>
                    <a:lnTo>
                      <a:pt x="460" y="2137"/>
                    </a:lnTo>
                    <a:lnTo>
                      <a:pt x="460" y="2125"/>
                    </a:lnTo>
                    <a:lnTo>
                      <a:pt x="475" y="2118"/>
                    </a:lnTo>
                    <a:lnTo>
                      <a:pt x="475" y="2043"/>
                    </a:lnTo>
                    <a:lnTo>
                      <a:pt x="490" y="2037"/>
                    </a:lnTo>
                    <a:lnTo>
                      <a:pt x="490" y="1898"/>
                    </a:lnTo>
                    <a:lnTo>
                      <a:pt x="505" y="1892"/>
                    </a:lnTo>
                    <a:lnTo>
                      <a:pt x="505" y="1710"/>
                    </a:lnTo>
                    <a:lnTo>
                      <a:pt x="520" y="1704"/>
                    </a:lnTo>
                    <a:lnTo>
                      <a:pt x="520" y="1490"/>
                    </a:lnTo>
                    <a:lnTo>
                      <a:pt x="534" y="1484"/>
                    </a:lnTo>
                    <a:lnTo>
                      <a:pt x="534" y="1257"/>
                    </a:lnTo>
                    <a:lnTo>
                      <a:pt x="549" y="1251"/>
                    </a:lnTo>
                    <a:lnTo>
                      <a:pt x="549" y="1018"/>
                    </a:lnTo>
                    <a:lnTo>
                      <a:pt x="564" y="1012"/>
                    </a:lnTo>
                    <a:lnTo>
                      <a:pt x="564" y="786"/>
                    </a:lnTo>
                    <a:lnTo>
                      <a:pt x="579" y="780"/>
                    </a:lnTo>
                    <a:lnTo>
                      <a:pt x="579" y="572"/>
                    </a:lnTo>
                    <a:lnTo>
                      <a:pt x="594" y="566"/>
                    </a:lnTo>
                    <a:lnTo>
                      <a:pt x="594" y="384"/>
                    </a:lnTo>
                    <a:lnTo>
                      <a:pt x="609" y="377"/>
                    </a:lnTo>
                    <a:lnTo>
                      <a:pt x="609" y="233"/>
                    </a:lnTo>
                    <a:lnTo>
                      <a:pt x="623" y="226"/>
                    </a:lnTo>
                    <a:lnTo>
                      <a:pt x="623" y="113"/>
                    </a:lnTo>
                    <a:lnTo>
                      <a:pt x="638" y="107"/>
                    </a:lnTo>
                    <a:lnTo>
                      <a:pt x="638" y="38"/>
                    </a:lnTo>
                    <a:lnTo>
                      <a:pt x="653" y="32"/>
                    </a:lnTo>
                    <a:lnTo>
                      <a:pt x="653" y="0"/>
                    </a:lnTo>
                    <a:lnTo>
                      <a:pt x="668" y="0"/>
                    </a:lnTo>
                    <a:lnTo>
                      <a:pt x="683" y="6"/>
                    </a:lnTo>
                    <a:lnTo>
                      <a:pt x="683" y="38"/>
                    </a:lnTo>
                    <a:lnTo>
                      <a:pt x="698" y="44"/>
                    </a:lnTo>
                    <a:lnTo>
                      <a:pt x="698" y="113"/>
                    </a:lnTo>
                    <a:lnTo>
                      <a:pt x="712" y="120"/>
                    </a:lnTo>
                    <a:lnTo>
                      <a:pt x="712" y="214"/>
                    </a:lnTo>
                    <a:lnTo>
                      <a:pt x="727" y="220"/>
                    </a:lnTo>
                    <a:lnTo>
                      <a:pt x="727" y="346"/>
                    </a:lnTo>
                    <a:lnTo>
                      <a:pt x="742" y="352"/>
                    </a:lnTo>
                    <a:lnTo>
                      <a:pt x="742" y="497"/>
                    </a:lnTo>
                    <a:lnTo>
                      <a:pt x="757" y="503"/>
                    </a:lnTo>
                    <a:lnTo>
                      <a:pt x="757" y="660"/>
                    </a:lnTo>
                    <a:lnTo>
                      <a:pt x="772" y="666"/>
                    </a:lnTo>
                    <a:lnTo>
                      <a:pt x="772" y="842"/>
                    </a:lnTo>
                    <a:lnTo>
                      <a:pt x="787" y="849"/>
                    </a:lnTo>
                    <a:lnTo>
                      <a:pt x="787" y="1025"/>
                    </a:lnTo>
                    <a:lnTo>
                      <a:pt x="802" y="1031"/>
                    </a:lnTo>
                    <a:lnTo>
                      <a:pt x="802" y="1213"/>
                    </a:lnTo>
                    <a:lnTo>
                      <a:pt x="816" y="1220"/>
                    </a:lnTo>
                    <a:lnTo>
                      <a:pt x="816" y="1396"/>
                    </a:lnTo>
                    <a:lnTo>
                      <a:pt x="831" y="1402"/>
                    </a:lnTo>
                    <a:lnTo>
                      <a:pt x="831" y="1565"/>
                    </a:lnTo>
                    <a:lnTo>
                      <a:pt x="846" y="1572"/>
                    </a:lnTo>
                    <a:lnTo>
                      <a:pt x="846" y="1729"/>
                    </a:lnTo>
                    <a:lnTo>
                      <a:pt x="861" y="1735"/>
                    </a:lnTo>
                    <a:lnTo>
                      <a:pt x="861" y="1867"/>
                    </a:lnTo>
                    <a:lnTo>
                      <a:pt x="876" y="1873"/>
                    </a:lnTo>
                    <a:lnTo>
                      <a:pt x="876" y="1980"/>
                    </a:lnTo>
                    <a:lnTo>
                      <a:pt x="891" y="1986"/>
                    </a:lnTo>
                    <a:lnTo>
                      <a:pt x="891" y="2068"/>
                    </a:lnTo>
                    <a:lnTo>
                      <a:pt x="905" y="2074"/>
                    </a:lnTo>
                    <a:lnTo>
                      <a:pt x="905" y="2125"/>
                    </a:lnTo>
                    <a:lnTo>
                      <a:pt x="920" y="2131"/>
                    </a:lnTo>
                    <a:lnTo>
                      <a:pt x="920" y="2144"/>
                    </a:lnTo>
                    <a:lnTo>
                      <a:pt x="950" y="2131"/>
                    </a:lnTo>
                    <a:lnTo>
                      <a:pt x="950" y="2074"/>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0" name="Freeform 26"/>
              <p:cNvSpPr/>
              <p:nvPr/>
            </p:nvSpPr>
            <p:spPr bwMode="auto">
              <a:xfrm>
                <a:off x="3351" y="2706"/>
                <a:ext cx="368" cy="812"/>
              </a:xfrm>
              <a:custGeom>
                <a:avLst/>
                <a:gdLst>
                  <a:gd name="T0" fmla="*/ 0 w 920"/>
                  <a:gd name="T1" fmla="*/ 0 h 2144"/>
                  <a:gd name="T2" fmla="*/ 0 w 920"/>
                  <a:gd name="T3" fmla="*/ 0 h 2144"/>
                  <a:gd name="T4" fmla="*/ 0 w 920"/>
                  <a:gd name="T5" fmla="*/ 0 h 2144"/>
                  <a:gd name="T6" fmla="*/ 0 w 920"/>
                  <a:gd name="T7" fmla="*/ 0 h 2144"/>
                  <a:gd name="T8" fmla="*/ 0 w 920"/>
                  <a:gd name="T9" fmla="*/ 0 h 2144"/>
                  <a:gd name="T10" fmla="*/ 0 w 920"/>
                  <a:gd name="T11" fmla="*/ 0 h 2144"/>
                  <a:gd name="T12" fmla="*/ 0 w 920"/>
                  <a:gd name="T13" fmla="*/ 0 h 2144"/>
                  <a:gd name="T14" fmla="*/ 0 w 920"/>
                  <a:gd name="T15" fmla="*/ 0 h 2144"/>
                  <a:gd name="T16" fmla="*/ 0 w 920"/>
                  <a:gd name="T17" fmla="*/ 0 h 2144"/>
                  <a:gd name="T18" fmla="*/ 0 w 920"/>
                  <a:gd name="T19" fmla="*/ 0 h 2144"/>
                  <a:gd name="T20" fmla="*/ 0 w 920"/>
                  <a:gd name="T21" fmla="*/ 0 h 2144"/>
                  <a:gd name="T22" fmla="*/ 0 w 920"/>
                  <a:gd name="T23" fmla="*/ 0 h 2144"/>
                  <a:gd name="T24" fmla="*/ 0 w 920"/>
                  <a:gd name="T25" fmla="*/ 0 h 2144"/>
                  <a:gd name="T26" fmla="*/ 0 w 920"/>
                  <a:gd name="T27" fmla="*/ 0 h 2144"/>
                  <a:gd name="T28" fmla="*/ 0 w 920"/>
                  <a:gd name="T29" fmla="*/ 0 h 2144"/>
                  <a:gd name="T30" fmla="*/ 0 w 920"/>
                  <a:gd name="T31" fmla="*/ 0 h 2144"/>
                  <a:gd name="T32" fmla="*/ 0 w 920"/>
                  <a:gd name="T33" fmla="*/ 0 h 2144"/>
                  <a:gd name="T34" fmla="*/ 0 w 920"/>
                  <a:gd name="T35" fmla="*/ 0 h 2144"/>
                  <a:gd name="T36" fmla="*/ 0 w 920"/>
                  <a:gd name="T37" fmla="*/ 0 h 2144"/>
                  <a:gd name="T38" fmla="*/ 0 w 920"/>
                  <a:gd name="T39" fmla="*/ 0 h 2144"/>
                  <a:gd name="T40" fmla="*/ 0 w 920"/>
                  <a:gd name="T41" fmla="*/ 0 h 2144"/>
                  <a:gd name="T42" fmla="*/ 0 w 920"/>
                  <a:gd name="T43" fmla="*/ 0 h 2144"/>
                  <a:gd name="T44" fmla="*/ 0 w 920"/>
                  <a:gd name="T45" fmla="*/ 0 h 2144"/>
                  <a:gd name="T46" fmla="*/ 0 w 920"/>
                  <a:gd name="T47" fmla="*/ 0 h 2144"/>
                  <a:gd name="T48" fmla="*/ 0 w 920"/>
                  <a:gd name="T49" fmla="*/ 0 h 2144"/>
                  <a:gd name="T50" fmla="*/ 0 w 920"/>
                  <a:gd name="T51" fmla="*/ 0 h 2144"/>
                  <a:gd name="T52" fmla="*/ 0 w 920"/>
                  <a:gd name="T53" fmla="*/ 0 h 2144"/>
                  <a:gd name="T54" fmla="*/ 0 w 920"/>
                  <a:gd name="T55" fmla="*/ 0 h 2144"/>
                  <a:gd name="T56" fmla="*/ 0 w 920"/>
                  <a:gd name="T57" fmla="*/ 0 h 2144"/>
                  <a:gd name="T58" fmla="*/ 0 w 920"/>
                  <a:gd name="T59" fmla="*/ 0 h 2144"/>
                  <a:gd name="T60" fmla="*/ 0 w 920"/>
                  <a:gd name="T61" fmla="*/ 0 h 2144"/>
                  <a:gd name="T62" fmla="*/ 0 w 920"/>
                  <a:gd name="T63" fmla="*/ 0 h 2144"/>
                  <a:gd name="T64" fmla="*/ 0 w 920"/>
                  <a:gd name="T65" fmla="*/ 0 h 2144"/>
                  <a:gd name="T66" fmla="*/ 0 w 920"/>
                  <a:gd name="T67" fmla="*/ 0 h 2144"/>
                  <a:gd name="T68" fmla="*/ 0 w 920"/>
                  <a:gd name="T69" fmla="*/ 0 h 2144"/>
                  <a:gd name="T70" fmla="*/ 0 w 920"/>
                  <a:gd name="T71" fmla="*/ 0 h 2144"/>
                  <a:gd name="T72" fmla="*/ 0 w 920"/>
                  <a:gd name="T73" fmla="*/ 0 h 2144"/>
                  <a:gd name="T74" fmla="*/ 0 w 920"/>
                  <a:gd name="T75" fmla="*/ 0 h 2144"/>
                  <a:gd name="T76" fmla="*/ 0 w 920"/>
                  <a:gd name="T77" fmla="*/ 0 h 2144"/>
                  <a:gd name="T78" fmla="*/ 0 w 920"/>
                  <a:gd name="T79" fmla="*/ 0 h 2144"/>
                  <a:gd name="T80" fmla="*/ 0 w 920"/>
                  <a:gd name="T81" fmla="*/ 0 h 2144"/>
                  <a:gd name="T82" fmla="*/ 0 w 920"/>
                  <a:gd name="T83" fmla="*/ 0 h 214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20"/>
                  <a:gd name="T127" fmla="*/ 0 h 2144"/>
                  <a:gd name="T128" fmla="*/ 920 w 920"/>
                  <a:gd name="T129" fmla="*/ 2144 h 214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20" h="2144">
                    <a:moveTo>
                      <a:pt x="0" y="2074"/>
                    </a:moveTo>
                    <a:lnTo>
                      <a:pt x="15" y="2068"/>
                    </a:lnTo>
                    <a:lnTo>
                      <a:pt x="15" y="1974"/>
                    </a:lnTo>
                    <a:lnTo>
                      <a:pt x="30" y="1968"/>
                    </a:lnTo>
                    <a:lnTo>
                      <a:pt x="30" y="1842"/>
                    </a:lnTo>
                    <a:lnTo>
                      <a:pt x="44" y="1836"/>
                    </a:lnTo>
                    <a:lnTo>
                      <a:pt x="44" y="1672"/>
                    </a:lnTo>
                    <a:lnTo>
                      <a:pt x="59" y="1666"/>
                    </a:lnTo>
                    <a:lnTo>
                      <a:pt x="59" y="1471"/>
                    </a:lnTo>
                    <a:lnTo>
                      <a:pt x="74" y="1465"/>
                    </a:lnTo>
                    <a:lnTo>
                      <a:pt x="74" y="1245"/>
                    </a:lnTo>
                    <a:lnTo>
                      <a:pt x="89" y="1238"/>
                    </a:lnTo>
                    <a:lnTo>
                      <a:pt x="89" y="1012"/>
                    </a:lnTo>
                    <a:lnTo>
                      <a:pt x="104" y="1006"/>
                    </a:lnTo>
                    <a:lnTo>
                      <a:pt x="104" y="773"/>
                    </a:lnTo>
                    <a:lnTo>
                      <a:pt x="119" y="767"/>
                    </a:lnTo>
                    <a:lnTo>
                      <a:pt x="119" y="541"/>
                    </a:lnTo>
                    <a:lnTo>
                      <a:pt x="133" y="534"/>
                    </a:lnTo>
                    <a:lnTo>
                      <a:pt x="133" y="333"/>
                    </a:lnTo>
                    <a:lnTo>
                      <a:pt x="148" y="327"/>
                    </a:lnTo>
                    <a:lnTo>
                      <a:pt x="148" y="164"/>
                    </a:lnTo>
                    <a:lnTo>
                      <a:pt x="163" y="157"/>
                    </a:lnTo>
                    <a:lnTo>
                      <a:pt x="163" y="50"/>
                    </a:lnTo>
                    <a:lnTo>
                      <a:pt x="178" y="44"/>
                    </a:lnTo>
                    <a:lnTo>
                      <a:pt x="178" y="0"/>
                    </a:lnTo>
                    <a:lnTo>
                      <a:pt x="193" y="6"/>
                    </a:lnTo>
                    <a:lnTo>
                      <a:pt x="193" y="19"/>
                    </a:lnTo>
                    <a:lnTo>
                      <a:pt x="208" y="25"/>
                    </a:lnTo>
                    <a:lnTo>
                      <a:pt x="208" y="113"/>
                    </a:lnTo>
                    <a:lnTo>
                      <a:pt x="222" y="120"/>
                    </a:lnTo>
                    <a:lnTo>
                      <a:pt x="222" y="283"/>
                    </a:lnTo>
                    <a:lnTo>
                      <a:pt x="237" y="289"/>
                    </a:lnTo>
                    <a:lnTo>
                      <a:pt x="237" y="522"/>
                    </a:lnTo>
                    <a:lnTo>
                      <a:pt x="252" y="528"/>
                    </a:lnTo>
                    <a:lnTo>
                      <a:pt x="252" y="811"/>
                    </a:lnTo>
                    <a:lnTo>
                      <a:pt x="267" y="817"/>
                    </a:lnTo>
                    <a:lnTo>
                      <a:pt x="267" y="1125"/>
                    </a:lnTo>
                    <a:lnTo>
                      <a:pt x="282" y="1132"/>
                    </a:lnTo>
                    <a:lnTo>
                      <a:pt x="282" y="1446"/>
                    </a:lnTo>
                    <a:lnTo>
                      <a:pt x="297" y="1452"/>
                    </a:lnTo>
                    <a:lnTo>
                      <a:pt x="297" y="1735"/>
                    </a:lnTo>
                    <a:lnTo>
                      <a:pt x="312" y="1741"/>
                    </a:lnTo>
                    <a:lnTo>
                      <a:pt x="312" y="1968"/>
                    </a:lnTo>
                    <a:lnTo>
                      <a:pt x="326" y="1974"/>
                    </a:lnTo>
                    <a:lnTo>
                      <a:pt x="326" y="2106"/>
                    </a:lnTo>
                    <a:lnTo>
                      <a:pt x="341" y="2112"/>
                    </a:lnTo>
                    <a:lnTo>
                      <a:pt x="341" y="2144"/>
                    </a:lnTo>
                    <a:lnTo>
                      <a:pt x="356" y="2137"/>
                    </a:lnTo>
                    <a:lnTo>
                      <a:pt x="356" y="2062"/>
                    </a:lnTo>
                    <a:lnTo>
                      <a:pt x="371" y="2056"/>
                    </a:lnTo>
                    <a:lnTo>
                      <a:pt x="371" y="1867"/>
                    </a:lnTo>
                    <a:lnTo>
                      <a:pt x="386" y="1861"/>
                    </a:lnTo>
                    <a:lnTo>
                      <a:pt x="386" y="1572"/>
                    </a:lnTo>
                    <a:lnTo>
                      <a:pt x="401" y="1565"/>
                    </a:lnTo>
                    <a:lnTo>
                      <a:pt x="401" y="1207"/>
                    </a:lnTo>
                    <a:lnTo>
                      <a:pt x="415" y="1201"/>
                    </a:lnTo>
                    <a:lnTo>
                      <a:pt x="415" y="830"/>
                    </a:lnTo>
                    <a:lnTo>
                      <a:pt x="430" y="824"/>
                    </a:lnTo>
                    <a:lnTo>
                      <a:pt x="430" y="472"/>
                    </a:lnTo>
                    <a:lnTo>
                      <a:pt x="445" y="465"/>
                    </a:lnTo>
                    <a:lnTo>
                      <a:pt x="445" y="189"/>
                    </a:lnTo>
                    <a:lnTo>
                      <a:pt x="460" y="182"/>
                    </a:lnTo>
                    <a:lnTo>
                      <a:pt x="460" y="25"/>
                    </a:lnTo>
                    <a:lnTo>
                      <a:pt x="475" y="19"/>
                    </a:lnTo>
                    <a:lnTo>
                      <a:pt x="475" y="0"/>
                    </a:lnTo>
                    <a:lnTo>
                      <a:pt x="475" y="6"/>
                    </a:lnTo>
                    <a:lnTo>
                      <a:pt x="490" y="13"/>
                    </a:lnTo>
                    <a:lnTo>
                      <a:pt x="490" y="145"/>
                    </a:lnTo>
                    <a:lnTo>
                      <a:pt x="504" y="151"/>
                    </a:lnTo>
                    <a:lnTo>
                      <a:pt x="504" y="415"/>
                    </a:lnTo>
                    <a:lnTo>
                      <a:pt x="519" y="421"/>
                    </a:lnTo>
                    <a:lnTo>
                      <a:pt x="519" y="792"/>
                    </a:lnTo>
                    <a:lnTo>
                      <a:pt x="534" y="798"/>
                    </a:lnTo>
                    <a:lnTo>
                      <a:pt x="534" y="1207"/>
                    </a:lnTo>
                    <a:lnTo>
                      <a:pt x="549" y="1213"/>
                    </a:lnTo>
                    <a:lnTo>
                      <a:pt x="549" y="1609"/>
                    </a:lnTo>
                    <a:lnTo>
                      <a:pt x="564" y="1616"/>
                    </a:lnTo>
                    <a:lnTo>
                      <a:pt x="564" y="1930"/>
                    </a:lnTo>
                    <a:lnTo>
                      <a:pt x="579" y="1936"/>
                    </a:lnTo>
                    <a:lnTo>
                      <a:pt x="579" y="2112"/>
                    </a:lnTo>
                    <a:lnTo>
                      <a:pt x="593" y="2118"/>
                    </a:lnTo>
                    <a:lnTo>
                      <a:pt x="593" y="2144"/>
                    </a:lnTo>
                    <a:lnTo>
                      <a:pt x="593" y="2131"/>
                    </a:lnTo>
                    <a:lnTo>
                      <a:pt x="608" y="2125"/>
                    </a:lnTo>
                    <a:lnTo>
                      <a:pt x="608" y="1986"/>
                    </a:lnTo>
                    <a:lnTo>
                      <a:pt x="623" y="1980"/>
                    </a:lnTo>
                    <a:lnTo>
                      <a:pt x="623" y="1685"/>
                    </a:lnTo>
                    <a:lnTo>
                      <a:pt x="638" y="1678"/>
                    </a:lnTo>
                    <a:lnTo>
                      <a:pt x="638" y="1289"/>
                    </a:lnTo>
                    <a:lnTo>
                      <a:pt x="653" y="1282"/>
                    </a:lnTo>
                    <a:lnTo>
                      <a:pt x="653" y="855"/>
                    </a:lnTo>
                    <a:lnTo>
                      <a:pt x="668" y="849"/>
                    </a:lnTo>
                    <a:lnTo>
                      <a:pt x="668" y="459"/>
                    </a:lnTo>
                    <a:lnTo>
                      <a:pt x="682" y="453"/>
                    </a:lnTo>
                    <a:lnTo>
                      <a:pt x="682" y="164"/>
                    </a:lnTo>
                    <a:lnTo>
                      <a:pt x="697" y="157"/>
                    </a:lnTo>
                    <a:lnTo>
                      <a:pt x="697" y="13"/>
                    </a:lnTo>
                    <a:lnTo>
                      <a:pt x="712" y="6"/>
                    </a:lnTo>
                    <a:lnTo>
                      <a:pt x="712" y="0"/>
                    </a:lnTo>
                    <a:lnTo>
                      <a:pt x="712" y="32"/>
                    </a:lnTo>
                    <a:lnTo>
                      <a:pt x="727" y="38"/>
                    </a:lnTo>
                    <a:lnTo>
                      <a:pt x="727" y="214"/>
                    </a:lnTo>
                    <a:lnTo>
                      <a:pt x="742" y="220"/>
                    </a:lnTo>
                    <a:lnTo>
                      <a:pt x="742" y="528"/>
                    </a:lnTo>
                    <a:lnTo>
                      <a:pt x="757" y="534"/>
                    </a:lnTo>
                    <a:lnTo>
                      <a:pt x="757" y="930"/>
                    </a:lnTo>
                    <a:lnTo>
                      <a:pt x="771" y="937"/>
                    </a:lnTo>
                    <a:lnTo>
                      <a:pt x="771" y="1352"/>
                    </a:lnTo>
                    <a:lnTo>
                      <a:pt x="786" y="1358"/>
                    </a:lnTo>
                    <a:lnTo>
                      <a:pt x="786" y="1729"/>
                    </a:lnTo>
                    <a:lnTo>
                      <a:pt x="801" y="1735"/>
                    </a:lnTo>
                    <a:lnTo>
                      <a:pt x="801" y="1999"/>
                    </a:lnTo>
                    <a:lnTo>
                      <a:pt x="816" y="2005"/>
                    </a:lnTo>
                    <a:lnTo>
                      <a:pt x="816" y="2137"/>
                    </a:lnTo>
                    <a:lnTo>
                      <a:pt x="831" y="2144"/>
                    </a:lnTo>
                    <a:lnTo>
                      <a:pt x="831" y="2118"/>
                    </a:lnTo>
                    <a:lnTo>
                      <a:pt x="846" y="2112"/>
                    </a:lnTo>
                    <a:lnTo>
                      <a:pt x="846" y="1955"/>
                    </a:lnTo>
                    <a:lnTo>
                      <a:pt x="861" y="1949"/>
                    </a:lnTo>
                    <a:lnTo>
                      <a:pt x="861" y="1678"/>
                    </a:lnTo>
                    <a:lnTo>
                      <a:pt x="875" y="1672"/>
                    </a:lnTo>
                    <a:lnTo>
                      <a:pt x="875" y="1320"/>
                    </a:lnTo>
                    <a:lnTo>
                      <a:pt x="890" y="1314"/>
                    </a:lnTo>
                    <a:lnTo>
                      <a:pt x="890" y="937"/>
                    </a:lnTo>
                    <a:lnTo>
                      <a:pt x="905" y="930"/>
                    </a:lnTo>
                    <a:lnTo>
                      <a:pt x="905" y="578"/>
                    </a:lnTo>
                    <a:lnTo>
                      <a:pt x="920" y="572"/>
                    </a:lnTo>
                    <a:lnTo>
                      <a:pt x="920" y="277"/>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1" name="Freeform 27"/>
              <p:cNvSpPr/>
              <p:nvPr/>
            </p:nvSpPr>
            <p:spPr bwMode="auto">
              <a:xfrm>
                <a:off x="3719" y="2706"/>
                <a:ext cx="386" cy="812"/>
              </a:xfrm>
              <a:custGeom>
                <a:avLst/>
                <a:gdLst>
                  <a:gd name="T0" fmla="*/ 0 w 964"/>
                  <a:gd name="T1" fmla="*/ 0 h 2144"/>
                  <a:gd name="T2" fmla="*/ 0 w 964"/>
                  <a:gd name="T3" fmla="*/ 0 h 2144"/>
                  <a:gd name="T4" fmla="*/ 0 w 964"/>
                  <a:gd name="T5" fmla="*/ 0 h 2144"/>
                  <a:gd name="T6" fmla="*/ 0 w 964"/>
                  <a:gd name="T7" fmla="*/ 0 h 2144"/>
                  <a:gd name="T8" fmla="*/ 0 w 964"/>
                  <a:gd name="T9" fmla="*/ 0 h 2144"/>
                  <a:gd name="T10" fmla="*/ 0 w 964"/>
                  <a:gd name="T11" fmla="*/ 0 h 2144"/>
                  <a:gd name="T12" fmla="*/ 0 w 964"/>
                  <a:gd name="T13" fmla="*/ 0 h 2144"/>
                  <a:gd name="T14" fmla="*/ 0 w 964"/>
                  <a:gd name="T15" fmla="*/ 0 h 2144"/>
                  <a:gd name="T16" fmla="*/ 0 w 964"/>
                  <a:gd name="T17" fmla="*/ 0 h 2144"/>
                  <a:gd name="T18" fmla="*/ 0 w 964"/>
                  <a:gd name="T19" fmla="*/ 0 h 2144"/>
                  <a:gd name="T20" fmla="*/ 0 w 964"/>
                  <a:gd name="T21" fmla="*/ 0 h 2144"/>
                  <a:gd name="T22" fmla="*/ 0 w 964"/>
                  <a:gd name="T23" fmla="*/ 0 h 2144"/>
                  <a:gd name="T24" fmla="*/ 0 w 964"/>
                  <a:gd name="T25" fmla="*/ 0 h 2144"/>
                  <a:gd name="T26" fmla="*/ 0 w 964"/>
                  <a:gd name="T27" fmla="*/ 0 h 2144"/>
                  <a:gd name="T28" fmla="*/ 0 w 964"/>
                  <a:gd name="T29" fmla="*/ 0 h 2144"/>
                  <a:gd name="T30" fmla="*/ 0 w 964"/>
                  <a:gd name="T31" fmla="*/ 0 h 2144"/>
                  <a:gd name="T32" fmla="*/ 0 w 964"/>
                  <a:gd name="T33" fmla="*/ 0 h 2144"/>
                  <a:gd name="T34" fmla="*/ 0 w 964"/>
                  <a:gd name="T35" fmla="*/ 0 h 2144"/>
                  <a:gd name="T36" fmla="*/ 0 w 964"/>
                  <a:gd name="T37" fmla="*/ 0 h 2144"/>
                  <a:gd name="T38" fmla="*/ 0 w 964"/>
                  <a:gd name="T39" fmla="*/ 0 h 2144"/>
                  <a:gd name="T40" fmla="*/ 0 w 964"/>
                  <a:gd name="T41" fmla="*/ 0 h 2144"/>
                  <a:gd name="T42" fmla="*/ 0 w 964"/>
                  <a:gd name="T43" fmla="*/ 0 h 2144"/>
                  <a:gd name="T44" fmla="*/ 0 w 964"/>
                  <a:gd name="T45" fmla="*/ 0 h 2144"/>
                  <a:gd name="T46" fmla="*/ 0 w 964"/>
                  <a:gd name="T47" fmla="*/ 0 h 2144"/>
                  <a:gd name="T48" fmla="*/ 0 w 964"/>
                  <a:gd name="T49" fmla="*/ 0 h 2144"/>
                  <a:gd name="T50" fmla="*/ 0 w 964"/>
                  <a:gd name="T51" fmla="*/ 0 h 2144"/>
                  <a:gd name="T52" fmla="*/ 0 w 964"/>
                  <a:gd name="T53" fmla="*/ 0 h 2144"/>
                  <a:gd name="T54" fmla="*/ 0 w 964"/>
                  <a:gd name="T55" fmla="*/ 0 h 2144"/>
                  <a:gd name="T56" fmla="*/ 0 w 964"/>
                  <a:gd name="T57" fmla="*/ 0 h 2144"/>
                  <a:gd name="T58" fmla="*/ 0 w 964"/>
                  <a:gd name="T59" fmla="*/ 0 h 2144"/>
                  <a:gd name="T60" fmla="*/ 0 w 964"/>
                  <a:gd name="T61" fmla="*/ 0 h 2144"/>
                  <a:gd name="T62" fmla="*/ 0 w 964"/>
                  <a:gd name="T63" fmla="*/ 0 h 2144"/>
                  <a:gd name="T64" fmla="*/ 0 w 964"/>
                  <a:gd name="T65" fmla="*/ 0 h 2144"/>
                  <a:gd name="T66" fmla="*/ 0 w 964"/>
                  <a:gd name="T67" fmla="*/ 0 h 2144"/>
                  <a:gd name="T68" fmla="*/ 0 w 964"/>
                  <a:gd name="T69" fmla="*/ 0 h 2144"/>
                  <a:gd name="T70" fmla="*/ 0 w 964"/>
                  <a:gd name="T71" fmla="*/ 0 h 2144"/>
                  <a:gd name="T72" fmla="*/ 0 w 964"/>
                  <a:gd name="T73" fmla="*/ 0 h 2144"/>
                  <a:gd name="T74" fmla="*/ 0 w 964"/>
                  <a:gd name="T75" fmla="*/ 0 h 2144"/>
                  <a:gd name="T76" fmla="*/ 0 w 964"/>
                  <a:gd name="T77" fmla="*/ 0 h 2144"/>
                  <a:gd name="T78" fmla="*/ 0 w 964"/>
                  <a:gd name="T79" fmla="*/ 0 h 2144"/>
                  <a:gd name="T80" fmla="*/ 0 w 964"/>
                  <a:gd name="T81" fmla="*/ 0 h 2144"/>
                  <a:gd name="T82" fmla="*/ 0 w 964"/>
                  <a:gd name="T83" fmla="*/ 0 h 214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64"/>
                  <a:gd name="T127" fmla="*/ 0 h 2144"/>
                  <a:gd name="T128" fmla="*/ 964 w 964"/>
                  <a:gd name="T129" fmla="*/ 2144 h 214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64" h="2144">
                    <a:moveTo>
                      <a:pt x="0" y="277"/>
                    </a:moveTo>
                    <a:lnTo>
                      <a:pt x="15" y="270"/>
                    </a:lnTo>
                    <a:lnTo>
                      <a:pt x="15" y="82"/>
                    </a:lnTo>
                    <a:lnTo>
                      <a:pt x="30" y="76"/>
                    </a:lnTo>
                    <a:lnTo>
                      <a:pt x="30" y="0"/>
                    </a:lnTo>
                    <a:lnTo>
                      <a:pt x="44" y="6"/>
                    </a:lnTo>
                    <a:lnTo>
                      <a:pt x="44" y="32"/>
                    </a:lnTo>
                    <a:lnTo>
                      <a:pt x="59" y="38"/>
                    </a:lnTo>
                    <a:lnTo>
                      <a:pt x="59" y="176"/>
                    </a:lnTo>
                    <a:lnTo>
                      <a:pt x="74" y="182"/>
                    </a:lnTo>
                    <a:lnTo>
                      <a:pt x="74" y="409"/>
                    </a:lnTo>
                    <a:lnTo>
                      <a:pt x="89" y="415"/>
                    </a:lnTo>
                    <a:lnTo>
                      <a:pt x="89" y="698"/>
                    </a:lnTo>
                    <a:lnTo>
                      <a:pt x="104" y="704"/>
                    </a:lnTo>
                    <a:lnTo>
                      <a:pt x="104" y="1018"/>
                    </a:lnTo>
                    <a:lnTo>
                      <a:pt x="119" y="1025"/>
                    </a:lnTo>
                    <a:lnTo>
                      <a:pt x="119" y="1333"/>
                    </a:lnTo>
                    <a:lnTo>
                      <a:pt x="133" y="1339"/>
                    </a:lnTo>
                    <a:lnTo>
                      <a:pt x="133" y="1622"/>
                    </a:lnTo>
                    <a:lnTo>
                      <a:pt x="148" y="1628"/>
                    </a:lnTo>
                    <a:lnTo>
                      <a:pt x="148" y="1861"/>
                    </a:lnTo>
                    <a:lnTo>
                      <a:pt x="163" y="1867"/>
                    </a:lnTo>
                    <a:lnTo>
                      <a:pt x="163" y="2030"/>
                    </a:lnTo>
                    <a:lnTo>
                      <a:pt x="178" y="2037"/>
                    </a:lnTo>
                    <a:lnTo>
                      <a:pt x="178" y="2125"/>
                    </a:lnTo>
                    <a:lnTo>
                      <a:pt x="193" y="2131"/>
                    </a:lnTo>
                    <a:lnTo>
                      <a:pt x="193" y="2144"/>
                    </a:lnTo>
                    <a:lnTo>
                      <a:pt x="208" y="2137"/>
                    </a:lnTo>
                    <a:lnTo>
                      <a:pt x="208" y="2093"/>
                    </a:lnTo>
                    <a:lnTo>
                      <a:pt x="222" y="2087"/>
                    </a:lnTo>
                    <a:lnTo>
                      <a:pt x="222" y="1980"/>
                    </a:lnTo>
                    <a:lnTo>
                      <a:pt x="237" y="1974"/>
                    </a:lnTo>
                    <a:lnTo>
                      <a:pt x="237" y="1810"/>
                    </a:lnTo>
                    <a:lnTo>
                      <a:pt x="252" y="1804"/>
                    </a:lnTo>
                    <a:lnTo>
                      <a:pt x="252" y="1603"/>
                    </a:lnTo>
                    <a:lnTo>
                      <a:pt x="267" y="1597"/>
                    </a:lnTo>
                    <a:lnTo>
                      <a:pt x="267" y="1377"/>
                    </a:lnTo>
                    <a:lnTo>
                      <a:pt x="282" y="1370"/>
                    </a:lnTo>
                    <a:lnTo>
                      <a:pt x="282" y="1138"/>
                    </a:lnTo>
                    <a:lnTo>
                      <a:pt x="297" y="1132"/>
                    </a:lnTo>
                    <a:lnTo>
                      <a:pt x="297" y="899"/>
                    </a:lnTo>
                    <a:lnTo>
                      <a:pt x="311" y="893"/>
                    </a:lnTo>
                    <a:lnTo>
                      <a:pt x="311" y="673"/>
                    </a:lnTo>
                    <a:lnTo>
                      <a:pt x="326" y="666"/>
                    </a:lnTo>
                    <a:lnTo>
                      <a:pt x="326" y="472"/>
                    </a:lnTo>
                    <a:lnTo>
                      <a:pt x="341" y="465"/>
                    </a:lnTo>
                    <a:lnTo>
                      <a:pt x="341" y="302"/>
                    </a:lnTo>
                    <a:lnTo>
                      <a:pt x="356" y="296"/>
                    </a:lnTo>
                    <a:lnTo>
                      <a:pt x="356" y="170"/>
                    </a:lnTo>
                    <a:lnTo>
                      <a:pt x="371" y="164"/>
                    </a:lnTo>
                    <a:lnTo>
                      <a:pt x="371" y="69"/>
                    </a:lnTo>
                    <a:lnTo>
                      <a:pt x="386" y="63"/>
                    </a:lnTo>
                    <a:lnTo>
                      <a:pt x="386" y="13"/>
                    </a:lnTo>
                    <a:lnTo>
                      <a:pt x="415" y="0"/>
                    </a:lnTo>
                    <a:lnTo>
                      <a:pt x="401" y="0"/>
                    </a:lnTo>
                    <a:lnTo>
                      <a:pt x="415" y="19"/>
                    </a:lnTo>
                    <a:lnTo>
                      <a:pt x="430" y="25"/>
                    </a:lnTo>
                    <a:lnTo>
                      <a:pt x="430" y="76"/>
                    </a:lnTo>
                    <a:lnTo>
                      <a:pt x="445" y="82"/>
                    </a:lnTo>
                    <a:lnTo>
                      <a:pt x="445" y="164"/>
                    </a:lnTo>
                    <a:lnTo>
                      <a:pt x="460" y="170"/>
                    </a:lnTo>
                    <a:lnTo>
                      <a:pt x="460" y="277"/>
                    </a:lnTo>
                    <a:lnTo>
                      <a:pt x="475" y="283"/>
                    </a:lnTo>
                    <a:lnTo>
                      <a:pt x="475" y="415"/>
                    </a:lnTo>
                    <a:lnTo>
                      <a:pt x="490" y="421"/>
                    </a:lnTo>
                    <a:lnTo>
                      <a:pt x="490" y="578"/>
                    </a:lnTo>
                    <a:lnTo>
                      <a:pt x="504" y="585"/>
                    </a:lnTo>
                    <a:lnTo>
                      <a:pt x="504" y="748"/>
                    </a:lnTo>
                    <a:lnTo>
                      <a:pt x="519" y="754"/>
                    </a:lnTo>
                    <a:lnTo>
                      <a:pt x="519" y="930"/>
                    </a:lnTo>
                    <a:lnTo>
                      <a:pt x="534" y="937"/>
                    </a:lnTo>
                    <a:lnTo>
                      <a:pt x="534" y="1119"/>
                    </a:lnTo>
                    <a:lnTo>
                      <a:pt x="549" y="1125"/>
                    </a:lnTo>
                    <a:lnTo>
                      <a:pt x="549" y="1301"/>
                    </a:lnTo>
                    <a:lnTo>
                      <a:pt x="564" y="1308"/>
                    </a:lnTo>
                    <a:lnTo>
                      <a:pt x="564" y="1484"/>
                    </a:lnTo>
                    <a:lnTo>
                      <a:pt x="579" y="1490"/>
                    </a:lnTo>
                    <a:lnTo>
                      <a:pt x="579" y="1647"/>
                    </a:lnTo>
                    <a:lnTo>
                      <a:pt x="593" y="1653"/>
                    </a:lnTo>
                    <a:lnTo>
                      <a:pt x="593" y="1798"/>
                    </a:lnTo>
                    <a:lnTo>
                      <a:pt x="608" y="1804"/>
                    </a:lnTo>
                    <a:lnTo>
                      <a:pt x="608" y="1930"/>
                    </a:lnTo>
                    <a:lnTo>
                      <a:pt x="623" y="1936"/>
                    </a:lnTo>
                    <a:lnTo>
                      <a:pt x="623" y="2030"/>
                    </a:lnTo>
                    <a:lnTo>
                      <a:pt x="638" y="2037"/>
                    </a:lnTo>
                    <a:lnTo>
                      <a:pt x="638" y="2100"/>
                    </a:lnTo>
                    <a:lnTo>
                      <a:pt x="653" y="2106"/>
                    </a:lnTo>
                    <a:lnTo>
                      <a:pt x="653" y="2144"/>
                    </a:lnTo>
                    <a:lnTo>
                      <a:pt x="668" y="2144"/>
                    </a:lnTo>
                    <a:lnTo>
                      <a:pt x="682" y="2137"/>
                    </a:lnTo>
                    <a:lnTo>
                      <a:pt x="682" y="2106"/>
                    </a:lnTo>
                    <a:lnTo>
                      <a:pt x="697" y="2100"/>
                    </a:lnTo>
                    <a:lnTo>
                      <a:pt x="697" y="2030"/>
                    </a:lnTo>
                    <a:lnTo>
                      <a:pt x="712" y="2024"/>
                    </a:lnTo>
                    <a:lnTo>
                      <a:pt x="712" y="1911"/>
                    </a:lnTo>
                    <a:lnTo>
                      <a:pt x="727" y="1905"/>
                    </a:lnTo>
                    <a:lnTo>
                      <a:pt x="727" y="1760"/>
                    </a:lnTo>
                    <a:lnTo>
                      <a:pt x="742" y="1754"/>
                    </a:lnTo>
                    <a:lnTo>
                      <a:pt x="742" y="1572"/>
                    </a:lnTo>
                    <a:lnTo>
                      <a:pt x="757" y="1565"/>
                    </a:lnTo>
                    <a:lnTo>
                      <a:pt x="757" y="1364"/>
                    </a:lnTo>
                    <a:lnTo>
                      <a:pt x="771" y="1358"/>
                    </a:lnTo>
                    <a:lnTo>
                      <a:pt x="771" y="1132"/>
                    </a:lnTo>
                    <a:lnTo>
                      <a:pt x="786" y="1125"/>
                    </a:lnTo>
                    <a:lnTo>
                      <a:pt x="786" y="886"/>
                    </a:lnTo>
                    <a:lnTo>
                      <a:pt x="801" y="880"/>
                    </a:lnTo>
                    <a:lnTo>
                      <a:pt x="801" y="654"/>
                    </a:lnTo>
                    <a:lnTo>
                      <a:pt x="816" y="648"/>
                    </a:lnTo>
                    <a:lnTo>
                      <a:pt x="816" y="434"/>
                    </a:lnTo>
                    <a:lnTo>
                      <a:pt x="831" y="428"/>
                    </a:lnTo>
                    <a:lnTo>
                      <a:pt x="831" y="245"/>
                    </a:lnTo>
                    <a:lnTo>
                      <a:pt x="846" y="239"/>
                    </a:lnTo>
                    <a:lnTo>
                      <a:pt x="846" y="101"/>
                    </a:lnTo>
                    <a:lnTo>
                      <a:pt x="861" y="94"/>
                    </a:lnTo>
                    <a:lnTo>
                      <a:pt x="861" y="19"/>
                    </a:lnTo>
                    <a:lnTo>
                      <a:pt x="875" y="13"/>
                    </a:lnTo>
                    <a:lnTo>
                      <a:pt x="875" y="0"/>
                    </a:lnTo>
                    <a:lnTo>
                      <a:pt x="890" y="6"/>
                    </a:lnTo>
                    <a:lnTo>
                      <a:pt x="890" y="57"/>
                    </a:lnTo>
                    <a:lnTo>
                      <a:pt x="905" y="63"/>
                    </a:lnTo>
                    <a:lnTo>
                      <a:pt x="905" y="189"/>
                    </a:lnTo>
                    <a:lnTo>
                      <a:pt x="920" y="195"/>
                    </a:lnTo>
                    <a:lnTo>
                      <a:pt x="920" y="396"/>
                    </a:lnTo>
                    <a:lnTo>
                      <a:pt x="935" y="402"/>
                    </a:lnTo>
                    <a:lnTo>
                      <a:pt x="935" y="660"/>
                    </a:lnTo>
                    <a:lnTo>
                      <a:pt x="950" y="666"/>
                    </a:lnTo>
                    <a:lnTo>
                      <a:pt x="950" y="962"/>
                    </a:lnTo>
                    <a:lnTo>
                      <a:pt x="964" y="968"/>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2" name="Freeform 28"/>
              <p:cNvSpPr/>
              <p:nvPr/>
            </p:nvSpPr>
            <p:spPr bwMode="auto">
              <a:xfrm>
                <a:off x="4188" y="2706"/>
                <a:ext cx="380" cy="812"/>
              </a:xfrm>
              <a:custGeom>
                <a:avLst/>
                <a:gdLst>
                  <a:gd name="T0" fmla="*/ 0 w 950"/>
                  <a:gd name="T1" fmla="*/ 0 h 2144"/>
                  <a:gd name="T2" fmla="*/ 0 w 950"/>
                  <a:gd name="T3" fmla="*/ 0 h 2144"/>
                  <a:gd name="T4" fmla="*/ 0 w 950"/>
                  <a:gd name="T5" fmla="*/ 0 h 2144"/>
                  <a:gd name="T6" fmla="*/ 0 w 950"/>
                  <a:gd name="T7" fmla="*/ 0 h 2144"/>
                  <a:gd name="T8" fmla="*/ 0 w 950"/>
                  <a:gd name="T9" fmla="*/ 0 h 2144"/>
                  <a:gd name="T10" fmla="*/ 0 w 950"/>
                  <a:gd name="T11" fmla="*/ 0 h 2144"/>
                  <a:gd name="T12" fmla="*/ 0 w 950"/>
                  <a:gd name="T13" fmla="*/ 0 h 2144"/>
                  <a:gd name="T14" fmla="*/ 0 w 950"/>
                  <a:gd name="T15" fmla="*/ 0 h 2144"/>
                  <a:gd name="T16" fmla="*/ 0 w 950"/>
                  <a:gd name="T17" fmla="*/ 0 h 2144"/>
                  <a:gd name="T18" fmla="*/ 0 w 950"/>
                  <a:gd name="T19" fmla="*/ 0 h 2144"/>
                  <a:gd name="T20" fmla="*/ 0 w 950"/>
                  <a:gd name="T21" fmla="*/ 0 h 2144"/>
                  <a:gd name="T22" fmla="*/ 0 w 950"/>
                  <a:gd name="T23" fmla="*/ 0 h 2144"/>
                  <a:gd name="T24" fmla="*/ 0 w 950"/>
                  <a:gd name="T25" fmla="*/ 0 h 2144"/>
                  <a:gd name="T26" fmla="*/ 0 w 950"/>
                  <a:gd name="T27" fmla="*/ 0 h 2144"/>
                  <a:gd name="T28" fmla="*/ 0 w 950"/>
                  <a:gd name="T29" fmla="*/ 0 h 2144"/>
                  <a:gd name="T30" fmla="*/ 0 w 950"/>
                  <a:gd name="T31" fmla="*/ 0 h 2144"/>
                  <a:gd name="T32" fmla="*/ 0 w 950"/>
                  <a:gd name="T33" fmla="*/ 0 h 2144"/>
                  <a:gd name="T34" fmla="*/ 0 w 950"/>
                  <a:gd name="T35" fmla="*/ 0 h 2144"/>
                  <a:gd name="T36" fmla="*/ 0 w 950"/>
                  <a:gd name="T37" fmla="*/ 0 h 2144"/>
                  <a:gd name="T38" fmla="*/ 0 w 950"/>
                  <a:gd name="T39" fmla="*/ 0 h 2144"/>
                  <a:gd name="T40" fmla="*/ 0 w 950"/>
                  <a:gd name="T41" fmla="*/ 0 h 2144"/>
                  <a:gd name="T42" fmla="*/ 0 w 950"/>
                  <a:gd name="T43" fmla="*/ 0 h 2144"/>
                  <a:gd name="T44" fmla="*/ 0 w 950"/>
                  <a:gd name="T45" fmla="*/ 0 h 2144"/>
                  <a:gd name="T46" fmla="*/ 0 w 950"/>
                  <a:gd name="T47" fmla="*/ 0 h 2144"/>
                  <a:gd name="T48" fmla="*/ 0 w 950"/>
                  <a:gd name="T49" fmla="*/ 0 h 2144"/>
                  <a:gd name="T50" fmla="*/ 0 w 950"/>
                  <a:gd name="T51" fmla="*/ 0 h 2144"/>
                  <a:gd name="T52" fmla="*/ 0 w 950"/>
                  <a:gd name="T53" fmla="*/ 0 h 2144"/>
                  <a:gd name="T54" fmla="*/ 0 w 950"/>
                  <a:gd name="T55" fmla="*/ 0 h 2144"/>
                  <a:gd name="T56" fmla="*/ 0 w 950"/>
                  <a:gd name="T57" fmla="*/ 0 h 2144"/>
                  <a:gd name="T58" fmla="*/ 0 w 950"/>
                  <a:gd name="T59" fmla="*/ 0 h 2144"/>
                  <a:gd name="T60" fmla="*/ 0 w 950"/>
                  <a:gd name="T61" fmla="*/ 0 h 2144"/>
                  <a:gd name="T62" fmla="*/ 0 w 950"/>
                  <a:gd name="T63" fmla="*/ 0 h 2144"/>
                  <a:gd name="T64" fmla="*/ 0 w 950"/>
                  <a:gd name="T65" fmla="*/ 0 h 2144"/>
                  <a:gd name="T66" fmla="*/ 0 w 950"/>
                  <a:gd name="T67" fmla="*/ 0 h 2144"/>
                  <a:gd name="T68" fmla="*/ 0 w 950"/>
                  <a:gd name="T69" fmla="*/ 0 h 2144"/>
                  <a:gd name="T70" fmla="*/ 0 w 950"/>
                  <a:gd name="T71" fmla="*/ 0 h 2144"/>
                  <a:gd name="T72" fmla="*/ 0 w 950"/>
                  <a:gd name="T73" fmla="*/ 0 h 2144"/>
                  <a:gd name="T74" fmla="*/ 0 w 950"/>
                  <a:gd name="T75" fmla="*/ 0 h 2144"/>
                  <a:gd name="T76" fmla="*/ 0 w 950"/>
                  <a:gd name="T77" fmla="*/ 0 h 2144"/>
                  <a:gd name="T78" fmla="*/ 0 w 950"/>
                  <a:gd name="T79" fmla="*/ 0 h 2144"/>
                  <a:gd name="T80" fmla="*/ 0 w 950"/>
                  <a:gd name="T81" fmla="*/ 0 h 2144"/>
                  <a:gd name="T82" fmla="*/ 0 w 950"/>
                  <a:gd name="T83" fmla="*/ 0 h 214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0"/>
                  <a:gd name="T127" fmla="*/ 0 h 2144"/>
                  <a:gd name="T128" fmla="*/ 950 w 950"/>
                  <a:gd name="T129" fmla="*/ 2144 h 214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0" h="2144">
                    <a:moveTo>
                      <a:pt x="0" y="0"/>
                    </a:moveTo>
                    <a:lnTo>
                      <a:pt x="0" y="57"/>
                    </a:lnTo>
                    <a:lnTo>
                      <a:pt x="15" y="63"/>
                    </a:lnTo>
                    <a:lnTo>
                      <a:pt x="15" y="264"/>
                    </a:lnTo>
                    <a:lnTo>
                      <a:pt x="30" y="270"/>
                    </a:lnTo>
                    <a:lnTo>
                      <a:pt x="30" y="591"/>
                    </a:lnTo>
                    <a:lnTo>
                      <a:pt x="45" y="597"/>
                    </a:lnTo>
                    <a:lnTo>
                      <a:pt x="45" y="993"/>
                    </a:lnTo>
                    <a:lnTo>
                      <a:pt x="59" y="1000"/>
                    </a:lnTo>
                    <a:lnTo>
                      <a:pt x="59" y="1414"/>
                    </a:lnTo>
                    <a:lnTo>
                      <a:pt x="74" y="1421"/>
                    </a:lnTo>
                    <a:lnTo>
                      <a:pt x="74" y="1785"/>
                    </a:lnTo>
                    <a:lnTo>
                      <a:pt x="89" y="1792"/>
                    </a:lnTo>
                    <a:lnTo>
                      <a:pt x="89" y="2043"/>
                    </a:lnTo>
                    <a:lnTo>
                      <a:pt x="104" y="2049"/>
                    </a:lnTo>
                    <a:lnTo>
                      <a:pt x="104" y="2144"/>
                    </a:lnTo>
                    <a:lnTo>
                      <a:pt x="119" y="2137"/>
                    </a:lnTo>
                    <a:lnTo>
                      <a:pt x="119" y="2081"/>
                    </a:lnTo>
                    <a:lnTo>
                      <a:pt x="134" y="2074"/>
                    </a:lnTo>
                    <a:lnTo>
                      <a:pt x="134" y="1854"/>
                    </a:lnTo>
                    <a:lnTo>
                      <a:pt x="149" y="1848"/>
                    </a:lnTo>
                    <a:lnTo>
                      <a:pt x="149" y="1496"/>
                    </a:lnTo>
                    <a:lnTo>
                      <a:pt x="163" y="1490"/>
                    </a:lnTo>
                    <a:lnTo>
                      <a:pt x="163" y="1075"/>
                    </a:lnTo>
                    <a:lnTo>
                      <a:pt x="178" y="1069"/>
                    </a:lnTo>
                    <a:lnTo>
                      <a:pt x="178" y="648"/>
                    </a:lnTo>
                    <a:lnTo>
                      <a:pt x="193" y="641"/>
                    </a:lnTo>
                    <a:lnTo>
                      <a:pt x="193" y="296"/>
                    </a:lnTo>
                    <a:lnTo>
                      <a:pt x="208" y="289"/>
                    </a:lnTo>
                    <a:lnTo>
                      <a:pt x="208" y="63"/>
                    </a:lnTo>
                    <a:lnTo>
                      <a:pt x="223" y="57"/>
                    </a:lnTo>
                    <a:lnTo>
                      <a:pt x="223" y="0"/>
                    </a:lnTo>
                    <a:lnTo>
                      <a:pt x="238" y="6"/>
                    </a:lnTo>
                    <a:lnTo>
                      <a:pt x="238" y="101"/>
                    </a:lnTo>
                    <a:lnTo>
                      <a:pt x="252" y="107"/>
                    </a:lnTo>
                    <a:lnTo>
                      <a:pt x="252" y="358"/>
                    </a:lnTo>
                    <a:lnTo>
                      <a:pt x="267" y="365"/>
                    </a:lnTo>
                    <a:lnTo>
                      <a:pt x="267" y="729"/>
                    </a:lnTo>
                    <a:lnTo>
                      <a:pt x="282" y="736"/>
                    </a:lnTo>
                    <a:lnTo>
                      <a:pt x="282" y="1144"/>
                    </a:lnTo>
                    <a:lnTo>
                      <a:pt x="297" y="1150"/>
                    </a:lnTo>
                    <a:lnTo>
                      <a:pt x="297" y="1546"/>
                    </a:lnTo>
                    <a:lnTo>
                      <a:pt x="312" y="1553"/>
                    </a:lnTo>
                    <a:lnTo>
                      <a:pt x="312" y="1880"/>
                    </a:lnTo>
                    <a:lnTo>
                      <a:pt x="327" y="1886"/>
                    </a:lnTo>
                    <a:lnTo>
                      <a:pt x="327" y="2087"/>
                    </a:lnTo>
                    <a:lnTo>
                      <a:pt x="341" y="2093"/>
                    </a:lnTo>
                    <a:lnTo>
                      <a:pt x="341" y="2144"/>
                    </a:lnTo>
                    <a:lnTo>
                      <a:pt x="356" y="2137"/>
                    </a:lnTo>
                    <a:lnTo>
                      <a:pt x="356" y="2056"/>
                    </a:lnTo>
                    <a:lnTo>
                      <a:pt x="371" y="2049"/>
                    </a:lnTo>
                    <a:lnTo>
                      <a:pt x="371" y="1829"/>
                    </a:lnTo>
                    <a:lnTo>
                      <a:pt x="386" y="1823"/>
                    </a:lnTo>
                    <a:lnTo>
                      <a:pt x="386" y="1502"/>
                    </a:lnTo>
                    <a:lnTo>
                      <a:pt x="401" y="1496"/>
                    </a:lnTo>
                    <a:lnTo>
                      <a:pt x="401" y="1125"/>
                    </a:lnTo>
                    <a:lnTo>
                      <a:pt x="416" y="1119"/>
                    </a:lnTo>
                    <a:lnTo>
                      <a:pt x="416" y="748"/>
                    </a:lnTo>
                    <a:lnTo>
                      <a:pt x="430" y="742"/>
                    </a:lnTo>
                    <a:lnTo>
                      <a:pt x="430" y="415"/>
                    </a:lnTo>
                    <a:lnTo>
                      <a:pt x="445" y="409"/>
                    </a:lnTo>
                    <a:lnTo>
                      <a:pt x="445" y="170"/>
                    </a:lnTo>
                    <a:lnTo>
                      <a:pt x="460" y="164"/>
                    </a:lnTo>
                    <a:lnTo>
                      <a:pt x="460" y="25"/>
                    </a:lnTo>
                    <a:lnTo>
                      <a:pt x="475" y="19"/>
                    </a:lnTo>
                    <a:lnTo>
                      <a:pt x="475" y="0"/>
                    </a:lnTo>
                    <a:lnTo>
                      <a:pt x="490" y="6"/>
                    </a:lnTo>
                    <a:lnTo>
                      <a:pt x="490" y="94"/>
                    </a:lnTo>
                    <a:lnTo>
                      <a:pt x="505" y="101"/>
                    </a:lnTo>
                    <a:lnTo>
                      <a:pt x="505" y="283"/>
                    </a:lnTo>
                    <a:lnTo>
                      <a:pt x="519" y="289"/>
                    </a:lnTo>
                    <a:lnTo>
                      <a:pt x="519" y="547"/>
                    </a:lnTo>
                    <a:lnTo>
                      <a:pt x="534" y="553"/>
                    </a:lnTo>
                    <a:lnTo>
                      <a:pt x="534" y="855"/>
                    </a:lnTo>
                    <a:lnTo>
                      <a:pt x="549" y="861"/>
                    </a:lnTo>
                    <a:lnTo>
                      <a:pt x="549" y="1176"/>
                    </a:lnTo>
                    <a:lnTo>
                      <a:pt x="564" y="1182"/>
                    </a:lnTo>
                    <a:lnTo>
                      <a:pt x="564" y="1484"/>
                    </a:lnTo>
                    <a:lnTo>
                      <a:pt x="579" y="1490"/>
                    </a:lnTo>
                    <a:lnTo>
                      <a:pt x="579" y="1748"/>
                    </a:lnTo>
                    <a:lnTo>
                      <a:pt x="594" y="1754"/>
                    </a:lnTo>
                    <a:lnTo>
                      <a:pt x="594" y="1955"/>
                    </a:lnTo>
                    <a:lnTo>
                      <a:pt x="609" y="1961"/>
                    </a:lnTo>
                    <a:lnTo>
                      <a:pt x="609" y="2087"/>
                    </a:lnTo>
                    <a:lnTo>
                      <a:pt x="623" y="2093"/>
                    </a:lnTo>
                    <a:lnTo>
                      <a:pt x="623" y="2144"/>
                    </a:lnTo>
                    <a:lnTo>
                      <a:pt x="638" y="2137"/>
                    </a:lnTo>
                    <a:lnTo>
                      <a:pt x="638" y="2125"/>
                    </a:lnTo>
                    <a:lnTo>
                      <a:pt x="653" y="2118"/>
                    </a:lnTo>
                    <a:lnTo>
                      <a:pt x="653" y="2043"/>
                    </a:lnTo>
                    <a:lnTo>
                      <a:pt x="668" y="2037"/>
                    </a:lnTo>
                    <a:lnTo>
                      <a:pt x="668" y="1898"/>
                    </a:lnTo>
                    <a:lnTo>
                      <a:pt x="683" y="1892"/>
                    </a:lnTo>
                    <a:lnTo>
                      <a:pt x="683" y="1710"/>
                    </a:lnTo>
                    <a:lnTo>
                      <a:pt x="698" y="1704"/>
                    </a:lnTo>
                    <a:lnTo>
                      <a:pt x="698" y="1490"/>
                    </a:lnTo>
                    <a:lnTo>
                      <a:pt x="712" y="1484"/>
                    </a:lnTo>
                    <a:lnTo>
                      <a:pt x="712" y="1257"/>
                    </a:lnTo>
                    <a:lnTo>
                      <a:pt x="727" y="1251"/>
                    </a:lnTo>
                    <a:lnTo>
                      <a:pt x="727" y="1018"/>
                    </a:lnTo>
                    <a:lnTo>
                      <a:pt x="742" y="1012"/>
                    </a:lnTo>
                    <a:lnTo>
                      <a:pt x="742" y="786"/>
                    </a:lnTo>
                    <a:lnTo>
                      <a:pt x="757" y="780"/>
                    </a:lnTo>
                    <a:lnTo>
                      <a:pt x="757" y="572"/>
                    </a:lnTo>
                    <a:lnTo>
                      <a:pt x="772" y="566"/>
                    </a:lnTo>
                    <a:lnTo>
                      <a:pt x="772" y="384"/>
                    </a:lnTo>
                    <a:lnTo>
                      <a:pt x="787" y="377"/>
                    </a:lnTo>
                    <a:lnTo>
                      <a:pt x="787" y="233"/>
                    </a:lnTo>
                    <a:lnTo>
                      <a:pt x="801" y="226"/>
                    </a:lnTo>
                    <a:lnTo>
                      <a:pt x="801" y="113"/>
                    </a:lnTo>
                    <a:lnTo>
                      <a:pt x="816" y="107"/>
                    </a:lnTo>
                    <a:lnTo>
                      <a:pt x="816" y="38"/>
                    </a:lnTo>
                    <a:lnTo>
                      <a:pt x="831" y="32"/>
                    </a:lnTo>
                    <a:lnTo>
                      <a:pt x="831" y="0"/>
                    </a:lnTo>
                    <a:lnTo>
                      <a:pt x="846" y="0"/>
                    </a:lnTo>
                    <a:lnTo>
                      <a:pt x="861" y="6"/>
                    </a:lnTo>
                    <a:lnTo>
                      <a:pt x="861" y="38"/>
                    </a:lnTo>
                    <a:lnTo>
                      <a:pt x="876" y="44"/>
                    </a:lnTo>
                    <a:lnTo>
                      <a:pt x="876" y="113"/>
                    </a:lnTo>
                    <a:lnTo>
                      <a:pt x="890" y="120"/>
                    </a:lnTo>
                    <a:lnTo>
                      <a:pt x="890" y="214"/>
                    </a:lnTo>
                    <a:lnTo>
                      <a:pt x="905" y="220"/>
                    </a:lnTo>
                    <a:lnTo>
                      <a:pt x="905" y="346"/>
                    </a:lnTo>
                    <a:lnTo>
                      <a:pt x="920" y="352"/>
                    </a:lnTo>
                    <a:lnTo>
                      <a:pt x="920" y="497"/>
                    </a:lnTo>
                    <a:lnTo>
                      <a:pt x="935" y="503"/>
                    </a:lnTo>
                    <a:lnTo>
                      <a:pt x="935" y="660"/>
                    </a:lnTo>
                    <a:lnTo>
                      <a:pt x="950" y="666"/>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3" name="Freeform 29"/>
              <p:cNvSpPr/>
              <p:nvPr/>
            </p:nvSpPr>
            <p:spPr bwMode="auto">
              <a:xfrm>
                <a:off x="4568" y="2706"/>
                <a:ext cx="374" cy="812"/>
              </a:xfrm>
              <a:custGeom>
                <a:avLst/>
                <a:gdLst>
                  <a:gd name="T0" fmla="*/ 0 w 935"/>
                  <a:gd name="T1" fmla="*/ 0 h 2144"/>
                  <a:gd name="T2" fmla="*/ 0 w 935"/>
                  <a:gd name="T3" fmla="*/ 0 h 2144"/>
                  <a:gd name="T4" fmla="*/ 0 w 935"/>
                  <a:gd name="T5" fmla="*/ 0 h 2144"/>
                  <a:gd name="T6" fmla="*/ 0 w 935"/>
                  <a:gd name="T7" fmla="*/ 0 h 2144"/>
                  <a:gd name="T8" fmla="*/ 0 w 935"/>
                  <a:gd name="T9" fmla="*/ 0 h 2144"/>
                  <a:gd name="T10" fmla="*/ 0 w 935"/>
                  <a:gd name="T11" fmla="*/ 0 h 2144"/>
                  <a:gd name="T12" fmla="*/ 0 w 935"/>
                  <a:gd name="T13" fmla="*/ 0 h 2144"/>
                  <a:gd name="T14" fmla="*/ 0 w 935"/>
                  <a:gd name="T15" fmla="*/ 0 h 2144"/>
                  <a:gd name="T16" fmla="*/ 0 w 935"/>
                  <a:gd name="T17" fmla="*/ 0 h 2144"/>
                  <a:gd name="T18" fmla="*/ 0 w 935"/>
                  <a:gd name="T19" fmla="*/ 0 h 2144"/>
                  <a:gd name="T20" fmla="*/ 0 w 935"/>
                  <a:gd name="T21" fmla="*/ 0 h 2144"/>
                  <a:gd name="T22" fmla="*/ 0 w 935"/>
                  <a:gd name="T23" fmla="*/ 0 h 2144"/>
                  <a:gd name="T24" fmla="*/ 0 w 935"/>
                  <a:gd name="T25" fmla="*/ 0 h 2144"/>
                  <a:gd name="T26" fmla="*/ 0 w 935"/>
                  <a:gd name="T27" fmla="*/ 0 h 2144"/>
                  <a:gd name="T28" fmla="*/ 0 w 935"/>
                  <a:gd name="T29" fmla="*/ 0 h 2144"/>
                  <a:gd name="T30" fmla="*/ 0 w 935"/>
                  <a:gd name="T31" fmla="*/ 0 h 2144"/>
                  <a:gd name="T32" fmla="*/ 0 w 935"/>
                  <a:gd name="T33" fmla="*/ 0 h 2144"/>
                  <a:gd name="T34" fmla="*/ 0 w 935"/>
                  <a:gd name="T35" fmla="*/ 0 h 2144"/>
                  <a:gd name="T36" fmla="*/ 0 w 935"/>
                  <a:gd name="T37" fmla="*/ 0 h 2144"/>
                  <a:gd name="T38" fmla="*/ 0 w 935"/>
                  <a:gd name="T39" fmla="*/ 0 h 2144"/>
                  <a:gd name="T40" fmla="*/ 0 w 935"/>
                  <a:gd name="T41" fmla="*/ 0 h 2144"/>
                  <a:gd name="T42" fmla="*/ 0 w 935"/>
                  <a:gd name="T43" fmla="*/ 0 h 2144"/>
                  <a:gd name="T44" fmla="*/ 0 w 935"/>
                  <a:gd name="T45" fmla="*/ 0 h 2144"/>
                  <a:gd name="T46" fmla="*/ 0 w 935"/>
                  <a:gd name="T47" fmla="*/ 0 h 2144"/>
                  <a:gd name="T48" fmla="*/ 0 w 935"/>
                  <a:gd name="T49" fmla="*/ 0 h 2144"/>
                  <a:gd name="T50" fmla="*/ 0 w 935"/>
                  <a:gd name="T51" fmla="*/ 0 h 2144"/>
                  <a:gd name="T52" fmla="*/ 0 w 935"/>
                  <a:gd name="T53" fmla="*/ 0 h 2144"/>
                  <a:gd name="T54" fmla="*/ 0 w 935"/>
                  <a:gd name="T55" fmla="*/ 0 h 2144"/>
                  <a:gd name="T56" fmla="*/ 0 w 935"/>
                  <a:gd name="T57" fmla="*/ 0 h 2144"/>
                  <a:gd name="T58" fmla="*/ 0 w 935"/>
                  <a:gd name="T59" fmla="*/ 0 h 2144"/>
                  <a:gd name="T60" fmla="*/ 0 w 935"/>
                  <a:gd name="T61" fmla="*/ 0 h 2144"/>
                  <a:gd name="T62" fmla="*/ 0 w 935"/>
                  <a:gd name="T63" fmla="*/ 0 h 2144"/>
                  <a:gd name="T64" fmla="*/ 0 w 935"/>
                  <a:gd name="T65" fmla="*/ 0 h 2144"/>
                  <a:gd name="T66" fmla="*/ 0 w 935"/>
                  <a:gd name="T67" fmla="*/ 0 h 2144"/>
                  <a:gd name="T68" fmla="*/ 0 w 935"/>
                  <a:gd name="T69" fmla="*/ 0 h 2144"/>
                  <a:gd name="T70" fmla="*/ 0 w 935"/>
                  <a:gd name="T71" fmla="*/ 0 h 2144"/>
                  <a:gd name="T72" fmla="*/ 0 w 935"/>
                  <a:gd name="T73" fmla="*/ 0 h 2144"/>
                  <a:gd name="T74" fmla="*/ 0 w 935"/>
                  <a:gd name="T75" fmla="*/ 0 h 2144"/>
                  <a:gd name="T76" fmla="*/ 0 w 935"/>
                  <a:gd name="T77" fmla="*/ 0 h 2144"/>
                  <a:gd name="T78" fmla="*/ 0 w 935"/>
                  <a:gd name="T79" fmla="*/ 0 h 2144"/>
                  <a:gd name="T80" fmla="*/ 0 w 935"/>
                  <a:gd name="T81" fmla="*/ 0 h 2144"/>
                  <a:gd name="T82" fmla="*/ 0 w 935"/>
                  <a:gd name="T83" fmla="*/ 0 h 214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5"/>
                  <a:gd name="T127" fmla="*/ 0 h 2144"/>
                  <a:gd name="T128" fmla="*/ 935 w 935"/>
                  <a:gd name="T129" fmla="*/ 2144 h 214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5" h="2144">
                    <a:moveTo>
                      <a:pt x="0" y="666"/>
                    </a:moveTo>
                    <a:lnTo>
                      <a:pt x="0" y="836"/>
                    </a:lnTo>
                    <a:lnTo>
                      <a:pt x="15" y="842"/>
                    </a:lnTo>
                    <a:lnTo>
                      <a:pt x="15" y="1025"/>
                    </a:lnTo>
                    <a:lnTo>
                      <a:pt x="29" y="1031"/>
                    </a:lnTo>
                    <a:lnTo>
                      <a:pt x="29" y="1213"/>
                    </a:lnTo>
                    <a:lnTo>
                      <a:pt x="44" y="1220"/>
                    </a:lnTo>
                    <a:lnTo>
                      <a:pt x="44" y="1396"/>
                    </a:lnTo>
                    <a:lnTo>
                      <a:pt x="59" y="1402"/>
                    </a:lnTo>
                    <a:lnTo>
                      <a:pt x="59" y="1565"/>
                    </a:lnTo>
                    <a:lnTo>
                      <a:pt x="74" y="1572"/>
                    </a:lnTo>
                    <a:lnTo>
                      <a:pt x="74" y="1729"/>
                    </a:lnTo>
                    <a:lnTo>
                      <a:pt x="89" y="1735"/>
                    </a:lnTo>
                    <a:lnTo>
                      <a:pt x="89" y="1867"/>
                    </a:lnTo>
                    <a:lnTo>
                      <a:pt x="104" y="1873"/>
                    </a:lnTo>
                    <a:lnTo>
                      <a:pt x="104" y="1980"/>
                    </a:lnTo>
                    <a:lnTo>
                      <a:pt x="119" y="1986"/>
                    </a:lnTo>
                    <a:lnTo>
                      <a:pt x="119" y="2068"/>
                    </a:lnTo>
                    <a:lnTo>
                      <a:pt x="133" y="2074"/>
                    </a:lnTo>
                    <a:lnTo>
                      <a:pt x="133" y="2125"/>
                    </a:lnTo>
                    <a:lnTo>
                      <a:pt x="148" y="2131"/>
                    </a:lnTo>
                    <a:lnTo>
                      <a:pt x="148" y="2144"/>
                    </a:lnTo>
                    <a:lnTo>
                      <a:pt x="178" y="2131"/>
                    </a:lnTo>
                    <a:lnTo>
                      <a:pt x="178" y="2074"/>
                    </a:lnTo>
                    <a:lnTo>
                      <a:pt x="193" y="2068"/>
                    </a:lnTo>
                    <a:lnTo>
                      <a:pt x="193" y="1974"/>
                    </a:lnTo>
                    <a:lnTo>
                      <a:pt x="208" y="1968"/>
                    </a:lnTo>
                    <a:lnTo>
                      <a:pt x="208" y="1842"/>
                    </a:lnTo>
                    <a:lnTo>
                      <a:pt x="222" y="1836"/>
                    </a:lnTo>
                    <a:lnTo>
                      <a:pt x="222" y="1672"/>
                    </a:lnTo>
                    <a:lnTo>
                      <a:pt x="237" y="1666"/>
                    </a:lnTo>
                    <a:lnTo>
                      <a:pt x="237" y="1471"/>
                    </a:lnTo>
                    <a:lnTo>
                      <a:pt x="252" y="1465"/>
                    </a:lnTo>
                    <a:lnTo>
                      <a:pt x="252" y="1245"/>
                    </a:lnTo>
                    <a:lnTo>
                      <a:pt x="267" y="1238"/>
                    </a:lnTo>
                    <a:lnTo>
                      <a:pt x="267" y="1012"/>
                    </a:lnTo>
                    <a:lnTo>
                      <a:pt x="282" y="1006"/>
                    </a:lnTo>
                    <a:lnTo>
                      <a:pt x="282" y="773"/>
                    </a:lnTo>
                    <a:lnTo>
                      <a:pt x="297" y="767"/>
                    </a:lnTo>
                    <a:lnTo>
                      <a:pt x="297" y="541"/>
                    </a:lnTo>
                    <a:lnTo>
                      <a:pt x="311" y="534"/>
                    </a:lnTo>
                    <a:lnTo>
                      <a:pt x="311" y="333"/>
                    </a:lnTo>
                    <a:lnTo>
                      <a:pt x="326" y="327"/>
                    </a:lnTo>
                    <a:lnTo>
                      <a:pt x="326" y="170"/>
                    </a:lnTo>
                    <a:lnTo>
                      <a:pt x="341" y="164"/>
                    </a:lnTo>
                    <a:lnTo>
                      <a:pt x="341" y="50"/>
                    </a:lnTo>
                    <a:lnTo>
                      <a:pt x="356" y="44"/>
                    </a:lnTo>
                    <a:lnTo>
                      <a:pt x="356" y="0"/>
                    </a:lnTo>
                    <a:lnTo>
                      <a:pt x="371" y="6"/>
                    </a:lnTo>
                    <a:lnTo>
                      <a:pt x="371" y="19"/>
                    </a:lnTo>
                    <a:lnTo>
                      <a:pt x="386" y="25"/>
                    </a:lnTo>
                    <a:lnTo>
                      <a:pt x="386" y="113"/>
                    </a:lnTo>
                    <a:lnTo>
                      <a:pt x="400" y="120"/>
                    </a:lnTo>
                    <a:lnTo>
                      <a:pt x="400" y="283"/>
                    </a:lnTo>
                    <a:lnTo>
                      <a:pt x="415" y="289"/>
                    </a:lnTo>
                    <a:lnTo>
                      <a:pt x="415" y="522"/>
                    </a:lnTo>
                    <a:lnTo>
                      <a:pt x="430" y="528"/>
                    </a:lnTo>
                    <a:lnTo>
                      <a:pt x="430" y="811"/>
                    </a:lnTo>
                    <a:lnTo>
                      <a:pt x="445" y="817"/>
                    </a:lnTo>
                    <a:lnTo>
                      <a:pt x="445" y="1125"/>
                    </a:lnTo>
                    <a:lnTo>
                      <a:pt x="460" y="1132"/>
                    </a:lnTo>
                    <a:lnTo>
                      <a:pt x="460" y="1440"/>
                    </a:lnTo>
                    <a:lnTo>
                      <a:pt x="475" y="1446"/>
                    </a:lnTo>
                    <a:lnTo>
                      <a:pt x="475" y="1735"/>
                    </a:lnTo>
                    <a:lnTo>
                      <a:pt x="489" y="1741"/>
                    </a:lnTo>
                    <a:lnTo>
                      <a:pt x="489" y="1968"/>
                    </a:lnTo>
                    <a:lnTo>
                      <a:pt x="504" y="1974"/>
                    </a:lnTo>
                    <a:lnTo>
                      <a:pt x="504" y="2106"/>
                    </a:lnTo>
                    <a:lnTo>
                      <a:pt x="519" y="2112"/>
                    </a:lnTo>
                    <a:lnTo>
                      <a:pt x="519" y="2144"/>
                    </a:lnTo>
                    <a:lnTo>
                      <a:pt x="534" y="2137"/>
                    </a:lnTo>
                    <a:lnTo>
                      <a:pt x="534" y="2062"/>
                    </a:lnTo>
                    <a:lnTo>
                      <a:pt x="549" y="2056"/>
                    </a:lnTo>
                    <a:lnTo>
                      <a:pt x="549" y="1867"/>
                    </a:lnTo>
                    <a:lnTo>
                      <a:pt x="564" y="1861"/>
                    </a:lnTo>
                    <a:lnTo>
                      <a:pt x="564" y="1572"/>
                    </a:lnTo>
                    <a:lnTo>
                      <a:pt x="579" y="1565"/>
                    </a:lnTo>
                    <a:lnTo>
                      <a:pt x="579" y="1207"/>
                    </a:lnTo>
                    <a:lnTo>
                      <a:pt x="593" y="1201"/>
                    </a:lnTo>
                    <a:lnTo>
                      <a:pt x="593" y="830"/>
                    </a:lnTo>
                    <a:lnTo>
                      <a:pt x="608" y="824"/>
                    </a:lnTo>
                    <a:lnTo>
                      <a:pt x="608" y="472"/>
                    </a:lnTo>
                    <a:lnTo>
                      <a:pt x="623" y="465"/>
                    </a:lnTo>
                    <a:lnTo>
                      <a:pt x="623" y="189"/>
                    </a:lnTo>
                    <a:lnTo>
                      <a:pt x="638" y="182"/>
                    </a:lnTo>
                    <a:lnTo>
                      <a:pt x="638" y="25"/>
                    </a:lnTo>
                    <a:lnTo>
                      <a:pt x="653" y="19"/>
                    </a:lnTo>
                    <a:lnTo>
                      <a:pt x="653" y="0"/>
                    </a:lnTo>
                    <a:lnTo>
                      <a:pt x="653" y="6"/>
                    </a:lnTo>
                    <a:lnTo>
                      <a:pt x="668" y="13"/>
                    </a:lnTo>
                    <a:lnTo>
                      <a:pt x="668" y="145"/>
                    </a:lnTo>
                    <a:lnTo>
                      <a:pt x="682" y="151"/>
                    </a:lnTo>
                    <a:lnTo>
                      <a:pt x="682" y="415"/>
                    </a:lnTo>
                    <a:lnTo>
                      <a:pt x="697" y="421"/>
                    </a:lnTo>
                    <a:lnTo>
                      <a:pt x="697" y="792"/>
                    </a:lnTo>
                    <a:lnTo>
                      <a:pt x="712" y="798"/>
                    </a:lnTo>
                    <a:lnTo>
                      <a:pt x="712" y="1207"/>
                    </a:lnTo>
                    <a:lnTo>
                      <a:pt x="727" y="1213"/>
                    </a:lnTo>
                    <a:lnTo>
                      <a:pt x="727" y="1609"/>
                    </a:lnTo>
                    <a:lnTo>
                      <a:pt x="742" y="1616"/>
                    </a:lnTo>
                    <a:lnTo>
                      <a:pt x="742" y="1930"/>
                    </a:lnTo>
                    <a:lnTo>
                      <a:pt x="757" y="1936"/>
                    </a:lnTo>
                    <a:lnTo>
                      <a:pt x="757" y="2112"/>
                    </a:lnTo>
                    <a:lnTo>
                      <a:pt x="771" y="2118"/>
                    </a:lnTo>
                    <a:lnTo>
                      <a:pt x="771" y="2144"/>
                    </a:lnTo>
                    <a:lnTo>
                      <a:pt x="771" y="2131"/>
                    </a:lnTo>
                    <a:lnTo>
                      <a:pt x="786" y="2125"/>
                    </a:lnTo>
                    <a:lnTo>
                      <a:pt x="786" y="1986"/>
                    </a:lnTo>
                    <a:lnTo>
                      <a:pt x="801" y="1980"/>
                    </a:lnTo>
                    <a:lnTo>
                      <a:pt x="801" y="1685"/>
                    </a:lnTo>
                    <a:lnTo>
                      <a:pt x="816" y="1678"/>
                    </a:lnTo>
                    <a:lnTo>
                      <a:pt x="816" y="1289"/>
                    </a:lnTo>
                    <a:lnTo>
                      <a:pt x="831" y="1282"/>
                    </a:lnTo>
                    <a:lnTo>
                      <a:pt x="831" y="855"/>
                    </a:lnTo>
                    <a:lnTo>
                      <a:pt x="846" y="849"/>
                    </a:lnTo>
                    <a:lnTo>
                      <a:pt x="846" y="459"/>
                    </a:lnTo>
                    <a:lnTo>
                      <a:pt x="860" y="453"/>
                    </a:lnTo>
                    <a:lnTo>
                      <a:pt x="860" y="164"/>
                    </a:lnTo>
                    <a:lnTo>
                      <a:pt x="875" y="157"/>
                    </a:lnTo>
                    <a:lnTo>
                      <a:pt x="875" y="13"/>
                    </a:lnTo>
                    <a:lnTo>
                      <a:pt x="890" y="6"/>
                    </a:lnTo>
                    <a:lnTo>
                      <a:pt x="890" y="0"/>
                    </a:lnTo>
                    <a:lnTo>
                      <a:pt x="890" y="32"/>
                    </a:lnTo>
                    <a:lnTo>
                      <a:pt x="905" y="38"/>
                    </a:lnTo>
                    <a:lnTo>
                      <a:pt x="905" y="214"/>
                    </a:lnTo>
                    <a:lnTo>
                      <a:pt x="920" y="220"/>
                    </a:lnTo>
                    <a:lnTo>
                      <a:pt x="920" y="534"/>
                    </a:lnTo>
                    <a:lnTo>
                      <a:pt x="935" y="541"/>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4" name="Freeform 30"/>
              <p:cNvSpPr/>
              <p:nvPr/>
            </p:nvSpPr>
            <p:spPr bwMode="auto">
              <a:xfrm>
                <a:off x="4942" y="2706"/>
                <a:ext cx="379" cy="812"/>
              </a:xfrm>
              <a:custGeom>
                <a:avLst/>
                <a:gdLst>
                  <a:gd name="T0" fmla="*/ 0 w 949"/>
                  <a:gd name="T1" fmla="*/ 0 h 2144"/>
                  <a:gd name="T2" fmla="*/ 0 w 949"/>
                  <a:gd name="T3" fmla="*/ 0 h 2144"/>
                  <a:gd name="T4" fmla="*/ 0 w 949"/>
                  <a:gd name="T5" fmla="*/ 0 h 2144"/>
                  <a:gd name="T6" fmla="*/ 0 w 949"/>
                  <a:gd name="T7" fmla="*/ 0 h 2144"/>
                  <a:gd name="T8" fmla="*/ 0 w 949"/>
                  <a:gd name="T9" fmla="*/ 0 h 2144"/>
                  <a:gd name="T10" fmla="*/ 0 w 949"/>
                  <a:gd name="T11" fmla="*/ 0 h 2144"/>
                  <a:gd name="T12" fmla="*/ 0 w 949"/>
                  <a:gd name="T13" fmla="*/ 0 h 2144"/>
                  <a:gd name="T14" fmla="*/ 0 w 949"/>
                  <a:gd name="T15" fmla="*/ 0 h 2144"/>
                  <a:gd name="T16" fmla="*/ 0 w 949"/>
                  <a:gd name="T17" fmla="*/ 0 h 2144"/>
                  <a:gd name="T18" fmla="*/ 0 w 949"/>
                  <a:gd name="T19" fmla="*/ 0 h 2144"/>
                  <a:gd name="T20" fmla="*/ 0 w 949"/>
                  <a:gd name="T21" fmla="*/ 0 h 2144"/>
                  <a:gd name="T22" fmla="*/ 0 w 949"/>
                  <a:gd name="T23" fmla="*/ 0 h 2144"/>
                  <a:gd name="T24" fmla="*/ 0 w 949"/>
                  <a:gd name="T25" fmla="*/ 0 h 2144"/>
                  <a:gd name="T26" fmla="*/ 0 w 949"/>
                  <a:gd name="T27" fmla="*/ 0 h 2144"/>
                  <a:gd name="T28" fmla="*/ 0 w 949"/>
                  <a:gd name="T29" fmla="*/ 0 h 2144"/>
                  <a:gd name="T30" fmla="*/ 0 w 949"/>
                  <a:gd name="T31" fmla="*/ 0 h 2144"/>
                  <a:gd name="T32" fmla="*/ 0 w 949"/>
                  <a:gd name="T33" fmla="*/ 0 h 2144"/>
                  <a:gd name="T34" fmla="*/ 0 w 949"/>
                  <a:gd name="T35" fmla="*/ 0 h 2144"/>
                  <a:gd name="T36" fmla="*/ 0 w 949"/>
                  <a:gd name="T37" fmla="*/ 0 h 2144"/>
                  <a:gd name="T38" fmla="*/ 0 w 949"/>
                  <a:gd name="T39" fmla="*/ 0 h 2144"/>
                  <a:gd name="T40" fmla="*/ 0 w 949"/>
                  <a:gd name="T41" fmla="*/ 0 h 2144"/>
                  <a:gd name="T42" fmla="*/ 0 w 949"/>
                  <a:gd name="T43" fmla="*/ 0 h 2144"/>
                  <a:gd name="T44" fmla="*/ 0 w 949"/>
                  <a:gd name="T45" fmla="*/ 0 h 2144"/>
                  <a:gd name="T46" fmla="*/ 0 w 949"/>
                  <a:gd name="T47" fmla="*/ 0 h 2144"/>
                  <a:gd name="T48" fmla="*/ 0 w 949"/>
                  <a:gd name="T49" fmla="*/ 0 h 2144"/>
                  <a:gd name="T50" fmla="*/ 0 w 949"/>
                  <a:gd name="T51" fmla="*/ 0 h 2144"/>
                  <a:gd name="T52" fmla="*/ 0 w 949"/>
                  <a:gd name="T53" fmla="*/ 0 h 2144"/>
                  <a:gd name="T54" fmla="*/ 0 w 949"/>
                  <a:gd name="T55" fmla="*/ 0 h 2144"/>
                  <a:gd name="T56" fmla="*/ 0 w 949"/>
                  <a:gd name="T57" fmla="*/ 0 h 2144"/>
                  <a:gd name="T58" fmla="*/ 0 w 949"/>
                  <a:gd name="T59" fmla="*/ 0 h 2144"/>
                  <a:gd name="T60" fmla="*/ 0 w 949"/>
                  <a:gd name="T61" fmla="*/ 0 h 2144"/>
                  <a:gd name="T62" fmla="*/ 0 w 949"/>
                  <a:gd name="T63" fmla="*/ 0 h 2144"/>
                  <a:gd name="T64" fmla="*/ 0 w 949"/>
                  <a:gd name="T65" fmla="*/ 0 h 2144"/>
                  <a:gd name="T66" fmla="*/ 0 w 949"/>
                  <a:gd name="T67" fmla="*/ 0 h 2144"/>
                  <a:gd name="T68" fmla="*/ 0 w 949"/>
                  <a:gd name="T69" fmla="*/ 0 h 2144"/>
                  <a:gd name="T70" fmla="*/ 0 w 949"/>
                  <a:gd name="T71" fmla="*/ 0 h 2144"/>
                  <a:gd name="T72" fmla="*/ 0 w 949"/>
                  <a:gd name="T73" fmla="*/ 0 h 2144"/>
                  <a:gd name="T74" fmla="*/ 0 w 949"/>
                  <a:gd name="T75" fmla="*/ 0 h 2144"/>
                  <a:gd name="T76" fmla="*/ 0 w 949"/>
                  <a:gd name="T77" fmla="*/ 0 h 2144"/>
                  <a:gd name="T78" fmla="*/ 0 w 949"/>
                  <a:gd name="T79" fmla="*/ 0 h 2144"/>
                  <a:gd name="T80" fmla="*/ 0 w 949"/>
                  <a:gd name="T81" fmla="*/ 0 h 2144"/>
                  <a:gd name="T82" fmla="*/ 0 w 949"/>
                  <a:gd name="T83" fmla="*/ 0 h 214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9"/>
                  <a:gd name="T127" fmla="*/ 0 h 2144"/>
                  <a:gd name="T128" fmla="*/ 949 w 949"/>
                  <a:gd name="T129" fmla="*/ 2144 h 214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9" h="2144">
                    <a:moveTo>
                      <a:pt x="0" y="541"/>
                    </a:moveTo>
                    <a:lnTo>
                      <a:pt x="0" y="930"/>
                    </a:lnTo>
                    <a:lnTo>
                      <a:pt x="14" y="937"/>
                    </a:lnTo>
                    <a:lnTo>
                      <a:pt x="14" y="1352"/>
                    </a:lnTo>
                    <a:lnTo>
                      <a:pt x="29" y="1358"/>
                    </a:lnTo>
                    <a:lnTo>
                      <a:pt x="29" y="1729"/>
                    </a:lnTo>
                    <a:lnTo>
                      <a:pt x="44" y="1735"/>
                    </a:lnTo>
                    <a:lnTo>
                      <a:pt x="44" y="1999"/>
                    </a:lnTo>
                    <a:lnTo>
                      <a:pt x="59" y="2005"/>
                    </a:lnTo>
                    <a:lnTo>
                      <a:pt x="59" y="2137"/>
                    </a:lnTo>
                    <a:lnTo>
                      <a:pt x="74" y="2144"/>
                    </a:lnTo>
                    <a:lnTo>
                      <a:pt x="74" y="2118"/>
                    </a:lnTo>
                    <a:lnTo>
                      <a:pt x="89" y="2112"/>
                    </a:lnTo>
                    <a:lnTo>
                      <a:pt x="89" y="1955"/>
                    </a:lnTo>
                    <a:lnTo>
                      <a:pt x="104" y="1949"/>
                    </a:lnTo>
                    <a:lnTo>
                      <a:pt x="104" y="1678"/>
                    </a:lnTo>
                    <a:lnTo>
                      <a:pt x="118" y="1672"/>
                    </a:lnTo>
                    <a:lnTo>
                      <a:pt x="118" y="1320"/>
                    </a:lnTo>
                    <a:lnTo>
                      <a:pt x="133" y="1314"/>
                    </a:lnTo>
                    <a:lnTo>
                      <a:pt x="133" y="937"/>
                    </a:lnTo>
                    <a:lnTo>
                      <a:pt x="148" y="930"/>
                    </a:lnTo>
                    <a:lnTo>
                      <a:pt x="148" y="578"/>
                    </a:lnTo>
                    <a:lnTo>
                      <a:pt x="163" y="572"/>
                    </a:lnTo>
                    <a:lnTo>
                      <a:pt x="163" y="277"/>
                    </a:lnTo>
                    <a:lnTo>
                      <a:pt x="178" y="270"/>
                    </a:lnTo>
                    <a:lnTo>
                      <a:pt x="178" y="82"/>
                    </a:lnTo>
                    <a:lnTo>
                      <a:pt x="193" y="76"/>
                    </a:lnTo>
                    <a:lnTo>
                      <a:pt x="193" y="0"/>
                    </a:lnTo>
                    <a:lnTo>
                      <a:pt x="207" y="6"/>
                    </a:lnTo>
                    <a:lnTo>
                      <a:pt x="207" y="32"/>
                    </a:lnTo>
                    <a:lnTo>
                      <a:pt x="222" y="38"/>
                    </a:lnTo>
                    <a:lnTo>
                      <a:pt x="222" y="176"/>
                    </a:lnTo>
                    <a:lnTo>
                      <a:pt x="237" y="182"/>
                    </a:lnTo>
                    <a:lnTo>
                      <a:pt x="237" y="409"/>
                    </a:lnTo>
                    <a:lnTo>
                      <a:pt x="252" y="415"/>
                    </a:lnTo>
                    <a:lnTo>
                      <a:pt x="252" y="698"/>
                    </a:lnTo>
                    <a:lnTo>
                      <a:pt x="267" y="704"/>
                    </a:lnTo>
                    <a:lnTo>
                      <a:pt x="267" y="1018"/>
                    </a:lnTo>
                    <a:lnTo>
                      <a:pt x="282" y="1025"/>
                    </a:lnTo>
                    <a:lnTo>
                      <a:pt x="282" y="1333"/>
                    </a:lnTo>
                    <a:lnTo>
                      <a:pt x="296" y="1339"/>
                    </a:lnTo>
                    <a:lnTo>
                      <a:pt x="296" y="1622"/>
                    </a:lnTo>
                    <a:lnTo>
                      <a:pt x="311" y="1628"/>
                    </a:lnTo>
                    <a:lnTo>
                      <a:pt x="311" y="1854"/>
                    </a:lnTo>
                    <a:lnTo>
                      <a:pt x="326" y="1861"/>
                    </a:lnTo>
                    <a:lnTo>
                      <a:pt x="326" y="2030"/>
                    </a:lnTo>
                    <a:lnTo>
                      <a:pt x="341" y="2037"/>
                    </a:lnTo>
                    <a:lnTo>
                      <a:pt x="341" y="2125"/>
                    </a:lnTo>
                    <a:lnTo>
                      <a:pt x="356" y="2131"/>
                    </a:lnTo>
                    <a:lnTo>
                      <a:pt x="356" y="2144"/>
                    </a:lnTo>
                    <a:lnTo>
                      <a:pt x="371" y="2137"/>
                    </a:lnTo>
                    <a:lnTo>
                      <a:pt x="371" y="2093"/>
                    </a:lnTo>
                    <a:lnTo>
                      <a:pt x="385" y="2087"/>
                    </a:lnTo>
                    <a:lnTo>
                      <a:pt x="385" y="1980"/>
                    </a:lnTo>
                    <a:lnTo>
                      <a:pt x="400" y="1974"/>
                    </a:lnTo>
                    <a:lnTo>
                      <a:pt x="400" y="1810"/>
                    </a:lnTo>
                    <a:lnTo>
                      <a:pt x="415" y="1804"/>
                    </a:lnTo>
                    <a:lnTo>
                      <a:pt x="415" y="1603"/>
                    </a:lnTo>
                    <a:lnTo>
                      <a:pt x="430" y="1597"/>
                    </a:lnTo>
                    <a:lnTo>
                      <a:pt x="430" y="1377"/>
                    </a:lnTo>
                    <a:lnTo>
                      <a:pt x="445" y="1370"/>
                    </a:lnTo>
                    <a:lnTo>
                      <a:pt x="445" y="1138"/>
                    </a:lnTo>
                    <a:lnTo>
                      <a:pt x="460" y="1132"/>
                    </a:lnTo>
                    <a:lnTo>
                      <a:pt x="460" y="899"/>
                    </a:lnTo>
                    <a:lnTo>
                      <a:pt x="474" y="893"/>
                    </a:lnTo>
                    <a:lnTo>
                      <a:pt x="474" y="673"/>
                    </a:lnTo>
                    <a:lnTo>
                      <a:pt x="489" y="666"/>
                    </a:lnTo>
                    <a:lnTo>
                      <a:pt x="489" y="472"/>
                    </a:lnTo>
                    <a:lnTo>
                      <a:pt x="504" y="465"/>
                    </a:lnTo>
                    <a:lnTo>
                      <a:pt x="504" y="302"/>
                    </a:lnTo>
                    <a:lnTo>
                      <a:pt x="519" y="296"/>
                    </a:lnTo>
                    <a:lnTo>
                      <a:pt x="519" y="170"/>
                    </a:lnTo>
                    <a:lnTo>
                      <a:pt x="534" y="164"/>
                    </a:lnTo>
                    <a:lnTo>
                      <a:pt x="534" y="69"/>
                    </a:lnTo>
                    <a:lnTo>
                      <a:pt x="549" y="63"/>
                    </a:lnTo>
                    <a:lnTo>
                      <a:pt x="549" y="13"/>
                    </a:lnTo>
                    <a:lnTo>
                      <a:pt x="578" y="0"/>
                    </a:lnTo>
                    <a:lnTo>
                      <a:pt x="564" y="0"/>
                    </a:lnTo>
                    <a:lnTo>
                      <a:pt x="578" y="19"/>
                    </a:lnTo>
                    <a:lnTo>
                      <a:pt x="593" y="25"/>
                    </a:lnTo>
                    <a:lnTo>
                      <a:pt x="593" y="76"/>
                    </a:lnTo>
                    <a:lnTo>
                      <a:pt x="608" y="82"/>
                    </a:lnTo>
                    <a:lnTo>
                      <a:pt x="608" y="164"/>
                    </a:lnTo>
                    <a:lnTo>
                      <a:pt x="623" y="170"/>
                    </a:lnTo>
                    <a:lnTo>
                      <a:pt x="623" y="277"/>
                    </a:lnTo>
                    <a:lnTo>
                      <a:pt x="638" y="283"/>
                    </a:lnTo>
                    <a:lnTo>
                      <a:pt x="638" y="415"/>
                    </a:lnTo>
                    <a:lnTo>
                      <a:pt x="653" y="421"/>
                    </a:lnTo>
                    <a:lnTo>
                      <a:pt x="653" y="578"/>
                    </a:lnTo>
                    <a:lnTo>
                      <a:pt x="667" y="585"/>
                    </a:lnTo>
                    <a:lnTo>
                      <a:pt x="667" y="748"/>
                    </a:lnTo>
                    <a:lnTo>
                      <a:pt x="682" y="754"/>
                    </a:lnTo>
                    <a:lnTo>
                      <a:pt x="682" y="930"/>
                    </a:lnTo>
                    <a:lnTo>
                      <a:pt x="697" y="937"/>
                    </a:lnTo>
                    <a:lnTo>
                      <a:pt x="697" y="1119"/>
                    </a:lnTo>
                    <a:lnTo>
                      <a:pt x="712" y="1125"/>
                    </a:lnTo>
                    <a:lnTo>
                      <a:pt x="712" y="1301"/>
                    </a:lnTo>
                    <a:lnTo>
                      <a:pt x="727" y="1308"/>
                    </a:lnTo>
                    <a:lnTo>
                      <a:pt x="727" y="1484"/>
                    </a:lnTo>
                    <a:lnTo>
                      <a:pt x="742" y="1490"/>
                    </a:lnTo>
                    <a:lnTo>
                      <a:pt x="742" y="1647"/>
                    </a:lnTo>
                    <a:lnTo>
                      <a:pt x="756" y="1653"/>
                    </a:lnTo>
                    <a:lnTo>
                      <a:pt x="756" y="1798"/>
                    </a:lnTo>
                    <a:lnTo>
                      <a:pt x="771" y="1804"/>
                    </a:lnTo>
                    <a:lnTo>
                      <a:pt x="771" y="1930"/>
                    </a:lnTo>
                    <a:lnTo>
                      <a:pt x="786" y="1936"/>
                    </a:lnTo>
                    <a:lnTo>
                      <a:pt x="786" y="2030"/>
                    </a:lnTo>
                    <a:lnTo>
                      <a:pt x="801" y="2037"/>
                    </a:lnTo>
                    <a:lnTo>
                      <a:pt x="801" y="2100"/>
                    </a:lnTo>
                    <a:lnTo>
                      <a:pt x="816" y="2106"/>
                    </a:lnTo>
                    <a:lnTo>
                      <a:pt x="816" y="2144"/>
                    </a:lnTo>
                    <a:lnTo>
                      <a:pt x="831" y="2144"/>
                    </a:lnTo>
                    <a:lnTo>
                      <a:pt x="845" y="2137"/>
                    </a:lnTo>
                    <a:lnTo>
                      <a:pt x="845" y="2106"/>
                    </a:lnTo>
                    <a:lnTo>
                      <a:pt x="860" y="2100"/>
                    </a:lnTo>
                    <a:lnTo>
                      <a:pt x="860" y="2030"/>
                    </a:lnTo>
                    <a:lnTo>
                      <a:pt x="875" y="2024"/>
                    </a:lnTo>
                    <a:lnTo>
                      <a:pt x="875" y="1911"/>
                    </a:lnTo>
                    <a:lnTo>
                      <a:pt x="890" y="1905"/>
                    </a:lnTo>
                    <a:lnTo>
                      <a:pt x="890" y="1760"/>
                    </a:lnTo>
                    <a:lnTo>
                      <a:pt x="905" y="1754"/>
                    </a:lnTo>
                    <a:lnTo>
                      <a:pt x="905" y="1572"/>
                    </a:lnTo>
                    <a:lnTo>
                      <a:pt x="920" y="1565"/>
                    </a:lnTo>
                    <a:lnTo>
                      <a:pt x="920" y="1364"/>
                    </a:lnTo>
                    <a:lnTo>
                      <a:pt x="934" y="1358"/>
                    </a:lnTo>
                    <a:lnTo>
                      <a:pt x="934" y="1132"/>
                    </a:lnTo>
                    <a:lnTo>
                      <a:pt x="949" y="1125"/>
                    </a:lnTo>
                    <a:lnTo>
                      <a:pt x="949" y="886"/>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5" name="Freeform 31"/>
              <p:cNvSpPr/>
              <p:nvPr/>
            </p:nvSpPr>
            <p:spPr bwMode="auto">
              <a:xfrm>
                <a:off x="5321" y="2706"/>
                <a:ext cx="220" cy="812"/>
              </a:xfrm>
              <a:custGeom>
                <a:avLst/>
                <a:gdLst>
                  <a:gd name="T0" fmla="*/ 0 w 549"/>
                  <a:gd name="T1" fmla="*/ 0 h 2144"/>
                  <a:gd name="T2" fmla="*/ 0 w 549"/>
                  <a:gd name="T3" fmla="*/ 0 h 2144"/>
                  <a:gd name="T4" fmla="*/ 0 w 549"/>
                  <a:gd name="T5" fmla="*/ 0 h 2144"/>
                  <a:gd name="T6" fmla="*/ 0 w 549"/>
                  <a:gd name="T7" fmla="*/ 0 h 2144"/>
                  <a:gd name="T8" fmla="*/ 0 w 549"/>
                  <a:gd name="T9" fmla="*/ 0 h 2144"/>
                  <a:gd name="T10" fmla="*/ 0 w 549"/>
                  <a:gd name="T11" fmla="*/ 0 h 2144"/>
                  <a:gd name="T12" fmla="*/ 0 w 549"/>
                  <a:gd name="T13" fmla="*/ 0 h 2144"/>
                  <a:gd name="T14" fmla="*/ 0 w 549"/>
                  <a:gd name="T15" fmla="*/ 0 h 2144"/>
                  <a:gd name="T16" fmla="*/ 0 w 549"/>
                  <a:gd name="T17" fmla="*/ 0 h 2144"/>
                  <a:gd name="T18" fmla="*/ 0 w 549"/>
                  <a:gd name="T19" fmla="*/ 0 h 2144"/>
                  <a:gd name="T20" fmla="*/ 0 w 549"/>
                  <a:gd name="T21" fmla="*/ 0 h 2144"/>
                  <a:gd name="T22" fmla="*/ 0 w 549"/>
                  <a:gd name="T23" fmla="*/ 0 h 2144"/>
                  <a:gd name="T24" fmla="*/ 0 w 549"/>
                  <a:gd name="T25" fmla="*/ 0 h 2144"/>
                  <a:gd name="T26" fmla="*/ 0 w 549"/>
                  <a:gd name="T27" fmla="*/ 0 h 2144"/>
                  <a:gd name="T28" fmla="*/ 0 w 549"/>
                  <a:gd name="T29" fmla="*/ 0 h 2144"/>
                  <a:gd name="T30" fmla="*/ 0 w 549"/>
                  <a:gd name="T31" fmla="*/ 0 h 2144"/>
                  <a:gd name="T32" fmla="*/ 0 w 549"/>
                  <a:gd name="T33" fmla="*/ 0 h 2144"/>
                  <a:gd name="T34" fmla="*/ 0 w 549"/>
                  <a:gd name="T35" fmla="*/ 0 h 2144"/>
                  <a:gd name="T36" fmla="*/ 0 w 549"/>
                  <a:gd name="T37" fmla="*/ 0 h 2144"/>
                  <a:gd name="T38" fmla="*/ 0 w 549"/>
                  <a:gd name="T39" fmla="*/ 0 h 2144"/>
                  <a:gd name="T40" fmla="*/ 0 w 549"/>
                  <a:gd name="T41" fmla="*/ 0 h 2144"/>
                  <a:gd name="T42" fmla="*/ 0 w 549"/>
                  <a:gd name="T43" fmla="*/ 0 h 2144"/>
                  <a:gd name="T44" fmla="*/ 0 w 549"/>
                  <a:gd name="T45" fmla="*/ 0 h 2144"/>
                  <a:gd name="T46" fmla="*/ 0 w 549"/>
                  <a:gd name="T47" fmla="*/ 0 h 2144"/>
                  <a:gd name="T48" fmla="*/ 0 w 549"/>
                  <a:gd name="T49" fmla="*/ 0 h 2144"/>
                  <a:gd name="T50" fmla="*/ 0 w 549"/>
                  <a:gd name="T51" fmla="*/ 0 h 2144"/>
                  <a:gd name="T52" fmla="*/ 0 w 549"/>
                  <a:gd name="T53" fmla="*/ 0 h 2144"/>
                  <a:gd name="T54" fmla="*/ 0 w 549"/>
                  <a:gd name="T55" fmla="*/ 0 h 2144"/>
                  <a:gd name="T56" fmla="*/ 0 w 549"/>
                  <a:gd name="T57" fmla="*/ 0 h 2144"/>
                  <a:gd name="T58" fmla="*/ 0 w 549"/>
                  <a:gd name="T59" fmla="*/ 0 h 2144"/>
                  <a:gd name="T60" fmla="*/ 0 w 549"/>
                  <a:gd name="T61" fmla="*/ 0 h 2144"/>
                  <a:gd name="T62" fmla="*/ 0 w 549"/>
                  <a:gd name="T63" fmla="*/ 0 h 2144"/>
                  <a:gd name="T64" fmla="*/ 0 w 549"/>
                  <a:gd name="T65" fmla="*/ 0 h 2144"/>
                  <a:gd name="T66" fmla="*/ 0 w 549"/>
                  <a:gd name="T67" fmla="*/ 0 h 2144"/>
                  <a:gd name="T68" fmla="*/ 0 w 549"/>
                  <a:gd name="T69" fmla="*/ 0 h 2144"/>
                  <a:gd name="T70" fmla="*/ 0 w 549"/>
                  <a:gd name="T71" fmla="*/ 0 h 2144"/>
                  <a:gd name="T72" fmla="*/ 0 w 549"/>
                  <a:gd name="T73" fmla="*/ 0 h 21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49"/>
                  <a:gd name="T112" fmla="*/ 0 h 2144"/>
                  <a:gd name="T113" fmla="*/ 549 w 549"/>
                  <a:gd name="T114" fmla="*/ 2144 h 21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49" h="2144">
                    <a:moveTo>
                      <a:pt x="0" y="886"/>
                    </a:moveTo>
                    <a:lnTo>
                      <a:pt x="15" y="880"/>
                    </a:lnTo>
                    <a:lnTo>
                      <a:pt x="15" y="654"/>
                    </a:lnTo>
                    <a:lnTo>
                      <a:pt x="30" y="648"/>
                    </a:lnTo>
                    <a:lnTo>
                      <a:pt x="30" y="434"/>
                    </a:lnTo>
                    <a:lnTo>
                      <a:pt x="45" y="428"/>
                    </a:lnTo>
                    <a:lnTo>
                      <a:pt x="45" y="245"/>
                    </a:lnTo>
                    <a:lnTo>
                      <a:pt x="60" y="239"/>
                    </a:lnTo>
                    <a:lnTo>
                      <a:pt x="60" y="101"/>
                    </a:lnTo>
                    <a:lnTo>
                      <a:pt x="75" y="94"/>
                    </a:lnTo>
                    <a:lnTo>
                      <a:pt x="75" y="19"/>
                    </a:lnTo>
                    <a:lnTo>
                      <a:pt x="89" y="13"/>
                    </a:lnTo>
                    <a:lnTo>
                      <a:pt x="89" y="0"/>
                    </a:lnTo>
                    <a:lnTo>
                      <a:pt x="104" y="6"/>
                    </a:lnTo>
                    <a:lnTo>
                      <a:pt x="104" y="57"/>
                    </a:lnTo>
                    <a:lnTo>
                      <a:pt x="119" y="63"/>
                    </a:lnTo>
                    <a:lnTo>
                      <a:pt x="119" y="189"/>
                    </a:lnTo>
                    <a:lnTo>
                      <a:pt x="134" y="195"/>
                    </a:lnTo>
                    <a:lnTo>
                      <a:pt x="134" y="396"/>
                    </a:lnTo>
                    <a:lnTo>
                      <a:pt x="149" y="402"/>
                    </a:lnTo>
                    <a:lnTo>
                      <a:pt x="149" y="660"/>
                    </a:lnTo>
                    <a:lnTo>
                      <a:pt x="164" y="666"/>
                    </a:lnTo>
                    <a:lnTo>
                      <a:pt x="164" y="962"/>
                    </a:lnTo>
                    <a:lnTo>
                      <a:pt x="178" y="968"/>
                    </a:lnTo>
                    <a:lnTo>
                      <a:pt x="178" y="1282"/>
                    </a:lnTo>
                    <a:lnTo>
                      <a:pt x="193" y="1289"/>
                    </a:lnTo>
                    <a:lnTo>
                      <a:pt x="193" y="1597"/>
                    </a:lnTo>
                    <a:lnTo>
                      <a:pt x="208" y="1603"/>
                    </a:lnTo>
                    <a:lnTo>
                      <a:pt x="208" y="1861"/>
                    </a:lnTo>
                    <a:lnTo>
                      <a:pt x="223" y="1867"/>
                    </a:lnTo>
                    <a:lnTo>
                      <a:pt x="223" y="2049"/>
                    </a:lnTo>
                    <a:lnTo>
                      <a:pt x="238" y="2056"/>
                    </a:lnTo>
                    <a:lnTo>
                      <a:pt x="238" y="2144"/>
                    </a:lnTo>
                    <a:lnTo>
                      <a:pt x="253" y="2137"/>
                    </a:lnTo>
                    <a:lnTo>
                      <a:pt x="253" y="2118"/>
                    </a:lnTo>
                    <a:lnTo>
                      <a:pt x="267" y="2112"/>
                    </a:lnTo>
                    <a:lnTo>
                      <a:pt x="267" y="1980"/>
                    </a:lnTo>
                    <a:lnTo>
                      <a:pt x="282" y="1974"/>
                    </a:lnTo>
                    <a:lnTo>
                      <a:pt x="282" y="1729"/>
                    </a:lnTo>
                    <a:lnTo>
                      <a:pt x="297" y="1722"/>
                    </a:lnTo>
                    <a:lnTo>
                      <a:pt x="297" y="1396"/>
                    </a:lnTo>
                    <a:lnTo>
                      <a:pt x="312" y="1389"/>
                    </a:lnTo>
                    <a:lnTo>
                      <a:pt x="312" y="1018"/>
                    </a:lnTo>
                    <a:lnTo>
                      <a:pt x="327" y="1012"/>
                    </a:lnTo>
                    <a:lnTo>
                      <a:pt x="327" y="641"/>
                    </a:lnTo>
                    <a:lnTo>
                      <a:pt x="342" y="635"/>
                    </a:lnTo>
                    <a:lnTo>
                      <a:pt x="342" y="314"/>
                    </a:lnTo>
                    <a:lnTo>
                      <a:pt x="356" y="308"/>
                    </a:lnTo>
                    <a:lnTo>
                      <a:pt x="356" y="88"/>
                    </a:lnTo>
                    <a:lnTo>
                      <a:pt x="371" y="82"/>
                    </a:lnTo>
                    <a:lnTo>
                      <a:pt x="371" y="0"/>
                    </a:lnTo>
                    <a:lnTo>
                      <a:pt x="386" y="6"/>
                    </a:lnTo>
                    <a:lnTo>
                      <a:pt x="386" y="57"/>
                    </a:lnTo>
                    <a:lnTo>
                      <a:pt x="401" y="63"/>
                    </a:lnTo>
                    <a:lnTo>
                      <a:pt x="401" y="264"/>
                    </a:lnTo>
                    <a:lnTo>
                      <a:pt x="416" y="270"/>
                    </a:lnTo>
                    <a:lnTo>
                      <a:pt x="416" y="591"/>
                    </a:lnTo>
                    <a:lnTo>
                      <a:pt x="431" y="597"/>
                    </a:lnTo>
                    <a:lnTo>
                      <a:pt x="431" y="993"/>
                    </a:lnTo>
                    <a:lnTo>
                      <a:pt x="445" y="1000"/>
                    </a:lnTo>
                    <a:lnTo>
                      <a:pt x="445" y="1414"/>
                    </a:lnTo>
                    <a:lnTo>
                      <a:pt x="460" y="1421"/>
                    </a:lnTo>
                    <a:lnTo>
                      <a:pt x="460" y="1785"/>
                    </a:lnTo>
                    <a:lnTo>
                      <a:pt x="475" y="1792"/>
                    </a:lnTo>
                    <a:lnTo>
                      <a:pt x="475" y="2037"/>
                    </a:lnTo>
                    <a:lnTo>
                      <a:pt x="490" y="2043"/>
                    </a:lnTo>
                    <a:lnTo>
                      <a:pt x="490" y="2144"/>
                    </a:lnTo>
                    <a:lnTo>
                      <a:pt x="505" y="2137"/>
                    </a:lnTo>
                    <a:lnTo>
                      <a:pt x="505" y="2081"/>
                    </a:lnTo>
                    <a:lnTo>
                      <a:pt x="520" y="2074"/>
                    </a:lnTo>
                    <a:lnTo>
                      <a:pt x="520" y="1848"/>
                    </a:lnTo>
                    <a:lnTo>
                      <a:pt x="534" y="1842"/>
                    </a:lnTo>
                    <a:lnTo>
                      <a:pt x="534" y="1496"/>
                    </a:lnTo>
                    <a:lnTo>
                      <a:pt x="549" y="1490"/>
                    </a:lnTo>
                    <a:lnTo>
                      <a:pt x="549" y="107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76" name="Freeform 32"/>
              <p:cNvSpPr/>
              <p:nvPr/>
            </p:nvSpPr>
            <p:spPr bwMode="auto">
              <a:xfrm>
                <a:off x="4105" y="2706"/>
                <a:ext cx="83" cy="812"/>
              </a:xfrm>
              <a:custGeom>
                <a:avLst/>
                <a:gdLst>
                  <a:gd name="T0" fmla="*/ 0 w 208"/>
                  <a:gd name="T1" fmla="*/ 0 h 2144"/>
                  <a:gd name="T2" fmla="*/ 0 w 208"/>
                  <a:gd name="T3" fmla="*/ 0 h 2144"/>
                  <a:gd name="T4" fmla="*/ 0 w 208"/>
                  <a:gd name="T5" fmla="*/ 0 h 2144"/>
                  <a:gd name="T6" fmla="*/ 0 w 208"/>
                  <a:gd name="T7" fmla="*/ 0 h 2144"/>
                  <a:gd name="T8" fmla="*/ 0 w 208"/>
                  <a:gd name="T9" fmla="*/ 0 h 2144"/>
                  <a:gd name="T10" fmla="*/ 0 w 208"/>
                  <a:gd name="T11" fmla="*/ 0 h 2144"/>
                  <a:gd name="T12" fmla="*/ 0 w 208"/>
                  <a:gd name="T13" fmla="*/ 0 h 2144"/>
                  <a:gd name="T14" fmla="*/ 0 w 208"/>
                  <a:gd name="T15" fmla="*/ 0 h 2144"/>
                  <a:gd name="T16" fmla="*/ 0 w 208"/>
                  <a:gd name="T17" fmla="*/ 0 h 2144"/>
                  <a:gd name="T18" fmla="*/ 0 w 208"/>
                  <a:gd name="T19" fmla="*/ 0 h 2144"/>
                  <a:gd name="T20" fmla="*/ 0 w 208"/>
                  <a:gd name="T21" fmla="*/ 0 h 2144"/>
                  <a:gd name="T22" fmla="*/ 0 w 208"/>
                  <a:gd name="T23" fmla="*/ 0 h 2144"/>
                  <a:gd name="T24" fmla="*/ 0 w 208"/>
                  <a:gd name="T25" fmla="*/ 0 h 2144"/>
                  <a:gd name="T26" fmla="*/ 0 w 208"/>
                  <a:gd name="T27" fmla="*/ 0 h 2144"/>
                  <a:gd name="T28" fmla="*/ 0 w 208"/>
                  <a:gd name="T29" fmla="*/ 0 h 2144"/>
                  <a:gd name="T30" fmla="*/ 0 w 208"/>
                  <a:gd name="T31" fmla="*/ 0 h 2144"/>
                  <a:gd name="T32" fmla="*/ 0 w 208"/>
                  <a:gd name="T33" fmla="*/ 0 h 2144"/>
                  <a:gd name="T34" fmla="*/ 0 w 208"/>
                  <a:gd name="T35" fmla="*/ 0 h 2144"/>
                  <a:gd name="T36" fmla="*/ 0 w 208"/>
                  <a:gd name="T37" fmla="*/ 0 h 2144"/>
                  <a:gd name="T38" fmla="*/ 0 w 208"/>
                  <a:gd name="T39" fmla="*/ 0 h 2144"/>
                  <a:gd name="T40" fmla="*/ 0 w 208"/>
                  <a:gd name="T41" fmla="*/ 0 h 2144"/>
                  <a:gd name="T42" fmla="*/ 0 w 208"/>
                  <a:gd name="T43" fmla="*/ 0 h 2144"/>
                  <a:gd name="T44" fmla="*/ 0 w 208"/>
                  <a:gd name="T45" fmla="*/ 0 h 2144"/>
                  <a:gd name="T46" fmla="*/ 0 w 208"/>
                  <a:gd name="T47" fmla="*/ 0 h 2144"/>
                  <a:gd name="T48" fmla="*/ 0 w 208"/>
                  <a:gd name="T49" fmla="*/ 0 h 2144"/>
                  <a:gd name="T50" fmla="*/ 0 w 208"/>
                  <a:gd name="T51" fmla="*/ 0 h 2144"/>
                  <a:gd name="T52" fmla="*/ 0 w 208"/>
                  <a:gd name="T53" fmla="*/ 0 h 2144"/>
                  <a:gd name="T54" fmla="*/ 0 w 208"/>
                  <a:gd name="T55" fmla="*/ 0 h 2144"/>
                  <a:gd name="T56" fmla="*/ 0 w 208"/>
                  <a:gd name="T57" fmla="*/ 0 h 214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8"/>
                  <a:gd name="T88" fmla="*/ 0 h 2144"/>
                  <a:gd name="T89" fmla="*/ 208 w 208"/>
                  <a:gd name="T90" fmla="*/ 2144 h 214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8" h="2144">
                    <a:moveTo>
                      <a:pt x="0" y="968"/>
                    </a:moveTo>
                    <a:lnTo>
                      <a:pt x="0" y="1282"/>
                    </a:lnTo>
                    <a:lnTo>
                      <a:pt x="15" y="1289"/>
                    </a:lnTo>
                    <a:lnTo>
                      <a:pt x="15" y="1597"/>
                    </a:lnTo>
                    <a:lnTo>
                      <a:pt x="30" y="1603"/>
                    </a:lnTo>
                    <a:lnTo>
                      <a:pt x="30" y="1861"/>
                    </a:lnTo>
                    <a:lnTo>
                      <a:pt x="45" y="1867"/>
                    </a:lnTo>
                    <a:lnTo>
                      <a:pt x="45" y="2049"/>
                    </a:lnTo>
                    <a:lnTo>
                      <a:pt x="60" y="2056"/>
                    </a:lnTo>
                    <a:lnTo>
                      <a:pt x="60" y="2144"/>
                    </a:lnTo>
                    <a:lnTo>
                      <a:pt x="75" y="2137"/>
                    </a:lnTo>
                    <a:lnTo>
                      <a:pt x="75" y="2118"/>
                    </a:lnTo>
                    <a:lnTo>
                      <a:pt x="89" y="2112"/>
                    </a:lnTo>
                    <a:lnTo>
                      <a:pt x="89" y="1980"/>
                    </a:lnTo>
                    <a:lnTo>
                      <a:pt x="104" y="1974"/>
                    </a:lnTo>
                    <a:lnTo>
                      <a:pt x="104" y="1729"/>
                    </a:lnTo>
                    <a:lnTo>
                      <a:pt x="119" y="1722"/>
                    </a:lnTo>
                    <a:lnTo>
                      <a:pt x="119" y="1396"/>
                    </a:lnTo>
                    <a:lnTo>
                      <a:pt x="134" y="1389"/>
                    </a:lnTo>
                    <a:lnTo>
                      <a:pt x="134" y="1018"/>
                    </a:lnTo>
                    <a:lnTo>
                      <a:pt x="149" y="1012"/>
                    </a:lnTo>
                    <a:lnTo>
                      <a:pt x="149" y="641"/>
                    </a:lnTo>
                    <a:lnTo>
                      <a:pt x="164" y="635"/>
                    </a:lnTo>
                    <a:lnTo>
                      <a:pt x="164" y="314"/>
                    </a:lnTo>
                    <a:lnTo>
                      <a:pt x="178" y="308"/>
                    </a:lnTo>
                    <a:lnTo>
                      <a:pt x="178" y="88"/>
                    </a:lnTo>
                    <a:lnTo>
                      <a:pt x="193" y="82"/>
                    </a:lnTo>
                    <a:lnTo>
                      <a:pt x="193" y="0"/>
                    </a:lnTo>
                    <a:lnTo>
                      <a:pt x="208"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1761" name="Group 33"/>
            <p:cNvGrpSpPr/>
            <p:nvPr/>
          </p:nvGrpSpPr>
          <p:grpSpPr bwMode="auto">
            <a:xfrm>
              <a:off x="4673600" y="1698625"/>
              <a:ext cx="4079875" cy="1295400"/>
              <a:chOff x="2971" y="482"/>
              <a:chExt cx="2570" cy="816"/>
            </a:xfrm>
          </p:grpSpPr>
          <p:sp>
            <p:nvSpPr>
              <p:cNvPr id="31762" name="Freeform 34"/>
              <p:cNvSpPr/>
              <p:nvPr/>
            </p:nvSpPr>
            <p:spPr bwMode="auto">
              <a:xfrm>
                <a:off x="2971" y="482"/>
                <a:ext cx="374" cy="814"/>
              </a:xfrm>
              <a:custGeom>
                <a:avLst/>
                <a:gdLst>
                  <a:gd name="T0" fmla="*/ 0 w 935"/>
                  <a:gd name="T1" fmla="*/ 0 h 1998"/>
                  <a:gd name="T2" fmla="*/ 0 w 935"/>
                  <a:gd name="T3" fmla="*/ 0 h 1998"/>
                  <a:gd name="T4" fmla="*/ 0 w 935"/>
                  <a:gd name="T5" fmla="*/ 0 h 1998"/>
                  <a:gd name="T6" fmla="*/ 0 w 935"/>
                  <a:gd name="T7" fmla="*/ 0 h 1998"/>
                  <a:gd name="T8" fmla="*/ 0 w 935"/>
                  <a:gd name="T9" fmla="*/ 0 h 1998"/>
                  <a:gd name="T10" fmla="*/ 0 w 935"/>
                  <a:gd name="T11" fmla="*/ 0 h 1998"/>
                  <a:gd name="T12" fmla="*/ 0 w 935"/>
                  <a:gd name="T13" fmla="*/ 0 h 1998"/>
                  <a:gd name="T14" fmla="*/ 0 w 935"/>
                  <a:gd name="T15" fmla="*/ 0 h 1998"/>
                  <a:gd name="T16" fmla="*/ 0 w 935"/>
                  <a:gd name="T17" fmla="*/ 0 h 1998"/>
                  <a:gd name="T18" fmla="*/ 0 w 935"/>
                  <a:gd name="T19" fmla="*/ 0 h 1998"/>
                  <a:gd name="T20" fmla="*/ 0 w 935"/>
                  <a:gd name="T21" fmla="*/ 0 h 1998"/>
                  <a:gd name="T22" fmla="*/ 0 w 935"/>
                  <a:gd name="T23" fmla="*/ 0 h 1998"/>
                  <a:gd name="T24" fmla="*/ 0 w 935"/>
                  <a:gd name="T25" fmla="*/ 0 h 1998"/>
                  <a:gd name="T26" fmla="*/ 0 w 935"/>
                  <a:gd name="T27" fmla="*/ 0 h 1998"/>
                  <a:gd name="T28" fmla="*/ 0 w 935"/>
                  <a:gd name="T29" fmla="*/ 0 h 1998"/>
                  <a:gd name="T30" fmla="*/ 0 w 935"/>
                  <a:gd name="T31" fmla="*/ 0 h 1998"/>
                  <a:gd name="T32" fmla="*/ 0 w 935"/>
                  <a:gd name="T33" fmla="*/ 0 h 1998"/>
                  <a:gd name="T34" fmla="*/ 0 w 935"/>
                  <a:gd name="T35" fmla="*/ 0 h 1998"/>
                  <a:gd name="T36" fmla="*/ 0 w 935"/>
                  <a:gd name="T37" fmla="*/ 0 h 1998"/>
                  <a:gd name="T38" fmla="*/ 0 w 935"/>
                  <a:gd name="T39" fmla="*/ 0 h 1998"/>
                  <a:gd name="T40" fmla="*/ 0 w 935"/>
                  <a:gd name="T41" fmla="*/ 0 h 1998"/>
                  <a:gd name="T42" fmla="*/ 0 w 935"/>
                  <a:gd name="T43" fmla="*/ 0 h 1998"/>
                  <a:gd name="T44" fmla="*/ 0 w 935"/>
                  <a:gd name="T45" fmla="*/ 0 h 1998"/>
                  <a:gd name="T46" fmla="*/ 0 w 935"/>
                  <a:gd name="T47" fmla="*/ 0 h 1998"/>
                  <a:gd name="T48" fmla="*/ 0 w 935"/>
                  <a:gd name="T49" fmla="*/ 0 h 1998"/>
                  <a:gd name="T50" fmla="*/ 0 w 935"/>
                  <a:gd name="T51" fmla="*/ 0 h 1998"/>
                  <a:gd name="T52" fmla="*/ 0 w 935"/>
                  <a:gd name="T53" fmla="*/ 0 h 1998"/>
                  <a:gd name="T54" fmla="*/ 0 w 935"/>
                  <a:gd name="T55" fmla="*/ 0 h 1998"/>
                  <a:gd name="T56" fmla="*/ 0 w 935"/>
                  <a:gd name="T57" fmla="*/ 0 h 1998"/>
                  <a:gd name="T58" fmla="*/ 0 w 935"/>
                  <a:gd name="T59" fmla="*/ 0 h 1998"/>
                  <a:gd name="T60" fmla="*/ 0 w 935"/>
                  <a:gd name="T61" fmla="*/ 0 h 1998"/>
                  <a:gd name="T62" fmla="*/ 0 w 935"/>
                  <a:gd name="T63" fmla="*/ 0 h 1998"/>
                  <a:gd name="T64" fmla="*/ 0 w 935"/>
                  <a:gd name="T65" fmla="*/ 0 h 1998"/>
                  <a:gd name="T66" fmla="*/ 0 w 935"/>
                  <a:gd name="T67" fmla="*/ 0 h 1998"/>
                  <a:gd name="T68" fmla="*/ 0 w 935"/>
                  <a:gd name="T69" fmla="*/ 0 h 1998"/>
                  <a:gd name="T70" fmla="*/ 0 w 935"/>
                  <a:gd name="T71" fmla="*/ 0 h 1998"/>
                  <a:gd name="T72" fmla="*/ 0 w 935"/>
                  <a:gd name="T73" fmla="*/ 0 h 1998"/>
                  <a:gd name="T74" fmla="*/ 0 w 935"/>
                  <a:gd name="T75" fmla="*/ 0 h 1998"/>
                  <a:gd name="T76" fmla="*/ 0 w 935"/>
                  <a:gd name="T77" fmla="*/ 0 h 1998"/>
                  <a:gd name="T78" fmla="*/ 0 w 935"/>
                  <a:gd name="T79" fmla="*/ 0 h 1998"/>
                  <a:gd name="T80" fmla="*/ 0 w 935"/>
                  <a:gd name="T81" fmla="*/ 0 h 1998"/>
                  <a:gd name="T82" fmla="*/ 0 w 935"/>
                  <a:gd name="T83" fmla="*/ 0 h 19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5"/>
                  <a:gd name="T127" fmla="*/ 0 h 1998"/>
                  <a:gd name="T128" fmla="*/ 935 w 935"/>
                  <a:gd name="T129" fmla="*/ 1998 h 19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5" h="1998">
                    <a:moveTo>
                      <a:pt x="0" y="1002"/>
                    </a:moveTo>
                    <a:lnTo>
                      <a:pt x="0" y="715"/>
                    </a:lnTo>
                    <a:lnTo>
                      <a:pt x="15" y="709"/>
                    </a:lnTo>
                    <a:lnTo>
                      <a:pt x="15" y="451"/>
                    </a:lnTo>
                    <a:lnTo>
                      <a:pt x="30" y="446"/>
                    </a:lnTo>
                    <a:lnTo>
                      <a:pt x="30" y="235"/>
                    </a:lnTo>
                    <a:lnTo>
                      <a:pt x="45" y="229"/>
                    </a:lnTo>
                    <a:lnTo>
                      <a:pt x="45" y="82"/>
                    </a:lnTo>
                    <a:lnTo>
                      <a:pt x="60" y="77"/>
                    </a:lnTo>
                    <a:lnTo>
                      <a:pt x="60" y="6"/>
                    </a:lnTo>
                    <a:lnTo>
                      <a:pt x="74" y="0"/>
                    </a:lnTo>
                    <a:lnTo>
                      <a:pt x="74" y="12"/>
                    </a:lnTo>
                    <a:lnTo>
                      <a:pt x="89" y="18"/>
                    </a:lnTo>
                    <a:lnTo>
                      <a:pt x="89" y="100"/>
                    </a:lnTo>
                    <a:lnTo>
                      <a:pt x="104" y="106"/>
                    </a:lnTo>
                    <a:lnTo>
                      <a:pt x="104" y="264"/>
                    </a:lnTo>
                    <a:lnTo>
                      <a:pt x="119" y="270"/>
                    </a:lnTo>
                    <a:lnTo>
                      <a:pt x="119" y="487"/>
                    </a:lnTo>
                    <a:lnTo>
                      <a:pt x="134" y="492"/>
                    </a:lnTo>
                    <a:lnTo>
                      <a:pt x="134" y="756"/>
                    </a:lnTo>
                    <a:lnTo>
                      <a:pt x="149" y="762"/>
                    </a:lnTo>
                    <a:lnTo>
                      <a:pt x="149" y="1043"/>
                    </a:lnTo>
                    <a:lnTo>
                      <a:pt x="163" y="1049"/>
                    </a:lnTo>
                    <a:lnTo>
                      <a:pt x="163" y="1324"/>
                    </a:lnTo>
                    <a:lnTo>
                      <a:pt x="178" y="1330"/>
                    </a:lnTo>
                    <a:lnTo>
                      <a:pt x="178" y="1582"/>
                    </a:lnTo>
                    <a:lnTo>
                      <a:pt x="193" y="1588"/>
                    </a:lnTo>
                    <a:lnTo>
                      <a:pt x="193" y="1793"/>
                    </a:lnTo>
                    <a:lnTo>
                      <a:pt x="208" y="1799"/>
                    </a:lnTo>
                    <a:lnTo>
                      <a:pt x="208" y="1933"/>
                    </a:lnTo>
                    <a:lnTo>
                      <a:pt x="223" y="1939"/>
                    </a:lnTo>
                    <a:lnTo>
                      <a:pt x="223" y="1998"/>
                    </a:lnTo>
                    <a:lnTo>
                      <a:pt x="238" y="1992"/>
                    </a:lnTo>
                    <a:lnTo>
                      <a:pt x="238" y="1980"/>
                    </a:lnTo>
                    <a:lnTo>
                      <a:pt x="252" y="1974"/>
                    </a:lnTo>
                    <a:lnTo>
                      <a:pt x="252" y="1881"/>
                    </a:lnTo>
                    <a:lnTo>
                      <a:pt x="267" y="1875"/>
                    </a:lnTo>
                    <a:lnTo>
                      <a:pt x="267" y="1705"/>
                    </a:lnTo>
                    <a:lnTo>
                      <a:pt x="282" y="1699"/>
                    </a:lnTo>
                    <a:lnTo>
                      <a:pt x="282" y="1471"/>
                    </a:lnTo>
                    <a:lnTo>
                      <a:pt x="297" y="1465"/>
                    </a:lnTo>
                    <a:lnTo>
                      <a:pt x="297" y="1201"/>
                    </a:lnTo>
                    <a:lnTo>
                      <a:pt x="312" y="1195"/>
                    </a:lnTo>
                    <a:lnTo>
                      <a:pt x="312" y="914"/>
                    </a:lnTo>
                    <a:lnTo>
                      <a:pt x="327" y="908"/>
                    </a:lnTo>
                    <a:lnTo>
                      <a:pt x="327" y="633"/>
                    </a:lnTo>
                    <a:lnTo>
                      <a:pt x="342" y="627"/>
                    </a:lnTo>
                    <a:lnTo>
                      <a:pt x="342" y="381"/>
                    </a:lnTo>
                    <a:lnTo>
                      <a:pt x="356" y="375"/>
                    </a:lnTo>
                    <a:lnTo>
                      <a:pt x="356" y="182"/>
                    </a:lnTo>
                    <a:lnTo>
                      <a:pt x="371" y="176"/>
                    </a:lnTo>
                    <a:lnTo>
                      <a:pt x="371" y="53"/>
                    </a:lnTo>
                    <a:lnTo>
                      <a:pt x="386" y="47"/>
                    </a:lnTo>
                    <a:lnTo>
                      <a:pt x="386" y="0"/>
                    </a:lnTo>
                    <a:lnTo>
                      <a:pt x="401" y="6"/>
                    </a:lnTo>
                    <a:lnTo>
                      <a:pt x="401" y="30"/>
                    </a:lnTo>
                    <a:lnTo>
                      <a:pt x="416" y="36"/>
                    </a:lnTo>
                    <a:lnTo>
                      <a:pt x="416" y="141"/>
                    </a:lnTo>
                    <a:lnTo>
                      <a:pt x="431" y="147"/>
                    </a:lnTo>
                    <a:lnTo>
                      <a:pt x="431" y="323"/>
                    </a:lnTo>
                    <a:lnTo>
                      <a:pt x="445" y="328"/>
                    </a:lnTo>
                    <a:lnTo>
                      <a:pt x="445" y="563"/>
                    </a:lnTo>
                    <a:lnTo>
                      <a:pt x="460" y="569"/>
                    </a:lnTo>
                    <a:lnTo>
                      <a:pt x="460" y="838"/>
                    </a:lnTo>
                    <a:lnTo>
                      <a:pt x="475" y="844"/>
                    </a:lnTo>
                    <a:lnTo>
                      <a:pt x="475" y="1131"/>
                    </a:lnTo>
                    <a:lnTo>
                      <a:pt x="490" y="1137"/>
                    </a:lnTo>
                    <a:lnTo>
                      <a:pt x="490" y="1406"/>
                    </a:lnTo>
                    <a:lnTo>
                      <a:pt x="505" y="1412"/>
                    </a:lnTo>
                    <a:lnTo>
                      <a:pt x="505" y="1652"/>
                    </a:lnTo>
                    <a:lnTo>
                      <a:pt x="520" y="1658"/>
                    </a:lnTo>
                    <a:lnTo>
                      <a:pt x="520" y="1840"/>
                    </a:lnTo>
                    <a:lnTo>
                      <a:pt x="534" y="1845"/>
                    </a:lnTo>
                    <a:lnTo>
                      <a:pt x="534" y="1963"/>
                    </a:lnTo>
                    <a:lnTo>
                      <a:pt x="549" y="1968"/>
                    </a:lnTo>
                    <a:lnTo>
                      <a:pt x="549" y="1998"/>
                    </a:lnTo>
                    <a:lnTo>
                      <a:pt x="564" y="1992"/>
                    </a:lnTo>
                    <a:lnTo>
                      <a:pt x="564" y="1957"/>
                    </a:lnTo>
                    <a:lnTo>
                      <a:pt x="579" y="1951"/>
                    </a:lnTo>
                    <a:lnTo>
                      <a:pt x="579" y="1834"/>
                    </a:lnTo>
                    <a:lnTo>
                      <a:pt x="594" y="1828"/>
                    </a:lnTo>
                    <a:lnTo>
                      <a:pt x="594" y="1640"/>
                    </a:lnTo>
                    <a:lnTo>
                      <a:pt x="609" y="1635"/>
                    </a:lnTo>
                    <a:lnTo>
                      <a:pt x="609" y="1394"/>
                    </a:lnTo>
                    <a:lnTo>
                      <a:pt x="623" y="1389"/>
                    </a:lnTo>
                    <a:lnTo>
                      <a:pt x="623" y="1113"/>
                    </a:lnTo>
                    <a:lnTo>
                      <a:pt x="638" y="1107"/>
                    </a:lnTo>
                    <a:lnTo>
                      <a:pt x="638" y="826"/>
                    </a:lnTo>
                    <a:lnTo>
                      <a:pt x="653" y="820"/>
                    </a:lnTo>
                    <a:lnTo>
                      <a:pt x="653" y="551"/>
                    </a:lnTo>
                    <a:lnTo>
                      <a:pt x="668" y="545"/>
                    </a:lnTo>
                    <a:lnTo>
                      <a:pt x="668" y="317"/>
                    </a:lnTo>
                    <a:lnTo>
                      <a:pt x="683" y="311"/>
                    </a:lnTo>
                    <a:lnTo>
                      <a:pt x="683" y="135"/>
                    </a:lnTo>
                    <a:lnTo>
                      <a:pt x="698" y="129"/>
                    </a:lnTo>
                    <a:lnTo>
                      <a:pt x="698" y="24"/>
                    </a:lnTo>
                    <a:lnTo>
                      <a:pt x="712" y="18"/>
                    </a:lnTo>
                    <a:lnTo>
                      <a:pt x="712" y="0"/>
                    </a:lnTo>
                    <a:lnTo>
                      <a:pt x="727" y="6"/>
                    </a:lnTo>
                    <a:lnTo>
                      <a:pt x="727" y="53"/>
                    </a:lnTo>
                    <a:lnTo>
                      <a:pt x="742" y="59"/>
                    </a:lnTo>
                    <a:lnTo>
                      <a:pt x="742" y="188"/>
                    </a:lnTo>
                    <a:lnTo>
                      <a:pt x="757" y="194"/>
                    </a:lnTo>
                    <a:lnTo>
                      <a:pt x="757" y="393"/>
                    </a:lnTo>
                    <a:lnTo>
                      <a:pt x="772" y="399"/>
                    </a:lnTo>
                    <a:lnTo>
                      <a:pt x="772" y="645"/>
                    </a:lnTo>
                    <a:lnTo>
                      <a:pt x="787" y="651"/>
                    </a:lnTo>
                    <a:lnTo>
                      <a:pt x="787" y="926"/>
                    </a:lnTo>
                    <a:lnTo>
                      <a:pt x="802" y="932"/>
                    </a:lnTo>
                    <a:lnTo>
                      <a:pt x="802" y="1213"/>
                    </a:lnTo>
                    <a:lnTo>
                      <a:pt x="816" y="1219"/>
                    </a:lnTo>
                    <a:lnTo>
                      <a:pt x="816" y="1482"/>
                    </a:lnTo>
                    <a:lnTo>
                      <a:pt x="831" y="1488"/>
                    </a:lnTo>
                    <a:lnTo>
                      <a:pt x="831" y="1717"/>
                    </a:lnTo>
                    <a:lnTo>
                      <a:pt x="846" y="1722"/>
                    </a:lnTo>
                    <a:lnTo>
                      <a:pt x="846" y="1886"/>
                    </a:lnTo>
                    <a:lnTo>
                      <a:pt x="861" y="1892"/>
                    </a:lnTo>
                    <a:lnTo>
                      <a:pt x="861" y="1980"/>
                    </a:lnTo>
                    <a:lnTo>
                      <a:pt x="876" y="1986"/>
                    </a:lnTo>
                    <a:lnTo>
                      <a:pt x="876" y="1998"/>
                    </a:lnTo>
                    <a:lnTo>
                      <a:pt x="891" y="1992"/>
                    </a:lnTo>
                    <a:lnTo>
                      <a:pt x="891" y="1927"/>
                    </a:lnTo>
                    <a:lnTo>
                      <a:pt x="905" y="1922"/>
                    </a:lnTo>
                    <a:lnTo>
                      <a:pt x="905" y="1781"/>
                    </a:lnTo>
                    <a:lnTo>
                      <a:pt x="920" y="1775"/>
                    </a:lnTo>
                    <a:lnTo>
                      <a:pt x="920" y="1570"/>
                    </a:lnTo>
                    <a:lnTo>
                      <a:pt x="935" y="1564"/>
                    </a:lnTo>
                    <a:lnTo>
                      <a:pt x="935" y="1312"/>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63" name="Freeform 35"/>
              <p:cNvSpPr/>
              <p:nvPr/>
            </p:nvSpPr>
            <p:spPr bwMode="auto">
              <a:xfrm>
                <a:off x="3345" y="482"/>
                <a:ext cx="380" cy="816"/>
              </a:xfrm>
              <a:custGeom>
                <a:avLst/>
                <a:gdLst>
                  <a:gd name="T0" fmla="*/ 0 w 950"/>
                  <a:gd name="T1" fmla="*/ 0 h 2004"/>
                  <a:gd name="T2" fmla="*/ 0 w 950"/>
                  <a:gd name="T3" fmla="*/ 0 h 2004"/>
                  <a:gd name="T4" fmla="*/ 0 w 950"/>
                  <a:gd name="T5" fmla="*/ 0 h 2004"/>
                  <a:gd name="T6" fmla="*/ 0 w 950"/>
                  <a:gd name="T7" fmla="*/ 0 h 2004"/>
                  <a:gd name="T8" fmla="*/ 0 w 950"/>
                  <a:gd name="T9" fmla="*/ 0 h 2004"/>
                  <a:gd name="T10" fmla="*/ 0 w 950"/>
                  <a:gd name="T11" fmla="*/ 0 h 2004"/>
                  <a:gd name="T12" fmla="*/ 0 w 950"/>
                  <a:gd name="T13" fmla="*/ 0 h 2004"/>
                  <a:gd name="T14" fmla="*/ 0 w 950"/>
                  <a:gd name="T15" fmla="*/ 0 h 2004"/>
                  <a:gd name="T16" fmla="*/ 0 w 950"/>
                  <a:gd name="T17" fmla="*/ 0 h 2004"/>
                  <a:gd name="T18" fmla="*/ 0 w 950"/>
                  <a:gd name="T19" fmla="*/ 0 h 2004"/>
                  <a:gd name="T20" fmla="*/ 0 w 950"/>
                  <a:gd name="T21" fmla="*/ 0 h 2004"/>
                  <a:gd name="T22" fmla="*/ 0 w 950"/>
                  <a:gd name="T23" fmla="*/ 0 h 2004"/>
                  <a:gd name="T24" fmla="*/ 0 w 950"/>
                  <a:gd name="T25" fmla="*/ 0 h 2004"/>
                  <a:gd name="T26" fmla="*/ 0 w 950"/>
                  <a:gd name="T27" fmla="*/ 0 h 2004"/>
                  <a:gd name="T28" fmla="*/ 0 w 950"/>
                  <a:gd name="T29" fmla="*/ 0 h 2004"/>
                  <a:gd name="T30" fmla="*/ 0 w 950"/>
                  <a:gd name="T31" fmla="*/ 0 h 2004"/>
                  <a:gd name="T32" fmla="*/ 0 w 950"/>
                  <a:gd name="T33" fmla="*/ 0 h 2004"/>
                  <a:gd name="T34" fmla="*/ 0 w 950"/>
                  <a:gd name="T35" fmla="*/ 0 h 2004"/>
                  <a:gd name="T36" fmla="*/ 0 w 950"/>
                  <a:gd name="T37" fmla="*/ 0 h 2004"/>
                  <a:gd name="T38" fmla="*/ 0 w 950"/>
                  <a:gd name="T39" fmla="*/ 0 h 2004"/>
                  <a:gd name="T40" fmla="*/ 0 w 950"/>
                  <a:gd name="T41" fmla="*/ 0 h 2004"/>
                  <a:gd name="T42" fmla="*/ 0 w 950"/>
                  <a:gd name="T43" fmla="*/ 0 h 2004"/>
                  <a:gd name="T44" fmla="*/ 0 w 950"/>
                  <a:gd name="T45" fmla="*/ 0 h 2004"/>
                  <a:gd name="T46" fmla="*/ 0 w 950"/>
                  <a:gd name="T47" fmla="*/ 0 h 2004"/>
                  <a:gd name="T48" fmla="*/ 0 w 950"/>
                  <a:gd name="T49" fmla="*/ 0 h 2004"/>
                  <a:gd name="T50" fmla="*/ 0 w 950"/>
                  <a:gd name="T51" fmla="*/ 0 h 2004"/>
                  <a:gd name="T52" fmla="*/ 0 w 950"/>
                  <a:gd name="T53" fmla="*/ 0 h 2004"/>
                  <a:gd name="T54" fmla="*/ 0 w 950"/>
                  <a:gd name="T55" fmla="*/ 0 h 2004"/>
                  <a:gd name="T56" fmla="*/ 0 w 950"/>
                  <a:gd name="T57" fmla="*/ 0 h 2004"/>
                  <a:gd name="T58" fmla="*/ 0 w 950"/>
                  <a:gd name="T59" fmla="*/ 0 h 2004"/>
                  <a:gd name="T60" fmla="*/ 0 w 950"/>
                  <a:gd name="T61" fmla="*/ 0 h 2004"/>
                  <a:gd name="T62" fmla="*/ 0 w 950"/>
                  <a:gd name="T63" fmla="*/ 0 h 2004"/>
                  <a:gd name="T64" fmla="*/ 0 w 950"/>
                  <a:gd name="T65" fmla="*/ 0 h 2004"/>
                  <a:gd name="T66" fmla="*/ 0 w 950"/>
                  <a:gd name="T67" fmla="*/ 0 h 2004"/>
                  <a:gd name="T68" fmla="*/ 0 w 950"/>
                  <a:gd name="T69" fmla="*/ 0 h 2004"/>
                  <a:gd name="T70" fmla="*/ 0 w 950"/>
                  <a:gd name="T71" fmla="*/ 0 h 2004"/>
                  <a:gd name="T72" fmla="*/ 0 w 950"/>
                  <a:gd name="T73" fmla="*/ 0 h 2004"/>
                  <a:gd name="T74" fmla="*/ 0 w 950"/>
                  <a:gd name="T75" fmla="*/ 0 h 2004"/>
                  <a:gd name="T76" fmla="*/ 0 w 950"/>
                  <a:gd name="T77" fmla="*/ 0 h 2004"/>
                  <a:gd name="T78" fmla="*/ 0 w 950"/>
                  <a:gd name="T79" fmla="*/ 0 h 2004"/>
                  <a:gd name="T80" fmla="*/ 0 w 950"/>
                  <a:gd name="T81" fmla="*/ 0 h 2004"/>
                  <a:gd name="T82" fmla="*/ 0 w 950"/>
                  <a:gd name="T83" fmla="*/ 0 h 2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0"/>
                  <a:gd name="T127" fmla="*/ 0 h 2004"/>
                  <a:gd name="T128" fmla="*/ 950 w 950"/>
                  <a:gd name="T129" fmla="*/ 2004 h 200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0" h="2004">
                    <a:moveTo>
                      <a:pt x="0" y="1312"/>
                    </a:moveTo>
                    <a:lnTo>
                      <a:pt x="15" y="1307"/>
                    </a:lnTo>
                    <a:lnTo>
                      <a:pt x="15" y="1031"/>
                    </a:lnTo>
                    <a:lnTo>
                      <a:pt x="30" y="1025"/>
                    </a:lnTo>
                    <a:lnTo>
                      <a:pt x="30" y="738"/>
                    </a:lnTo>
                    <a:lnTo>
                      <a:pt x="45" y="733"/>
                    </a:lnTo>
                    <a:lnTo>
                      <a:pt x="45" y="475"/>
                    </a:lnTo>
                    <a:lnTo>
                      <a:pt x="59" y="469"/>
                    </a:lnTo>
                    <a:lnTo>
                      <a:pt x="59" y="252"/>
                    </a:lnTo>
                    <a:lnTo>
                      <a:pt x="74" y="246"/>
                    </a:lnTo>
                    <a:lnTo>
                      <a:pt x="74" y="94"/>
                    </a:lnTo>
                    <a:lnTo>
                      <a:pt x="89" y="88"/>
                    </a:lnTo>
                    <a:lnTo>
                      <a:pt x="89" y="6"/>
                    </a:lnTo>
                    <a:lnTo>
                      <a:pt x="119" y="6"/>
                    </a:lnTo>
                    <a:lnTo>
                      <a:pt x="119" y="88"/>
                    </a:lnTo>
                    <a:lnTo>
                      <a:pt x="134" y="94"/>
                    </a:lnTo>
                    <a:lnTo>
                      <a:pt x="134" y="241"/>
                    </a:lnTo>
                    <a:lnTo>
                      <a:pt x="148" y="246"/>
                    </a:lnTo>
                    <a:lnTo>
                      <a:pt x="148" y="463"/>
                    </a:lnTo>
                    <a:lnTo>
                      <a:pt x="163" y="469"/>
                    </a:lnTo>
                    <a:lnTo>
                      <a:pt x="163" y="727"/>
                    </a:lnTo>
                    <a:lnTo>
                      <a:pt x="178" y="733"/>
                    </a:lnTo>
                    <a:lnTo>
                      <a:pt x="178" y="1014"/>
                    </a:lnTo>
                    <a:lnTo>
                      <a:pt x="193" y="1020"/>
                    </a:lnTo>
                    <a:lnTo>
                      <a:pt x="193" y="1295"/>
                    </a:lnTo>
                    <a:lnTo>
                      <a:pt x="208" y="1301"/>
                    </a:lnTo>
                    <a:lnTo>
                      <a:pt x="208" y="1558"/>
                    </a:lnTo>
                    <a:lnTo>
                      <a:pt x="223" y="1564"/>
                    </a:lnTo>
                    <a:lnTo>
                      <a:pt x="223" y="1775"/>
                    </a:lnTo>
                    <a:lnTo>
                      <a:pt x="237" y="1781"/>
                    </a:lnTo>
                    <a:lnTo>
                      <a:pt x="237" y="1922"/>
                    </a:lnTo>
                    <a:lnTo>
                      <a:pt x="252" y="1927"/>
                    </a:lnTo>
                    <a:lnTo>
                      <a:pt x="252" y="1992"/>
                    </a:lnTo>
                    <a:lnTo>
                      <a:pt x="267" y="1998"/>
                    </a:lnTo>
                    <a:lnTo>
                      <a:pt x="267" y="2004"/>
                    </a:lnTo>
                    <a:lnTo>
                      <a:pt x="267" y="1986"/>
                    </a:lnTo>
                    <a:lnTo>
                      <a:pt x="282" y="1980"/>
                    </a:lnTo>
                    <a:lnTo>
                      <a:pt x="282" y="1892"/>
                    </a:lnTo>
                    <a:lnTo>
                      <a:pt x="297" y="1886"/>
                    </a:lnTo>
                    <a:lnTo>
                      <a:pt x="297" y="1722"/>
                    </a:lnTo>
                    <a:lnTo>
                      <a:pt x="312" y="1717"/>
                    </a:lnTo>
                    <a:lnTo>
                      <a:pt x="312" y="1500"/>
                    </a:lnTo>
                    <a:lnTo>
                      <a:pt x="327" y="1494"/>
                    </a:lnTo>
                    <a:lnTo>
                      <a:pt x="327" y="1230"/>
                    </a:lnTo>
                    <a:lnTo>
                      <a:pt x="341" y="1225"/>
                    </a:lnTo>
                    <a:lnTo>
                      <a:pt x="341" y="943"/>
                    </a:lnTo>
                    <a:lnTo>
                      <a:pt x="356" y="938"/>
                    </a:lnTo>
                    <a:lnTo>
                      <a:pt x="356" y="656"/>
                    </a:lnTo>
                    <a:lnTo>
                      <a:pt x="371" y="651"/>
                    </a:lnTo>
                    <a:lnTo>
                      <a:pt x="371" y="405"/>
                    </a:lnTo>
                    <a:lnTo>
                      <a:pt x="386" y="399"/>
                    </a:lnTo>
                    <a:lnTo>
                      <a:pt x="386" y="200"/>
                    </a:lnTo>
                    <a:lnTo>
                      <a:pt x="401" y="194"/>
                    </a:lnTo>
                    <a:lnTo>
                      <a:pt x="401" y="59"/>
                    </a:lnTo>
                    <a:lnTo>
                      <a:pt x="416" y="53"/>
                    </a:lnTo>
                    <a:lnTo>
                      <a:pt x="416" y="0"/>
                    </a:lnTo>
                    <a:lnTo>
                      <a:pt x="430" y="6"/>
                    </a:lnTo>
                    <a:lnTo>
                      <a:pt x="430" y="24"/>
                    </a:lnTo>
                    <a:lnTo>
                      <a:pt x="445" y="30"/>
                    </a:lnTo>
                    <a:lnTo>
                      <a:pt x="445" y="123"/>
                    </a:lnTo>
                    <a:lnTo>
                      <a:pt x="460" y="129"/>
                    </a:lnTo>
                    <a:lnTo>
                      <a:pt x="460" y="305"/>
                    </a:lnTo>
                    <a:lnTo>
                      <a:pt x="475" y="311"/>
                    </a:lnTo>
                    <a:lnTo>
                      <a:pt x="475" y="539"/>
                    </a:lnTo>
                    <a:lnTo>
                      <a:pt x="490" y="545"/>
                    </a:lnTo>
                    <a:lnTo>
                      <a:pt x="490" y="809"/>
                    </a:lnTo>
                    <a:lnTo>
                      <a:pt x="505" y="815"/>
                    </a:lnTo>
                    <a:lnTo>
                      <a:pt x="505" y="1102"/>
                    </a:lnTo>
                    <a:lnTo>
                      <a:pt x="519" y="1107"/>
                    </a:lnTo>
                    <a:lnTo>
                      <a:pt x="519" y="1377"/>
                    </a:lnTo>
                    <a:lnTo>
                      <a:pt x="534" y="1383"/>
                    </a:lnTo>
                    <a:lnTo>
                      <a:pt x="534" y="1629"/>
                    </a:lnTo>
                    <a:lnTo>
                      <a:pt x="549" y="1635"/>
                    </a:lnTo>
                    <a:lnTo>
                      <a:pt x="549" y="1828"/>
                    </a:lnTo>
                    <a:lnTo>
                      <a:pt x="564" y="1834"/>
                    </a:lnTo>
                    <a:lnTo>
                      <a:pt x="564" y="1951"/>
                    </a:lnTo>
                    <a:lnTo>
                      <a:pt x="579" y="1957"/>
                    </a:lnTo>
                    <a:lnTo>
                      <a:pt x="579" y="1998"/>
                    </a:lnTo>
                    <a:lnTo>
                      <a:pt x="594" y="1992"/>
                    </a:lnTo>
                    <a:lnTo>
                      <a:pt x="594" y="1963"/>
                    </a:lnTo>
                    <a:lnTo>
                      <a:pt x="608" y="1957"/>
                    </a:lnTo>
                    <a:lnTo>
                      <a:pt x="608" y="1851"/>
                    </a:lnTo>
                    <a:lnTo>
                      <a:pt x="623" y="1845"/>
                    </a:lnTo>
                    <a:lnTo>
                      <a:pt x="623" y="1664"/>
                    </a:lnTo>
                    <a:lnTo>
                      <a:pt x="638" y="1658"/>
                    </a:lnTo>
                    <a:lnTo>
                      <a:pt x="638" y="1424"/>
                    </a:lnTo>
                    <a:lnTo>
                      <a:pt x="653" y="1418"/>
                    </a:lnTo>
                    <a:lnTo>
                      <a:pt x="653" y="1143"/>
                    </a:lnTo>
                    <a:lnTo>
                      <a:pt x="668" y="1137"/>
                    </a:lnTo>
                    <a:lnTo>
                      <a:pt x="668" y="856"/>
                    </a:lnTo>
                    <a:lnTo>
                      <a:pt x="683" y="850"/>
                    </a:lnTo>
                    <a:lnTo>
                      <a:pt x="683" y="580"/>
                    </a:lnTo>
                    <a:lnTo>
                      <a:pt x="697" y="574"/>
                    </a:lnTo>
                    <a:lnTo>
                      <a:pt x="697" y="334"/>
                    </a:lnTo>
                    <a:lnTo>
                      <a:pt x="712" y="328"/>
                    </a:lnTo>
                    <a:lnTo>
                      <a:pt x="712" y="153"/>
                    </a:lnTo>
                    <a:lnTo>
                      <a:pt x="727" y="147"/>
                    </a:lnTo>
                    <a:lnTo>
                      <a:pt x="727" y="36"/>
                    </a:lnTo>
                    <a:lnTo>
                      <a:pt x="742" y="30"/>
                    </a:lnTo>
                    <a:lnTo>
                      <a:pt x="742" y="0"/>
                    </a:lnTo>
                    <a:lnTo>
                      <a:pt x="757" y="6"/>
                    </a:lnTo>
                    <a:lnTo>
                      <a:pt x="757" y="47"/>
                    </a:lnTo>
                    <a:lnTo>
                      <a:pt x="772" y="53"/>
                    </a:lnTo>
                    <a:lnTo>
                      <a:pt x="772" y="170"/>
                    </a:lnTo>
                    <a:lnTo>
                      <a:pt x="786" y="176"/>
                    </a:lnTo>
                    <a:lnTo>
                      <a:pt x="786" y="369"/>
                    </a:lnTo>
                    <a:lnTo>
                      <a:pt x="801" y="375"/>
                    </a:lnTo>
                    <a:lnTo>
                      <a:pt x="801" y="615"/>
                    </a:lnTo>
                    <a:lnTo>
                      <a:pt x="816" y="621"/>
                    </a:lnTo>
                    <a:lnTo>
                      <a:pt x="816" y="897"/>
                    </a:lnTo>
                    <a:lnTo>
                      <a:pt x="831" y="902"/>
                    </a:lnTo>
                    <a:lnTo>
                      <a:pt x="831" y="1184"/>
                    </a:lnTo>
                    <a:lnTo>
                      <a:pt x="846" y="1189"/>
                    </a:lnTo>
                    <a:lnTo>
                      <a:pt x="846" y="1459"/>
                    </a:lnTo>
                    <a:lnTo>
                      <a:pt x="861" y="1465"/>
                    </a:lnTo>
                    <a:lnTo>
                      <a:pt x="861" y="1693"/>
                    </a:lnTo>
                    <a:lnTo>
                      <a:pt x="876" y="1699"/>
                    </a:lnTo>
                    <a:lnTo>
                      <a:pt x="876" y="1869"/>
                    </a:lnTo>
                    <a:lnTo>
                      <a:pt x="890" y="1875"/>
                    </a:lnTo>
                    <a:lnTo>
                      <a:pt x="890" y="1974"/>
                    </a:lnTo>
                    <a:lnTo>
                      <a:pt x="905" y="1980"/>
                    </a:lnTo>
                    <a:lnTo>
                      <a:pt x="905" y="1998"/>
                    </a:lnTo>
                    <a:lnTo>
                      <a:pt x="920" y="1992"/>
                    </a:lnTo>
                    <a:lnTo>
                      <a:pt x="920" y="1939"/>
                    </a:lnTo>
                    <a:lnTo>
                      <a:pt x="935" y="1933"/>
                    </a:lnTo>
                    <a:lnTo>
                      <a:pt x="935" y="1799"/>
                    </a:lnTo>
                    <a:lnTo>
                      <a:pt x="950" y="1793"/>
                    </a:lnTo>
                    <a:lnTo>
                      <a:pt x="950" y="1594"/>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64" name="Freeform 36"/>
              <p:cNvSpPr/>
              <p:nvPr/>
            </p:nvSpPr>
            <p:spPr bwMode="auto">
              <a:xfrm>
                <a:off x="3725" y="482"/>
                <a:ext cx="386" cy="814"/>
              </a:xfrm>
              <a:custGeom>
                <a:avLst/>
                <a:gdLst>
                  <a:gd name="T0" fmla="*/ 0 w 964"/>
                  <a:gd name="T1" fmla="*/ 0 h 1998"/>
                  <a:gd name="T2" fmla="*/ 0 w 964"/>
                  <a:gd name="T3" fmla="*/ 0 h 1998"/>
                  <a:gd name="T4" fmla="*/ 0 w 964"/>
                  <a:gd name="T5" fmla="*/ 0 h 1998"/>
                  <a:gd name="T6" fmla="*/ 0 w 964"/>
                  <a:gd name="T7" fmla="*/ 0 h 1998"/>
                  <a:gd name="T8" fmla="*/ 0 w 964"/>
                  <a:gd name="T9" fmla="*/ 0 h 1998"/>
                  <a:gd name="T10" fmla="*/ 0 w 964"/>
                  <a:gd name="T11" fmla="*/ 0 h 1998"/>
                  <a:gd name="T12" fmla="*/ 0 w 964"/>
                  <a:gd name="T13" fmla="*/ 0 h 1998"/>
                  <a:gd name="T14" fmla="*/ 0 w 964"/>
                  <a:gd name="T15" fmla="*/ 0 h 1998"/>
                  <a:gd name="T16" fmla="*/ 0 w 964"/>
                  <a:gd name="T17" fmla="*/ 0 h 1998"/>
                  <a:gd name="T18" fmla="*/ 0 w 964"/>
                  <a:gd name="T19" fmla="*/ 0 h 1998"/>
                  <a:gd name="T20" fmla="*/ 0 w 964"/>
                  <a:gd name="T21" fmla="*/ 0 h 1998"/>
                  <a:gd name="T22" fmla="*/ 0 w 964"/>
                  <a:gd name="T23" fmla="*/ 0 h 1998"/>
                  <a:gd name="T24" fmla="*/ 0 w 964"/>
                  <a:gd name="T25" fmla="*/ 0 h 1998"/>
                  <a:gd name="T26" fmla="*/ 0 w 964"/>
                  <a:gd name="T27" fmla="*/ 0 h 1998"/>
                  <a:gd name="T28" fmla="*/ 0 w 964"/>
                  <a:gd name="T29" fmla="*/ 0 h 1998"/>
                  <a:gd name="T30" fmla="*/ 0 w 964"/>
                  <a:gd name="T31" fmla="*/ 0 h 1998"/>
                  <a:gd name="T32" fmla="*/ 0 w 964"/>
                  <a:gd name="T33" fmla="*/ 0 h 1998"/>
                  <a:gd name="T34" fmla="*/ 0 w 964"/>
                  <a:gd name="T35" fmla="*/ 0 h 1998"/>
                  <a:gd name="T36" fmla="*/ 0 w 964"/>
                  <a:gd name="T37" fmla="*/ 0 h 1998"/>
                  <a:gd name="T38" fmla="*/ 0 w 964"/>
                  <a:gd name="T39" fmla="*/ 0 h 1998"/>
                  <a:gd name="T40" fmla="*/ 0 w 964"/>
                  <a:gd name="T41" fmla="*/ 0 h 1998"/>
                  <a:gd name="T42" fmla="*/ 0 w 964"/>
                  <a:gd name="T43" fmla="*/ 0 h 1998"/>
                  <a:gd name="T44" fmla="*/ 0 w 964"/>
                  <a:gd name="T45" fmla="*/ 0 h 1998"/>
                  <a:gd name="T46" fmla="*/ 0 w 964"/>
                  <a:gd name="T47" fmla="*/ 0 h 1998"/>
                  <a:gd name="T48" fmla="*/ 0 w 964"/>
                  <a:gd name="T49" fmla="*/ 0 h 1998"/>
                  <a:gd name="T50" fmla="*/ 0 w 964"/>
                  <a:gd name="T51" fmla="*/ 0 h 1998"/>
                  <a:gd name="T52" fmla="*/ 0 w 964"/>
                  <a:gd name="T53" fmla="*/ 0 h 1998"/>
                  <a:gd name="T54" fmla="*/ 0 w 964"/>
                  <a:gd name="T55" fmla="*/ 0 h 1998"/>
                  <a:gd name="T56" fmla="*/ 0 w 964"/>
                  <a:gd name="T57" fmla="*/ 0 h 1998"/>
                  <a:gd name="T58" fmla="*/ 0 w 964"/>
                  <a:gd name="T59" fmla="*/ 0 h 1998"/>
                  <a:gd name="T60" fmla="*/ 0 w 964"/>
                  <a:gd name="T61" fmla="*/ 0 h 1998"/>
                  <a:gd name="T62" fmla="*/ 0 w 964"/>
                  <a:gd name="T63" fmla="*/ 0 h 1998"/>
                  <a:gd name="T64" fmla="*/ 0 w 964"/>
                  <a:gd name="T65" fmla="*/ 0 h 1998"/>
                  <a:gd name="T66" fmla="*/ 0 w 964"/>
                  <a:gd name="T67" fmla="*/ 0 h 1998"/>
                  <a:gd name="T68" fmla="*/ 0 w 964"/>
                  <a:gd name="T69" fmla="*/ 0 h 1998"/>
                  <a:gd name="T70" fmla="*/ 0 w 964"/>
                  <a:gd name="T71" fmla="*/ 0 h 1998"/>
                  <a:gd name="T72" fmla="*/ 0 w 964"/>
                  <a:gd name="T73" fmla="*/ 0 h 1998"/>
                  <a:gd name="T74" fmla="*/ 0 w 964"/>
                  <a:gd name="T75" fmla="*/ 0 h 1998"/>
                  <a:gd name="T76" fmla="*/ 0 w 964"/>
                  <a:gd name="T77" fmla="*/ 0 h 1998"/>
                  <a:gd name="T78" fmla="*/ 0 w 964"/>
                  <a:gd name="T79" fmla="*/ 0 h 1998"/>
                  <a:gd name="T80" fmla="*/ 0 w 964"/>
                  <a:gd name="T81" fmla="*/ 0 h 1998"/>
                  <a:gd name="T82" fmla="*/ 0 w 964"/>
                  <a:gd name="T83" fmla="*/ 0 h 19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64"/>
                  <a:gd name="T127" fmla="*/ 0 h 1998"/>
                  <a:gd name="T128" fmla="*/ 964 w 964"/>
                  <a:gd name="T129" fmla="*/ 1998 h 19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64" h="1998">
                    <a:moveTo>
                      <a:pt x="0" y="1594"/>
                    </a:moveTo>
                    <a:lnTo>
                      <a:pt x="15" y="1588"/>
                    </a:lnTo>
                    <a:lnTo>
                      <a:pt x="15" y="1342"/>
                    </a:lnTo>
                    <a:lnTo>
                      <a:pt x="29" y="1336"/>
                    </a:lnTo>
                    <a:lnTo>
                      <a:pt x="29" y="1061"/>
                    </a:lnTo>
                    <a:lnTo>
                      <a:pt x="44" y="1055"/>
                    </a:lnTo>
                    <a:lnTo>
                      <a:pt x="44" y="768"/>
                    </a:lnTo>
                    <a:lnTo>
                      <a:pt x="59" y="762"/>
                    </a:lnTo>
                    <a:lnTo>
                      <a:pt x="59" y="498"/>
                    </a:lnTo>
                    <a:lnTo>
                      <a:pt x="74" y="492"/>
                    </a:lnTo>
                    <a:lnTo>
                      <a:pt x="74" y="276"/>
                    </a:lnTo>
                    <a:lnTo>
                      <a:pt x="89" y="270"/>
                    </a:lnTo>
                    <a:lnTo>
                      <a:pt x="89" y="106"/>
                    </a:lnTo>
                    <a:lnTo>
                      <a:pt x="104" y="100"/>
                    </a:lnTo>
                    <a:lnTo>
                      <a:pt x="104" y="12"/>
                    </a:lnTo>
                    <a:lnTo>
                      <a:pt x="118" y="6"/>
                    </a:lnTo>
                    <a:lnTo>
                      <a:pt x="118" y="0"/>
                    </a:lnTo>
                    <a:lnTo>
                      <a:pt x="133" y="6"/>
                    </a:lnTo>
                    <a:lnTo>
                      <a:pt x="133" y="77"/>
                    </a:lnTo>
                    <a:lnTo>
                      <a:pt x="148" y="82"/>
                    </a:lnTo>
                    <a:lnTo>
                      <a:pt x="148" y="223"/>
                    </a:lnTo>
                    <a:lnTo>
                      <a:pt x="163" y="229"/>
                    </a:lnTo>
                    <a:lnTo>
                      <a:pt x="163" y="440"/>
                    </a:lnTo>
                    <a:lnTo>
                      <a:pt x="178" y="446"/>
                    </a:lnTo>
                    <a:lnTo>
                      <a:pt x="178" y="697"/>
                    </a:lnTo>
                    <a:lnTo>
                      <a:pt x="193" y="703"/>
                    </a:lnTo>
                    <a:lnTo>
                      <a:pt x="193" y="984"/>
                    </a:lnTo>
                    <a:lnTo>
                      <a:pt x="207" y="990"/>
                    </a:lnTo>
                    <a:lnTo>
                      <a:pt x="207" y="1271"/>
                    </a:lnTo>
                    <a:lnTo>
                      <a:pt x="222" y="1277"/>
                    </a:lnTo>
                    <a:lnTo>
                      <a:pt x="222" y="1535"/>
                    </a:lnTo>
                    <a:lnTo>
                      <a:pt x="237" y="1541"/>
                    </a:lnTo>
                    <a:lnTo>
                      <a:pt x="237" y="1752"/>
                    </a:lnTo>
                    <a:lnTo>
                      <a:pt x="252" y="1758"/>
                    </a:lnTo>
                    <a:lnTo>
                      <a:pt x="252" y="1910"/>
                    </a:lnTo>
                    <a:lnTo>
                      <a:pt x="267" y="1916"/>
                    </a:lnTo>
                    <a:lnTo>
                      <a:pt x="267" y="1992"/>
                    </a:lnTo>
                    <a:lnTo>
                      <a:pt x="296" y="1992"/>
                    </a:lnTo>
                    <a:lnTo>
                      <a:pt x="296" y="1904"/>
                    </a:lnTo>
                    <a:lnTo>
                      <a:pt x="311" y="1898"/>
                    </a:lnTo>
                    <a:lnTo>
                      <a:pt x="311" y="1746"/>
                    </a:lnTo>
                    <a:lnTo>
                      <a:pt x="326" y="1740"/>
                    </a:lnTo>
                    <a:lnTo>
                      <a:pt x="326" y="1523"/>
                    </a:lnTo>
                    <a:lnTo>
                      <a:pt x="341" y="1517"/>
                    </a:lnTo>
                    <a:lnTo>
                      <a:pt x="341" y="1260"/>
                    </a:lnTo>
                    <a:lnTo>
                      <a:pt x="356" y="1254"/>
                    </a:lnTo>
                    <a:lnTo>
                      <a:pt x="356" y="973"/>
                    </a:lnTo>
                    <a:lnTo>
                      <a:pt x="371" y="967"/>
                    </a:lnTo>
                    <a:lnTo>
                      <a:pt x="371" y="686"/>
                    </a:lnTo>
                    <a:lnTo>
                      <a:pt x="386" y="680"/>
                    </a:lnTo>
                    <a:lnTo>
                      <a:pt x="386" y="428"/>
                    </a:lnTo>
                    <a:lnTo>
                      <a:pt x="400" y="422"/>
                    </a:lnTo>
                    <a:lnTo>
                      <a:pt x="400" y="217"/>
                    </a:lnTo>
                    <a:lnTo>
                      <a:pt x="415" y="211"/>
                    </a:lnTo>
                    <a:lnTo>
                      <a:pt x="415" y="71"/>
                    </a:lnTo>
                    <a:lnTo>
                      <a:pt x="430" y="65"/>
                    </a:lnTo>
                    <a:lnTo>
                      <a:pt x="430" y="0"/>
                    </a:lnTo>
                    <a:lnTo>
                      <a:pt x="445" y="6"/>
                    </a:lnTo>
                    <a:lnTo>
                      <a:pt x="445" y="18"/>
                    </a:lnTo>
                    <a:lnTo>
                      <a:pt x="460" y="24"/>
                    </a:lnTo>
                    <a:lnTo>
                      <a:pt x="460" y="112"/>
                    </a:lnTo>
                    <a:lnTo>
                      <a:pt x="475" y="118"/>
                    </a:lnTo>
                    <a:lnTo>
                      <a:pt x="475" y="282"/>
                    </a:lnTo>
                    <a:lnTo>
                      <a:pt x="489" y="287"/>
                    </a:lnTo>
                    <a:lnTo>
                      <a:pt x="489" y="510"/>
                    </a:lnTo>
                    <a:lnTo>
                      <a:pt x="504" y="516"/>
                    </a:lnTo>
                    <a:lnTo>
                      <a:pt x="504" y="785"/>
                    </a:lnTo>
                    <a:lnTo>
                      <a:pt x="519" y="791"/>
                    </a:lnTo>
                    <a:lnTo>
                      <a:pt x="519" y="1072"/>
                    </a:lnTo>
                    <a:lnTo>
                      <a:pt x="534" y="1078"/>
                    </a:lnTo>
                    <a:lnTo>
                      <a:pt x="534" y="1353"/>
                    </a:lnTo>
                    <a:lnTo>
                      <a:pt x="549" y="1359"/>
                    </a:lnTo>
                    <a:lnTo>
                      <a:pt x="549" y="1605"/>
                    </a:lnTo>
                    <a:lnTo>
                      <a:pt x="564" y="1611"/>
                    </a:lnTo>
                    <a:lnTo>
                      <a:pt x="564" y="1810"/>
                    </a:lnTo>
                    <a:lnTo>
                      <a:pt x="578" y="1816"/>
                    </a:lnTo>
                    <a:lnTo>
                      <a:pt x="578" y="1945"/>
                    </a:lnTo>
                    <a:lnTo>
                      <a:pt x="593" y="1951"/>
                    </a:lnTo>
                    <a:lnTo>
                      <a:pt x="593" y="1998"/>
                    </a:lnTo>
                    <a:lnTo>
                      <a:pt x="608" y="1992"/>
                    </a:lnTo>
                    <a:lnTo>
                      <a:pt x="608" y="1974"/>
                    </a:lnTo>
                    <a:lnTo>
                      <a:pt x="623" y="1968"/>
                    </a:lnTo>
                    <a:lnTo>
                      <a:pt x="623" y="1863"/>
                    </a:lnTo>
                    <a:lnTo>
                      <a:pt x="638" y="1857"/>
                    </a:lnTo>
                    <a:lnTo>
                      <a:pt x="638" y="1681"/>
                    </a:lnTo>
                    <a:lnTo>
                      <a:pt x="653" y="1676"/>
                    </a:lnTo>
                    <a:lnTo>
                      <a:pt x="653" y="1447"/>
                    </a:lnTo>
                    <a:lnTo>
                      <a:pt x="667" y="1441"/>
                    </a:lnTo>
                    <a:lnTo>
                      <a:pt x="667" y="1172"/>
                    </a:lnTo>
                    <a:lnTo>
                      <a:pt x="682" y="1166"/>
                    </a:lnTo>
                    <a:lnTo>
                      <a:pt x="682" y="885"/>
                    </a:lnTo>
                    <a:lnTo>
                      <a:pt x="697" y="879"/>
                    </a:lnTo>
                    <a:lnTo>
                      <a:pt x="697" y="604"/>
                    </a:lnTo>
                    <a:lnTo>
                      <a:pt x="712" y="598"/>
                    </a:lnTo>
                    <a:lnTo>
                      <a:pt x="712" y="358"/>
                    </a:lnTo>
                    <a:lnTo>
                      <a:pt x="727" y="352"/>
                    </a:lnTo>
                    <a:lnTo>
                      <a:pt x="727" y="164"/>
                    </a:lnTo>
                    <a:lnTo>
                      <a:pt x="742" y="159"/>
                    </a:lnTo>
                    <a:lnTo>
                      <a:pt x="742" y="41"/>
                    </a:lnTo>
                    <a:lnTo>
                      <a:pt x="756" y="36"/>
                    </a:lnTo>
                    <a:lnTo>
                      <a:pt x="756" y="0"/>
                    </a:lnTo>
                    <a:lnTo>
                      <a:pt x="771" y="6"/>
                    </a:lnTo>
                    <a:lnTo>
                      <a:pt x="771" y="36"/>
                    </a:lnTo>
                    <a:lnTo>
                      <a:pt x="786" y="41"/>
                    </a:lnTo>
                    <a:lnTo>
                      <a:pt x="786" y="159"/>
                    </a:lnTo>
                    <a:lnTo>
                      <a:pt x="801" y="164"/>
                    </a:lnTo>
                    <a:lnTo>
                      <a:pt x="801" y="346"/>
                    </a:lnTo>
                    <a:lnTo>
                      <a:pt x="816" y="352"/>
                    </a:lnTo>
                    <a:lnTo>
                      <a:pt x="816" y="592"/>
                    </a:lnTo>
                    <a:lnTo>
                      <a:pt x="831" y="598"/>
                    </a:lnTo>
                    <a:lnTo>
                      <a:pt x="831" y="867"/>
                    </a:lnTo>
                    <a:lnTo>
                      <a:pt x="846" y="873"/>
                    </a:lnTo>
                    <a:lnTo>
                      <a:pt x="846" y="1160"/>
                    </a:lnTo>
                    <a:lnTo>
                      <a:pt x="860" y="1166"/>
                    </a:lnTo>
                    <a:lnTo>
                      <a:pt x="860" y="1430"/>
                    </a:lnTo>
                    <a:lnTo>
                      <a:pt x="875" y="1435"/>
                    </a:lnTo>
                    <a:lnTo>
                      <a:pt x="875" y="1670"/>
                    </a:lnTo>
                    <a:lnTo>
                      <a:pt x="890" y="1676"/>
                    </a:lnTo>
                    <a:lnTo>
                      <a:pt x="890" y="1857"/>
                    </a:lnTo>
                    <a:lnTo>
                      <a:pt x="905" y="1863"/>
                    </a:lnTo>
                    <a:lnTo>
                      <a:pt x="905" y="1968"/>
                    </a:lnTo>
                    <a:lnTo>
                      <a:pt x="920" y="1974"/>
                    </a:lnTo>
                    <a:lnTo>
                      <a:pt x="920" y="1998"/>
                    </a:lnTo>
                    <a:lnTo>
                      <a:pt x="935" y="1992"/>
                    </a:lnTo>
                    <a:lnTo>
                      <a:pt x="935" y="1951"/>
                    </a:lnTo>
                    <a:lnTo>
                      <a:pt x="949" y="1945"/>
                    </a:lnTo>
                    <a:lnTo>
                      <a:pt x="949" y="1816"/>
                    </a:lnTo>
                    <a:lnTo>
                      <a:pt x="964" y="181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65" name="Freeform 37"/>
              <p:cNvSpPr/>
              <p:nvPr/>
            </p:nvSpPr>
            <p:spPr bwMode="auto">
              <a:xfrm>
                <a:off x="4111" y="482"/>
                <a:ext cx="374" cy="814"/>
              </a:xfrm>
              <a:custGeom>
                <a:avLst/>
                <a:gdLst>
                  <a:gd name="T0" fmla="*/ 0 w 935"/>
                  <a:gd name="T1" fmla="*/ 0 h 1998"/>
                  <a:gd name="T2" fmla="*/ 0 w 935"/>
                  <a:gd name="T3" fmla="*/ 0 h 1998"/>
                  <a:gd name="T4" fmla="*/ 0 w 935"/>
                  <a:gd name="T5" fmla="*/ 0 h 1998"/>
                  <a:gd name="T6" fmla="*/ 0 w 935"/>
                  <a:gd name="T7" fmla="*/ 0 h 1998"/>
                  <a:gd name="T8" fmla="*/ 0 w 935"/>
                  <a:gd name="T9" fmla="*/ 0 h 1998"/>
                  <a:gd name="T10" fmla="*/ 0 w 935"/>
                  <a:gd name="T11" fmla="*/ 0 h 1998"/>
                  <a:gd name="T12" fmla="*/ 0 w 935"/>
                  <a:gd name="T13" fmla="*/ 0 h 1998"/>
                  <a:gd name="T14" fmla="*/ 0 w 935"/>
                  <a:gd name="T15" fmla="*/ 0 h 1998"/>
                  <a:gd name="T16" fmla="*/ 0 w 935"/>
                  <a:gd name="T17" fmla="*/ 0 h 1998"/>
                  <a:gd name="T18" fmla="*/ 0 w 935"/>
                  <a:gd name="T19" fmla="*/ 0 h 1998"/>
                  <a:gd name="T20" fmla="*/ 0 w 935"/>
                  <a:gd name="T21" fmla="*/ 0 h 1998"/>
                  <a:gd name="T22" fmla="*/ 0 w 935"/>
                  <a:gd name="T23" fmla="*/ 0 h 1998"/>
                  <a:gd name="T24" fmla="*/ 0 w 935"/>
                  <a:gd name="T25" fmla="*/ 0 h 1998"/>
                  <a:gd name="T26" fmla="*/ 0 w 935"/>
                  <a:gd name="T27" fmla="*/ 0 h 1998"/>
                  <a:gd name="T28" fmla="*/ 0 w 935"/>
                  <a:gd name="T29" fmla="*/ 0 h 1998"/>
                  <a:gd name="T30" fmla="*/ 0 w 935"/>
                  <a:gd name="T31" fmla="*/ 0 h 1998"/>
                  <a:gd name="T32" fmla="*/ 0 w 935"/>
                  <a:gd name="T33" fmla="*/ 0 h 1998"/>
                  <a:gd name="T34" fmla="*/ 0 w 935"/>
                  <a:gd name="T35" fmla="*/ 0 h 1998"/>
                  <a:gd name="T36" fmla="*/ 0 w 935"/>
                  <a:gd name="T37" fmla="*/ 0 h 1998"/>
                  <a:gd name="T38" fmla="*/ 0 w 935"/>
                  <a:gd name="T39" fmla="*/ 0 h 1998"/>
                  <a:gd name="T40" fmla="*/ 0 w 935"/>
                  <a:gd name="T41" fmla="*/ 0 h 1998"/>
                  <a:gd name="T42" fmla="*/ 0 w 935"/>
                  <a:gd name="T43" fmla="*/ 0 h 1998"/>
                  <a:gd name="T44" fmla="*/ 0 w 935"/>
                  <a:gd name="T45" fmla="*/ 0 h 1998"/>
                  <a:gd name="T46" fmla="*/ 0 w 935"/>
                  <a:gd name="T47" fmla="*/ 0 h 1998"/>
                  <a:gd name="T48" fmla="*/ 0 w 935"/>
                  <a:gd name="T49" fmla="*/ 0 h 1998"/>
                  <a:gd name="T50" fmla="*/ 0 w 935"/>
                  <a:gd name="T51" fmla="*/ 0 h 1998"/>
                  <a:gd name="T52" fmla="*/ 0 w 935"/>
                  <a:gd name="T53" fmla="*/ 0 h 1998"/>
                  <a:gd name="T54" fmla="*/ 0 w 935"/>
                  <a:gd name="T55" fmla="*/ 0 h 1998"/>
                  <a:gd name="T56" fmla="*/ 0 w 935"/>
                  <a:gd name="T57" fmla="*/ 0 h 1998"/>
                  <a:gd name="T58" fmla="*/ 0 w 935"/>
                  <a:gd name="T59" fmla="*/ 0 h 1998"/>
                  <a:gd name="T60" fmla="*/ 0 w 935"/>
                  <a:gd name="T61" fmla="*/ 0 h 1998"/>
                  <a:gd name="T62" fmla="*/ 0 w 935"/>
                  <a:gd name="T63" fmla="*/ 0 h 1998"/>
                  <a:gd name="T64" fmla="*/ 0 w 935"/>
                  <a:gd name="T65" fmla="*/ 0 h 1998"/>
                  <a:gd name="T66" fmla="*/ 0 w 935"/>
                  <a:gd name="T67" fmla="*/ 0 h 1998"/>
                  <a:gd name="T68" fmla="*/ 0 w 935"/>
                  <a:gd name="T69" fmla="*/ 0 h 1998"/>
                  <a:gd name="T70" fmla="*/ 0 w 935"/>
                  <a:gd name="T71" fmla="*/ 0 h 1998"/>
                  <a:gd name="T72" fmla="*/ 0 w 935"/>
                  <a:gd name="T73" fmla="*/ 0 h 1998"/>
                  <a:gd name="T74" fmla="*/ 0 w 935"/>
                  <a:gd name="T75" fmla="*/ 0 h 1998"/>
                  <a:gd name="T76" fmla="*/ 0 w 935"/>
                  <a:gd name="T77" fmla="*/ 0 h 1998"/>
                  <a:gd name="T78" fmla="*/ 0 w 935"/>
                  <a:gd name="T79" fmla="*/ 0 h 1998"/>
                  <a:gd name="T80" fmla="*/ 0 w 935"/>
                  <a:gd name="T81" fmla="*/ 0 h 1998"/>
                  <a:gd name="T82" fmla="*/ 0 w 935"/>
                  <a:gd name="T83" fmla="*/ 0 h 19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5"/>
                  <a:gd name="T127" fmla="*/ 0 h 1998"/>
                  <a:gd name="T128" fmla="*/ 935 w 935"/>
                  <a:gd name="T129" fmla="*/ 1998 h 19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5" h="1998">
                    <a:moveTo>
                      <a:pt x="0" y="1810"/>
                    </a:moveTo>
                    <a:lnTo>
                      <a:pt x="0" y="1617"/>
                    </a:lnTo>
                    <a:lnTo>
                      <a:pt x="15" y="1611"/>
                    </a:lnTo>
                    <a:lnTo>
                      <a:pt x="15" y="1365"/>
                    </a:lnTo>
                    <a:lnTo>
                      <a:pt x="30" y="1359"/>
                    </a:lnTo>
                    <a:lnTo>
                      <a:pt x="30" y="1090"/>
                    </a:lnTo>
                    <a:lnTo>
                      <a:pt x="45" y="1084"/>
                    </a:lnTo>
                    <a:lnTo>
                      <a:pt x="45" y="797"/>
                    </a:lnTo>
                    <a:lnTo>
                      <a:pt x="60" y="791"/>
                    </a:lnTo>
                    <a:lnTo>
                      <a:pt x="60" y="528"/>
                    </a:lnTo>
                    <a:lnTo>
                      <a:pt x="74" y="522"/>
                    </a:lnTo>
                    <a:lnTo>
                      <a:pt x="74" y="293"/>
                    </a:lnTo>
                    <a:lnTo>
                      <a:pt x="89" y="287"/>
                    </a:lnTo>
                    <a:lnTo>
                      <a:pt x="89" y="123"/>
                    </a:lnTo>
                    <a:lnTo>
                      <a:pt x="104" y="118"/>
                    </a:lnTo>
                    <a:lnTo>
                      <a:pt x="104" y="18"/>
                    </a:lnTo>
                    <a:lnTo>
                      <a:pt x="119" y="12"/>
                    </a:lnTo>
                    <a:lnTo>
                      <a:pt x="119" y="0"/>
                    </a:lnTo>
                    <a:lnTo>
                      <a:pt x="134" y="6"/>
                    </a:lnTo>
                    <a:lnTo>
                      <a:pt x="134" y="65"/>
                    </a:lnTo>
                    <a:lnTo>
                      <a:pt x="149" y="71"/>
                    </a:lnTo>
                    <a:lnTo>
                      <a:pt x="149" y="205"/>
                    </a:lnTo>
                    <a:lnTo>
                      <a:pt x="163" y="211"/>
                    </a:lnTo>
                    <a:lnTo>
                      <a:pt x="163" y="416"/>
                    </a:lnTo>
                    <a:lnTo>
                      <a:pt x="178" y="422"/>
                    </a:lnTo>
                    <a:lnTo>
                      <a:pt x="178" y="668"/>
                    </a:lnTo>
                    <a:lnTo>
                      <a:pt x="193" y="674"/>
                    </a:lnTo>
                    <a:lnTo>
                      <a:pt x="193" y="955"/>
                    </a:lnTo>
                    <a:lnTo>
                      <a:pt x="208" y="961"/>
                    </a:lnTo>
                    <a:lnTo>
                      <a:pt x="208" y="1242"/>
                    </a:lnTo>
                    <a:lnTo>
                      <a:pt x="223" y="1248"/>
                    </a:lnTo>
                    <a:lnTo>
                      <a:pt x="223" y="1506"/>
                    </a:lnTo>
                    <a:lnTo>
                      <a:pt x="238" y="1512"/>
                    </a:lnTo>
                    <a:lnTo>
                      <a:pt x="238" y="1734"/>
                    </a:lnTo>
                    <a:lnTo>
                      <a:pt x="252" y="1740"/>
                    </a:lnTo>
                    <a:lnTo>
                      <a:pt x="252" y="1898"/>
                    </a:lnTo>
                    <a:lnTo>
                      <a:pt x="267" y="1904"/>
                    </a:lnTo>
                    <a:lnTo>
                      <a:pt x="267" y="1986"/>
                    </a:lnTo>
                    <a:lnTo>
                      <a:pt x="282" y="1992"/>
                    </a:lnTo>
                    <a:lnTo>
                      <a:pt x="282" y="1998"/>
                    </a:lnTo>
                    <a:lnTo>
                      <a:pt x="282" y="1992"/>
                    </a:lnTo>
                    <a:lnTo>
                      <a:pt x="297" y="1986"/>
                    </a:lnTo>
                    <a:lnTo>
                      <a:pt x="297" y="1916"/>
                    </a:lnTo>
                    <a:lnTo>
                      <a:pt x="312" y="1910"/>
                    </a:lnTo>
                    <a:lnTo>
                      <a:pt x="312" y="1763"/>
                    </a:lnTo>
                    <a:lnTo>
                      <a:pt x="327" y="1758"/>
                    </a:lnTo>
                    <a:lnTo>
                      <a:pt x="327" y="1547"/>
                    </a:lnTo>
                    <a:lnTo>
                      <a:pt x="342" y="1541"/>
                    </a:lnTo>
                    <a:lnTo>
                      <a:pt x="342" y="1283"/>
                    </a:lnTo>
                    <a:lnTo>
                      <a:pt x="356" y="1277"/>
                    </a:lnTo>
                    <a:lnTo>
                      <a:pt x="356" y="1002"/>
                    </a:lnTo>
                    <a:lnTo>
                      <a:pt x="371" y="996"/>
                    </a:lnTo>
                    <a:lnTo>
                      <a:pt x="371" y="715"/>
                    </a:lnTo>
                    <a:lnTo>
                      <a:pt x="386" y="709"/>
                    </a:lnTo>
                    <a:lnTo>
                      <a:pt x="386" y="451"/>
                    </a:lnTo>
                    <a:lnTo>
                      <a:pt x="401" y="446"/>
                    </a:lnTo>
                    <a:lnTo>
                      <a:pt x="401" y="235"/>
                    </a:lnTo>
                    <a:lnTo>
                      <a:pt x="416" y="229"/>
                    </a:lnTo>
                    <a:lnTo>
                      <a:pt x="416" y="82"/>
                    </a:lnTo>
                    <a:lnTo>
                      <a:pt x="431" y="77"/>
                    </a:lnTo>
                    <a:lnTo>
                      <a:pt x="431" y="6"/>
                    </a:lnTo>
                    <a:lnTo>
                      <a:pt x="445" y="0"/>
                    </a:lnTo>
                    <a:lnTo>
                      <a:pt x="445" y="12"/>
                    </a:lnTo>
                    <a:lnTo>
                      <a:pt x="460" y="18"/>
                    </a:lnTo>
                    <a:lnTo>
                      <a:pt x="460" y="100"/>
                    </a:lnTo>
                    <a:lnTo>
                      <a:pt x="475" y="106"/>
                    </a:lnTo>
                    <a:lnTo>
                      <a:pt x="475" y="264"/>
                    </a:lnTo>
                    <a:lnTo>
                      <a:pt x="490" y="270"/>
                    </a:lnTo>
                    <a:lnTo>
                      <a:pt x="490" y="487"/>
                    </a:lnTo>
                    <a:lnTo>
                      <a:pt x="505" y="492"/>
                    </a:lnTo>
                    <a:lnTo>
                      <a:pt x="505" y="756"/>
                    </a:lnTo>
                    <a:lnTo>
                      <a:pt x="520" y="762"/>
                    </a:lnTo>
                    <a:lnTo>
                      <a:pt x="520" y="1043"/>
                    </a:lnTo>
                    <a:lnTo>
                      <a:pt x="534" y="1049"/>
                    </a:lnTo>
                    <a:lnTo>
                      <a:pt x="534" y="1324"/>
                    </a:lnTo>
                    <a:lnTo>
                      <a:pt x="549" y="1330"/>
                    </a:lnTo>
                    <a:lnTo>
                      <a:pt x="549" y="1582"/>
                    </a:lnTo>
                    <a:lnTo>
                      <a:pt x="564" y="1588"/>
                    </a:lnTo>
                    <a:lnTo>
                      <a:pt x="564" y="1793"/>
                    </a:lnTo>
                    <a:lnTo>
                      <a:pt x="579" y="1799"/>
                    </a:lnTo>
                    <a:lnTo>
                      <a:pt x="579" y="1933"/>
                    </a:lnTo>
                    <a:lnTo>
                      <a:pt x="594" y="1939"/>
                    </a:lnTo>
                    <a:lnTo>
                      <a:pt x="594" y="1998"/>
                    </a:lnTo>
                    <a:lnTo>
                      <a:pt x="609" y="1992"/>
                    </a:lnTo>
                    <a:lnTo>
                      <a:pt x="609" y="1980"/>
                    </a:lnTo>
                    <a:lnTo>
                      <a:pt x="623" y="1974"/>
                    </a:lnTo>
                    <a:lnTo>
                      <a:pt x="623" y="1881"/>
                    </a:lnTo>
                    <a:lnTo>
                      <a:pt x="638" y="1875"/>
                    </a:lnTo>
                    <a:lnTo>
                      <a:pt x="638" y="1705"/>
                    </a:lnTo>
                    <a:lnTo>
                      <a:pt x="653" y="1699"/>
                    </a:lnTo>
                    <a:lnTo>
                      <a:pt x="653" y="1471"/>
                    </a:lnTo>
                    <a:lnTo>
                      <a:pt x="668" y="1465"/>
                    </a:lnTo>
                    <a:lnTo>
                      <a:pt x="668" y="1201"/>
                    </a:lnTo>
                    <a:lnTo>
                      <a:pt x="683" y="1195"/>
                    </a:lnTo>
                    <a:lnTo>
                      <a:pt x="683" y="914"/>
                    </a:lnTo>
                    <a:lnTo>
                      <a:pt x="698" y="908"/>
                    </a:lnTo>
                    <a:lnTo>
                      <a:pt x="698" y="633"/>
                    </a:lnTo>
                    <a:lnTo>
                      <a:pt x="712" y="627"/>
                    </a:lnTo>
                    <a:lnTo>
                      <a:pt x="712" y="381"/>
                    </a:lnTo>
                    <a:lnTo>
                      <a:pt x="727" y="375"/>
                    </a:lnTo>
                    <a:lnTo>
                      <a:pt x="727" y="182"/>
                    </a:lnTo>
                    <a:lnTo>
                      <a:pt x="742" y="176"/>
                    </a:lnTo>
                    <a:lnTo>
                      <a:pt x="742" y="47"/>
                    </a:lnTo>
                    <a:lnTo>
                      <a:pt x="757" y="41"/>
                    </a:lnTo>
                    <a:lnTo>
                      <a:pt x="757" y="0"/>
                    </a:lnTo>
                    <a:lnTo>
                      <a:pt x="772" y="6"/>
                    </a:lnTo>
                    <a:lnTo>
                      <a:pt x="772" y="30"/>
                    </a:lnTo>
                    <a:lnTo>
                      <a:pt x="787" y="36"/>
                    </a:lnTo>
                    <a:lnTo>
                      <a:pt x="787" y="141"/>
                    </a:lnTo>
                    <a:lnTo>
                      <a:pt x="802" y="147"/>
                    </a:lnTo>
                    <a:lnTo>
                      <a:pt x="802" y="323"/>
                    </a:lnTo>
                    <a:lnTo>
                      <a:pt x="816" y="328"/>
                    </a:lnTo>
                    <a:lnTo>
                      <a:pt x="816" y="563"/>
                    </a:lnTo>
                    <a:lnTo>
                      <a:pt x="831" y="569"/>
                    </a:lnTo>
                    <a:lnTo>
                      <a:pt x="831" y="838"/>
                    </a:lnTo>
                    <a:lnTo>
                      <a:pt x="846" y="844"/>
                    </a:lnTo>
                    <a:lnTo>
                      <a:pt x="846" y="1131"/>
                    </a:lnTo>
                    <a:lnTo>
                      <a:pt x="861" y="1137"/>
                    </a:lnTo>
                    <a:lnTo>
                      <a:pt x="861" y="1406"/>
                    </a:lnTo>
                    <a:lnTo>
                      <a:pt x="876" y="1412"/>
                    </a:lnTo>
                    <a:lnTo>
                      <a:pt x="876" y="1652"/>
                    </a:lnTo>
                    <a:lnTo>
                      <a:pt x="891" y="1658"/>
                    </a:lnTo>
                    <a:lnTo>
                      <a:pt x="891" y="1840"/>
                    </a:lnTo>
                    <a:lnTo>
                      <a:pt x="905" y="1845"/>
                    </a:lnTo>
                    <a:lnTo>
                      <a:pt x="905" y="1963"/>
                    </a:lnTo>
                    <a:lnTo>
                      <a:pt x="920" y="1968"/>
                    </a:lnTo>
                    <a:lnTo>
                      <a:pt x="920" y="1998"/>
                    </a:lnTo>
                    <a:lnTo>
                      <a:pt x="935" y="1992"/>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66" name="Freeform 38"/>
              <p:cNvSpPr/>
              <p:nvPr/>
            </p:nvSpPr>
            <p:spPr bwMode="auto">
              <a:xfrm>
                <a:off x="4485" y="482"/>
                <a:ext cx="380" cy="814"/>
              </a:xfrm>
              <a:custGeom>
                <a:avLst/>
                <a:gdLst>
                  <a:gd name="T0" fmla="*/ 0 w 950"/>
                  <a:gd name="T1" fmla="*/ 0 h 1998"/>
                  <a:gd name="T2" fmla="*/ 0 w 950"/>
                  <a:gd name="T3" fmla="*/ 0 h 1998"/>
                  <a:gd name="T4" fmla="*/ 0 w 950"/>
                  <a:gd name="T5" fmla="*/ 0 h 1998"/>
                  <a:gd name="T6" fmla="*/ 0 w 950"/>
                  <a:gd name="T7" fmla="*/ 0 h 1998"/>
                  <a:gd name="T8" fmla="*/ 0 w 950"/>
                  <a:gd name="T9" fmla="*/ 0 h 1998"/>
                  <a:gd name="T10" fmla="*/ 0 w 950"/>
                  <a:gd name="T11" fmla="*/ 0 h 1998"/>
                  <a:gd name="T12" fmla="*/ 0 w 950"/>
                  <a:gd name="T13" fmla="*/ 0 h 1998"/>
                  <a:gd name="T14" fmla="*/ 0 w 950"/>
                  <a:gd name="T15" fmla="*/ 0 h 1998"/>
                  <a:gd name="T16" fmla="*/ 0 w 950"/>
                  <a:gd name="T17" fmla="*/ 0 h 1998"/>
                  <a:gd name="T18" fmla="*/ 0 w 950"/>
                  <a:gd name="T19" fmla="*/ 0 h 1998"/>
                  <a:gd name="T20" fmla="*/ 0 w 950"/>
                  <a:gd name="T21" fmla="*/ 0 h 1998"/>
                  <a:gd name="T22" fmla="*/ 0 w 950"/>
                  <a:gd name="T23" fmla="*/ 0 h 1998"/>
                  <a:gd name="T24" fmla="*/ 0 w 950"/>
                  <a:gd name="T25" fmla="*/ 0 h 1998"/>
                  <a:gd name="T26" fmla="*/ 0 w 950"/>
                  <a:gd name="T27" fmla="*/ 0 h 1998"/>
                  <a:gd name="T28" fmla="*/ 0 w 950"/>
                  <a:gd name="T29" fmla="*/ 0 h 1998"/>
                  <a:gd name="T30" fmla="*/ 0 w 950"/>
                  <a:gd name="T31" fmla="*/ 0 h 1998"/>
                  <a:gd name="T32" fmla="*/ 0 w 950"/>
                  <a:gd name="T33" fmla="*/ 0 h 1998"/>
                  <a:gd name="T34" fmla="*/ 0 w 950"/>
                  <a:gd name="T35" fmla="*/ 0 h 1998"/>
                  <a:gd name="T36" fmla="*/ 0 w 950"/>
                  <a:gd name="T37" fmla="*/ 0 h 1998"/>
                  <a:gd name="T38" fmla="*/ 0 w 950"/>
                  <a:gd name="T39" fmla="*/ 0 h 1998"/>
                  <a:gd name="T40" fmla="*/ 0 w 950"/>
                  <a:gd name="T41" fmla="*/ 0 h 1998"/>
                  <a:gd name="T42" fmla="*/ 0 w 950"/>
                  <a:gd name="T43" fmla="*/ 0 h 1998"/>
                  <a:gd name="T44" fmla="*/ 0 w 950"/>
                  <a:gd name="T45" fmla="*/ 0 h 1998"/>
                  <a:gd name="T46" fmla="*/ 0 w 950"/>
                  <a:gd name="T47" fmla="*/ 0 h 1998"/>
                  <a:gd name="T48" fmla="*/ 0 w 950"/>
                  <a:gd name="T49" fmla="*/ 0 h 1998"/>
                  <a:gd name="T50" fmla="*/ 0 w 950"/>
                  <a:gd name="T51" fmla="*/ 0 h 1998"/>
                  <a:gd name="T52" fmla="*/ 0 w 950"/>
                  <a:gd name="T53" fmla="*/ 0 h 1998"/>
                  <a:gd name="T54" fmla="*/ 0 w 950"/>
                  <a:gd name="T55" fmla="*/ 0 h 1998"/>
                  <a:gd name="T56" fmla="*/ 0 w 950"/>
                  <a:gd name="T57" fmla="*/ 0 h 1998"/>
                  <a:gd name="T58" fmla="*/ 0 w 950"/>
                  <a:gd name="T59" fmla="*/ 0 h 1998"/>
                  <a:gd name="T60" fmla="*/ 0 w 950"/>
                  <a:gd name="T61" fmla="*/ 0 h 1998"/>
                  <a:gd name="T62" fmla="*/ 0 w 950"/>
                  <a:gd name="T63" fmla="*/ 0 h 1998"/>
                  <a:gd name="T64" fmla="*/ 0 w 950"/>
                  <a:gd name="T65" fmla="*/ 0 h 1998"/>
                  <a:gd name="T66" fmla="*/ 0 w 950"/>
                  <a:gd name="T67" fmla="*/ 0 h 1998"/>
                  <a:gd name="T68" fmla="*/ 0 w 950"/>
                  <a:gd name="T69" fmla="*/ 0 h 1998"/>
                  <a:gd name="T70" fmla="*/ 0 w 950"/>
                  <a:gd name="T71" fmla="*/ 0 h 1998"/>
                  <a:gd name="T72" fmla="*/ 0 w 950"/>
                  <a:gd name="T73" fmla="*/ 0 h 1998"/>
                  <a:gd name="T74" fmla="*/ 0 w 950"/>
                  <a:gd name="T75" fmla="*/ 0 h 1998"/>
                  <a:gd name="T76" fmla="*/ 0 w 950"/>
                  <a:gd name="T77" fmla="*/ 0 h 1998"/>
                  <a:gd name="T78" fmla="*/ 0 w 950"/>
                  <a:gd name="T79" fmla="*/ 0 h 1998"/>
                  <a:gd name="T80" fmla="*/ 0 w 950"/>
                  <a:gd name="T81" fmla="*/ 0 h 1998"/>
                  <a:gd name="T82" fmla="*/ 0 w 950"/>
                  <a:gd name="T83" fmla="*/ 0 h 19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0"/>
                  <a:gd name="T127" fmla="*/ 0 h 1998"/>
                  <a:gd name="T128" fmla="*/ 950 w 950"/>
                  <a:gd name="T129" fmla="*/ 1998 h 19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0" h="1998">
                    <a:moveTo>
                      <a:pt x="0" y="1992"/>
                    </a:moveTo>
                    <a:lnTo>
                      <a:pt x="0" y="1957"/>
                    </a:lnTo>
                    <a:lnTo>
                      <a:pt x="15" y="1951"/>
                    </a:lnTo>
                    <a:lnTo>
                      <a:pt x="15" y="1834"/>
                    </a:lnTo>
                    <a:lnTo>
                      <a:pt x="30" y="1828"/>
                    </a:lnTo>
                    <a:lnTo>
                      <a:pt x="30" y="1640"/>
                    </a:lnTo>
                    <a:lnTo>
                      <a:pt x="45" y="1635"/>
                    </a:lnTo>
                    <a:lnTo>
                      <a:pt x="45" y="1394"/>
                    </a:lnTo>
                    <a:lnTo>
                      <a:pt x="59" y="1389"/>
                    </a:lnTo>
                    <a:lnTo>
                      <a:pt x="59" y="1113"/>
                    </a:lnTo>
                    <a:lnTo>
                      <a:pt x="74" y="1107"/>
                    </a:lnTo>
                    <a:lnTo>
                      <a:pt x="74" y="826"/>
                    </a:lnTo>
                    <a:lnTo>
                      <a:pt x="89" y="820"/>
                    </a:lnTo>
                    <a:lnTo>
                      <a:pt x="89" y="551"/>
                    </a:lnTo>
                    <a:lnTo>
                      <a:pt x="104" y="545"/>
                    </a:lnTo>
                    <a:lnTo>
                      <a:pt x="104" y="317"/>
                    </a:lnTo>
                    <a:lnTo>
                      <a:pt x="119" y="311"/>
                    </a:lnTo>
                    <a:lnTo>
                      <a:pt x="119" y="135"/>
                    </a:lnTo>
                    <a:lnTo>
                      <a:pt x="134" y="129"/>
                    </a:lnTo>
                    <a:lnTo>
                      <a:pt x="134" y="24"/>
                    </a:lnTo>
                    <a:lnTo>
                      <a:pt x="148" y="18"/>
                    </a:lnTo>
                    <a:lnTo>
                      <a:pt x="148" y="0"/>
                    </a:lnTo>
                    <a:lnTo>
                      <a:pt x="163" y="6"/>
                    </a:lnTo>
                    <a:lnTo>
                      <a:pt x="163" y="53"/>
                    </a:lnTo>
                    <a:lnTo>
                      <a:pt x="178" y="59"/>
                    </a:lnTo>
                    <a:lnTo>
                      <a:pt x="178" y="188"/>
                    </a:lnTo>
                    <a:lnTo>
                      <a:pt x="193" y="194"/>
                    </a:lnTo>
                    <a:lnTo>
                      <a:pt x="193" y="393"/>
                    </a:lnTo>
                    <a:lnTo>
                      <a:pt x="208" y="399"/>
                    </a:lnTo>
                    <a:lnTo>
                      <a:pt x="208" y="645"/>
                    </a:lnTo>
                    <a:lnTo>
                      <a:pt x="223" y="651"/>
                    </a:lnTo>
                    <a:lnTo>
                      <a:pt x="223" y="926"/>
                    </a:lnTo>
                    <a:lnTo>
                      <a:pt x="237" y="932"/>
                    </a:lnTo>
                    <a:lnTo>
                      <a:pt x="237" y="1213"/>
                    </a:lnTo>
                    <a:lnTo>
                      <a:pt x="252" y="1219"/>
                    </a:lnTo>
                    <a:lnTo>
                      <a:pt x="252" y="1482"/>
                    </a:lnTo>
                    <a:lnTo>
                      <a:pt x="267" y="1488"/>
                    </a:lnTo>
                    <a:lnTo>
                      <a:pt x="267" y="1717"/>
                    </a:lnTo>
                    <a:lnTo>
                      <a:pt x="282" y="1722"/>
                    </a:lnTo>
                    <a:lnTo>
                      <a:pt x="282" y="1886"/>
                    </a:lnTo>
                    <a:lnTo>
                      <a:pt x="297" y="1892"/>
                    </a:lnTo>
                    <a:lnTo>
                      <a:pt x="297" y="1980"/>
                    </a:lnTo>
                    <a:lnTo>
                      <a:pt x="312" y="1986"/>
                    </a:lnTo>
                    <a:lnTo>
                      <a:pt x="312" y="1998"/>
                    </a:lnTo>
                    <a:lnTo>
                      <a:pt x="327" y="1992"/>
                    </a:lnTo>
                    <a:lnTo>
                      <a:pt x="327" y="1927"/>
                    </a:lnTo>
                    <a:lnTo>
                      <a:pt x="341" y="1922"/>
                    </a:lnTo>
                    <a:lnTo>
                      <a:pt x="341" y="1781"/>
                    </a:lnTo>
                    <a:lnTo>
                      <a:pt x="356" y="1775"/>
                    </a:lnTo>
                    <a:lnTo>
                      <a:pt x="356" y="1570"/>
                    </a:lnTo>
                    <a:lnTo>
                      <a:pt x="371" y="1564"/>
                    </a:lnTo>
                    <a:lnTo>
                      <a:pt x="371" y="1312"/>
                    </a:lnTo>
                    <a:lnTo>
                      <a:pt x="386" y="1307"/>
                    </a:lnTo>
                    <a:lnTo>
                      <a:pt x="386" y="1031"/>
                    </a:lnTo>
                    <a:lnTo>
                      <a:pt x="401" y="1025"/>
                    </a:lnTo>
                    <a:lnTo>
                      <a:pt x="401" y="738"/>
                    </a:lnTo>
                    <a:lnTo>
                      <a:pt x="416" y="733"/>
                    </a:lnTo>
                    <a:lnTo>
                      <a:pt x="416" y="475"/>
                    </a:lnTo>
                    <a:lnTo>
                      <a:pt x="430" y="469"/>
                    </a:lnTo>
                    <a:lnTo>
                      <a:pt x="430" y="252"/>
                    </a:lnTo>
                    <a:lnTo>
                      <a:pt x="445" y="246"/>
                    </a:lnTo>
                    <a:lnTo>
                      <a:pt x="445" y="94"/>
                    </a:lnTo>
                    <a:lnTo>
                      <a:pt x="460" y="88"/>
                    </a:lnTo>
                    <a:lnTo>
                      <a:pt x="460" y="6"/>
                    </a:lnTo>
                    <a:lnTo>
                      <a:pt x="490" y="6"/>
                    </a:lnTo>
                    <a:lnTo>
                      <a:pt x="490" y="88"/>
                    </a:lnTo>
                    <a:lnTo>
                      <a:pt x="505" y="94"/>
                    </a:lnTo>
                    <a:lnTo>
                      <a:pt x="505" y="241"/>
                    </a:lnTo>
                    <a:lnTo>
                      <a:pt x="519" y="246"/>
                    </a:lnTo>
                    <a:lnTo>
                      <a:pt x="519" y="463"/>
                    </a:lnTo>
                    <a:lnTo>
                      <a:pt x="534" y="469"/>
                    </a:lnTo>
                    <a:lnTo>
                      <a:pt x="534" y="727"/>
                    </a:lnTo>
                    <a:lnTo>
                      <a:pt x="549" y="733"/>
                    </a:lnTo>
                    <a:lnTo>
                      <a:pt x="549" y="1014"/>
                    </a:lnTo>
                    <a:lnTo>
                      <a:pt x="564" y="1020"/>
                    </a:lnTo>
                    <a:lnTo>
                      <a:pt x="564" y="1301"/>
                    </a:lnTo>
                    <a:lnTo>
                      <a:pt x="579" y="1307"/>
                    </a:lnTo>
                    <a:lnTo>
                      <a:pt x="579" y="1558"/>
                    </a:lnTo>
                    <a:lnTo>
                      <a:pt x="594" y="1564"/>
                    </a:lnTo>
                    <a:lnTo>
                      <a:pt x="594" y="1775"/>
                    </a:lnTo>
                    <a:lnTo>
                      <a:pt x="608" y="1781"/>
                    </a:lnTo>
                    <a:lnTo>
                      <a:pt x="608" y="1922"/>
                    </a:lnTo>
                    <a:lnTo>
                      <a:pt x="623" y="1927"/>
                    </a:lnTo>
                    <a:lnTo>
                      <a:pt x="623" y="1992"/>
                    </a:lnTo>
                    <a:lnTo>
                      <a:pt x="638" y="1998"/>
                    </a:lnTo>
                    <a:lnTo>
                      <a:pt x="638" y="1986"/>
                    </a:lnTo>
                    <a:lnTo>
                      <a:pt x="653" y="1980"/>
                    </a:lnTo>
                    <a:lnTo>
                      <a:pt x="653" y="1892"/>
                    </a:lnTo>
                    <a:lnTo>
                      <a:pt x="668" y="1886"/>
                    </a:lnTo>
                    <a:lnTo>
                      <a:pt x="668" y="1728"/>
                    </a:lnTo>
                    <a:lnTo>
                      <a:pt x="683" y="1722"/>
                    </a:lnTo>
                    <a:lnTo>
                      <a:pt x="683" y="1500"/>
                    </a:lnTo>
                    <a:lnTo>
                      <a:pt x="697" y="1494"/>
                    </a:lnTo>
                    <a:lnTo>
                      <a:pt x="697" y="1230"/>
                    </a:lnTo>
                    <a:lnTo>
                      <a:pt x="712" y="1225"/>
                    </a:lnTo>
                    <a:lnTo>
                      <a:pt x="712" y="943"/>
                    </a:lnTo>
                    <a:lnTo>
                      <a:pt x="727" y="938"/>
                    </a:lnTo>
                    <a:lnTo>
                      <a:pt x="727" y="656"/>
                    </a:lnTo>
                    <a:lnTo>
                      <a:pt x="742" y="651"/>
                    </a:lnTo>
                    <a:lnTo>
                      <a:pt x="742" y="405"/>
                    </a:lnTo>
                    <a:lnTo>
                      <a:pt x="757" y="399"/>
                    </a:lnTo>
                    <a:lnTo>
                      <a:pt x="757" y="200"/>
                    </a:lnTo>
                    <a:lnTo>
                      <a:pt x="772" y="194"/>
                    </a:lnTo>
                    <a:lnTo>
                      <a:pt x="772" y="59"/>
                    </a:lnTo>
                    <a:lnTo>
                      <a:pt x="787" y="53"/>
                    </a:lnTo>
                    <a:lnTo>
                      <a:pt x="787" y="0"/>
                    </a:lnTo>
                    <a:lnTo>
                      <a:pt x="801" y="6"/>
                    </a:lnTo>
                    <a:lnTo>
                      <a:pt x="801" y="24"/>
                    </a:lnTo>
                    <a:lnTo>
                      <a:pt x="816" y="30"/>
                    </a:lnTo>
                    <a:lnTo>
                      <a:pt x="816" y="123"/>
                    </a:lnTo>
                    <a:lnTo>
                      <a:pt x="831" y="129"/>
                    </a:lnTo>
                    <a:lnTo>
                      <a:pt x="831" y="305"/>
                    </a:lnTo>
                    <a:lnTo>
                      <a:pt x="846" y="311"/>
                    </a:lnTo>
                    <a:lnTo>
                      <a:pt x="846" y="539"/>
                    </a:lnTo>
                    <a:lnTo>
                      <a:pt x="861" y="545"/>
                    </a:lnTo>
                    <a:lnTo>
                      <a:pt x="861" y="809"/>
                    </a:lnTo>
                    <a:lnTo>
                      <a:pt x="876" y="815"/>
                    </a:lnTo>
                    <a:lnTo>
                      <a:pt x="876" y="1102"/>
                    </a:lnTo>
                    <a:lnTo>
                      <a:pt x="890" y="1107"/>
                    </a:lnTo>
                    <a:lnTo>
                      <a:pt x="890" y="1377"/>
                    </a:lnTo>
                    <a:lnTo>
                      <a:pt x="905" y="1383"/>
                    </a:lnTo>
                    <a:lnTo>
                      <a:pt x="905" y="1629"/>
                    </a:lnTo>
                    <a:lnTo>
                      <a:pt x="920" y="1635"/>
                    </a:lnTo>
                    <a:lnTo>
                      <a:pt x="920" y="1828"/>
                    </a:lnTo>
                    <a:lnTo>
                      <a:pt x="935" y="1834"/>
                    </a:lnTo>
                    <a:lnTo>
                      <a:pt x="935" y="1951"/>
                    </a:lnTo>
                    <a:lnTo>
                      <a:pt x="950" y="1957"/>
                    </a:lnTo>
                    <a:lnTo>
                      <a:pt x="950" y="1998"/>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67" name="Freeform 39"/>
              <p:cNvSpPr/>
              <p:nvPr/>
            </p:nvSpPr>
            <p:spPr bwMode="auto">
              <a:xfrm>
                <a:off x="4865" y="482"/>
                <a:ext cx="379" cy="814"/>
              </a:xfrm>
              <a:custGeom>
                <a:avLst/>
                <a:gdLst>
                  <a:gd name="T0" fmla="*/ 0 w 949"/>
                  <a:gd name="T1" fmla="*/ 0 h 1998"/>
                  <a:gd name="T2" fmla="*/ 0 w 949"/>
                  <a:gd name="T3" fmla="*/ 0 h 1998"/>
                  <a:gd name="T4" fmla="*/ 0 w 949"/>
                  <a:gd name="T5" fmla="*/ 0 h 1998"/>
                  <a:gd name="T6" fmla="*/ 0 w 949"/>
                  <a:gd name="T7" fmla="*/ 0 h 1998"/>
                  <a:gd name="T8" fmla="*/ 0 w 949"/>
                  <a:gd name="T9" fmla="*/ 0 h 1998"/>
                  <a:gd name="T10" fmla="*/ 0 w 949"/>
                  <a:gd name="T11" fmla="*/ 0 h 1998"/>
                  <a:gd name="T12" fmla="*/ 0 w 949"/>
                  <a:gd name="T13" fmla="*/ 0 h 1998"/>
                  <a:gd name="T14" fmla="*/ 0 w 949"/>
                  <a:gd name="T15" fmla="*/ 0 h 1998"/>
                  <a:gd name="T16" fmla="*/ 0 w 949"/>
                  <a:gd name="T17" fmla="*/ 0 h 1998"/>
                  <a:gd name="T18" fmla="*/ 0 w 949"/>
                  <a:gd name="T19" fmla="*/ 0 h 1998"/>
                  <a:gd name="T20" fmla="*/ 0 w 949"/>
                  <a:gd name="T21" fmla="*/ 0 h 1998"/>
                  <a:gd name="T22" fmla="*/ 0 w 949"/>
                  <a:gd name="T23" fmla="*/ 0 h 1998"/>
                  <a:gd name="T24" fmla="*/ 0 w 949"/>
                  <a:gd name="T25" fmla="*/ 0 h 1998"/>
                  <a:gd name="T26" fmla="*/ 0 w 949"/>
                  <a:gd name="T27" fmla="*/ 0 h 1998"/>
                  <a:gd name="T28" fmla="*/ 0 w 949"/>
                  <a:gd name="T29" fmla="*/ 0 h 1998"/>
                  <a:gd name="T30" fmla="*/ 0 w 949"/>
                  <a:gd name="T31" fmla="*/ 0 h 1998"/>
                  <a:gd name="T32" fmla="*/ 0 w 949"/>
                  <a:gd name="T33" fmla="*/ 0 h 1998"/>
                  <a:gd name="T34" fmla="*/ 0 w 949"/>
                  <a:gd name="T35" fmla="*/ 0 h 1998"/>
                  <a:gd name="T36" fmla="*/ 0 w 949"/>
                  <a:gd name="T37" fmla="*/ 0 h 1998"/>
                  <a:gd name="T38" fmla="*/ 0 w 949"/>
                  <a:gd name="T39" fmla="*/ 0 h 1998"/>
                  <a:gd name="T40" fmla="*/ 0 w 949"/>
                  <a:gd name="T41" fmla="*/ 0 h 1998"/>
                  <a:gd name="T42" fmla="*/ 0 w 949"/>
                  <a:gd name="T43" fmla="*/ 0 h 1998"/>
                  <a:gd name="T44" fmla="*/ 0 w 949"/>
                  <a:gd name="T45" fmla="*/ 0 h 1998"/>
                  <a:gd name="T46" fmla="*/ 0 w 949"/>
                  <a:gd name="T47" fmla="*/ 0 h 1998"/>
                  <a:gd name="T48" fmla="*/ 0 w 949"/>
                  <a:gd name="T49" fmla="*/ 0 h 1998"/>
                  <a:gd name="T50" fmla="*/ 0 w 949"/>
                  <a:gd name="T51" fmla="*/ 0 h 1998"/>
                  <a:gd name="T52" fmla="*/ 0 w 949"/>
                  <a:gd name="T53" fmla="*/ 0 h 1998"/>
                  <a:gd name="T54" fmla="*/ 0 w 949"/>
                  <a:gd name="T55" fmla="*/ 0 h 1998"/>
                  <a:gd name="T56" fmla="*/ 0 w 949"/>
                  <a:gd name="T57" fmla="*/ 0 h 1998"/>
                  <a:gd name="T58" fmla="*/ 0 w 949"/>
                  <a:gd name="T59" fmla="*/ 0 h 1998"/>
                  <a:gd name="T60" fmla="*/ 0 w 949"/>
                  <a:gd name="T61" fmla="*/ 0 h 1998"/>
                  <a:gd name="T62" fmla="*/ 0 w 949"/>
                  <a:gd name="T63" fmla="*/ 0 h 1998"/>
                  <a:gd name="T64" fmla="*/ 0 w 949"/>
                  <a:gd name="T65" fmla="*/ 0 h 1998"/>
                  <a:gd name="T66" fmla="*/ 0 w 949"/>
                  <a:gd name="T67" fmla="*/ 0 h 1998"/>
                  <a:gd name="T68" fmla="*/ 0 w 949"/>
                  <a:gd name="T69" fmla="*/ 0 h 1998"/>
                  <a:gd name="T70" fmla="*/ 0 w 949"/>
                  <a:gd name="T71" fmla="*/ 0 h 1998"/>
                  <a:gd name="T72" fmla="*/ 0 w 949"/>
                  <a:gd name="T73" fmla="*/ 0 h 1998"/>
                  <a:gd name="T74" fmla="*/ 0 w 949"/>
                  <a:gd name="T75" fmla="*/ 0 h 1998"/>
                  <a:gd name="T76" fmla="*/ 0 w 949"/>
                  <a:gd name="T77" fmla="*/ 0 h 1998"/>
                  <a:gd name="T78" fmla="*/ 0 w 949"/>
                  <a:gd name="T79" fmla="*/ 0 h 1998"/>
                  <a:gd name="T80" fmla="*/ 0 w 949"/>
                  <a:gd name="T81" fmla="*/ 0 h 1998"/>
                  <a:gd name="T82" fmla="*/ 0 w 949"/>
                  <a:gd name="T83" fmla="*/ 0 h 19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9"/>
                  <a:gd name="T127" fmla="*/ 0 h 1998"/>
                  <a:gd name="T128" fmla="*/ 949 w 949"/>
                  <a:gd name="T129" fmla="*/ 1998 h 19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9" h="1998">
                    <a:moveTo>
                      <a:pt x="0" y="1998"/>
                    </a:moveTo>
                    <a:lnTo>
                      <a:pt x="15" y="1992"/>
                    </a:lnTo>
                    <a:lnTo>
                      <a:pt x="15" y="1963"/>
                    </a:lnTo>
                    <a:lnTo>
                      <a:pt x="29" y="1957"/>
                    </a:lnTo>
                    <a:lnTo>
                      <a:pt x="29" y="1851"/>
                    </a:lnTo>
                    <a:lnTo>
                      <a:pt x="44" y="1845"/>
                    </a:lnTo>
                    <a:lnTo>
                      <a:pt x="44" y="1664"/>
                    </a:lnTo>
                    <a:lnTo>
                      <a:pt x="59" y="1658"/>
                    </a:lnTo>
                    <a:lnTo>
                      <a:pt x="59" y="1424"/>
                    </a:lnTo>
                    <a:lnTo>
                      <a:pt x="74" y="1418"/>
                    </a:lnTo>
                    <a:lnTo>
                      <a:pt x="74" y="1143"/>
                    </a:lnTo>
                    <a:lnTo>
                      <a:pt x="89" y="1137"/>
                    </a:lnTo>
                    <a:lnTo>
                      <a:pt x="89" y="856"/>
                    </a:lnTo>
                    <a:lnTo>
                      <a:pt x="104" y="850"/>
                    </a:lnTo>
                    <a:lnTo>
                      <a:pt x="104" y="580"/>
                    </a:lnTo>
                    <a:lnTo>
                      <a:pt x="118" y="574"/>
                    </a:lnTo>
                    <a:lnTo>
                      <a:pt x="118" y="334"/>
                    </a:lnTo>
                    <a:lnTo>
                      <a:pt x="133" y="328"/>
                    </a:lnTo>
                    <a:lnTo>
                      <a:pt x="133" y="147"/>
                    </a:lnTo>
                    <a:lnTo>
                      <a:pt x="148" y="141"/>
                    </a:lnTo>
                    <a:lnTo>
                      <a:pt x="148" y="36"/>
                    </a:lnTo>
                    <a:lnTo>
                      <a:pt x="163" y="30"/>
                    </a:lnTo>
                    <a:lnTo>
                      <a:pt x="163" y="0"/>
                    </a:lnTo>
                    <a:lnTo>
                      <a:pt x="178" y="6"/>
                    </a:lnTo>
                    <a:lnTo>
                      <a:pt x="178" y="47"/>
                    </a:lnTo>
                    <a:lnTo>
                      <a:pt x="193" y="53"/>
                    </a:lnTo>
                    <a:lnTo>
                      <a:pt x="193" y="170"/>
                    </a:lnTo>
                    <a:lnTo>
                      <a:pt x="207" y="176"/>
                    </a:lnTo>
                    <a:lnTo>
                      <a:pt x="207" y="369"/>
                    </a:lnTo>
                    <a:lnTo>
                      <a:pt x="222" y="375"/>
                    </a:lnTo>
                    <a:lnTo>
                      <a:pt x="222" y="615"/>
                    </a:lnTo>
                    <a:lnTo>
                      <a:pt x="237" y="621"/>
                    </a:lnTo>
                    <a:lnTo>
                      <a:pt x="237" y="897"/>
                    </a:lnTo>
                    <a:lnTo>
                      <a:pt x="252" y="902"/>
                    </a:lnTo>
                    <a:lnTo>
                      <a:pt x="252" y="1184"/>
                    </a:lnTo>
                    <a:lnTo>
                      <a:pt x="267" y="1189"/>
                    </a:lnTo>
                    <a:lnTo>
                      <a:pt x="267" y="1459"/>
                    </a:lnTo>
                    <a:lnTo>
                      <a:pt x="282" y="1465"/>
                    </a:lnTo>
                    <a:lnTo>
                      <a:pt x="282" y="1693"/>
                    </a:lnTo>
                    <a:lnTo>
                      <a:pt x="297" y="1699"/>
                    </a:lnTo>
                    <a:lnTo>
                      <a:pt x="297" y="1869"/>
                    </a:lnTo>
                    <a:lnTo>
                      <a:pt x="311" y="1875"/>
                    </a:lnTo>
                    <a:lnTo>
                      <a:pt x="311" y="1974"/>
                    </a:lnTo>
                    <a:lnTo>
                      <a:pt x="326" y="1980"/>
                    </a:lnTo>
                    <a:lnTo>
                      <a:pt x="326" y="1998"/>
                    </a:lnTo>
                    <a:lnTo>
                      <a:pt x="341" y="1992"/>
                    </a:lnTo>
                    <a:lnTo>
                      <a:pt x="341" y="1939"/>
                    </a:lnTo>
                    <a:lnTo>
                      <a:pt x="356" y="1933"/>
                    </a:lnTo>
                    <a:lnTo>
                      <a:pt x="356" y="1799"/>
                    </a:lnTo>
                    <a:lnTo>
                      <a:pt x="371" y="1793"/>
                    </a:lnTo>
                    <a:lnTo>
                      <a:pt x="371" y="1594"/>
                    </a:lnTo>
                    <a:lnTo>
                      <a:pt x="386" y="1588"/>
                    </a:lnTo>
                    <a:lnTo>
                      <a:pt x="386" y="1342"/>
                    </a:lnTo>
                    <a:lnTo>
                      <a:pt x="400" y="1336"/>
                    </a:lnTo>
                    <a:lnTo>
                      <a:pt x="400" y="1061"/>
                    </a:lnTo>
                    <a:lnTo>
                      <a:pt x="415" y="1055"/>
                    </a:lnTo>
                    <a:lnTo>
                      <a:pt x="415" y="768"/>
                    </a:lnTo>
                    <a:lnTo>
                      <a:pt x="430" y="762"/>
                    </a:lnTo>
                    <a:lnTo>
                      <a:pt x="430" y="498"/>
                    </a:lnTo>
                    <a:lnTo>
                      <a:pt x="445" y="492"/>
                    </a:lnTo>
                    <a:lnTo>
                      <a:pt x="445" y="276"/>
                    </a:lnTo>
                    <a:lnTo>
                      <a:pt x="460" y="270"/>
                    </a:lnTo>
                    <a:lnTo>
                      <a:pt x="460" y="106"/>
                    </a:lnTo>
                    <a:lnTo>
                      <a:pt x="475" y="100"/>
                    </a:lnTo>
                    <a:lnTo>
                      <a:pt x="475" y="12"/>
                    </a:lnTo>
                    <a:lnTo>
                      <a:pt x="489" y="6"/>
                    </a:lnTo>
                    <a:lnTo>
                      <a:pt x="489" y="0"/>
                    </a:lnTo>
                    <a:lnTo>
                      <a:pt x="489" y="6"/>
                    </a:lnTo>
                    <a:lnTo>
                      <a:pt x="504" y="12"/>
                    </a:lnTo>
                    <a:lnTo>
                      <a:pt x="504" y="77"/>
                    </a:lnTo>
                    <a:lnTo>
                      <a:pt x="519" y="82"/>
                    </a:lnTo>
                    <a:lnTo>
                      <a:pt x="519" y="223"/>
                    </a:lnTo>
                    <a:lnTo>
                      <a:pt x="534" y="229"/>
                    </a:lnTo>
                    <a:lnTo>
                      <a:pt x="534" y="440"/>
                    </a:lnTo>
                    <a:lnTo>
                      <a:pt x="549" y="446"/>
                    </a:lnTo>
                    <a:lnTo>
                      <a:pt x="549" y="697"/>
                    </a:lnTo>
                    <a:lnTo>
                      <a:pt x="564" y="703"/>
                    </a:lnTo>
                    <a:lnTo>
                      <a:pt x="564" y="984"/>
                    </a:lnTo>
                    <a:lnTo>
                      <a:pt x="578" y="990"/>
                    </a:lnTo>
                    <a:lnTo>
                      <a:pt x="578" y="1271"/>
                    </a:lnTo>
                    <a:lnTo>
                      <a:pt x="593" y="1277"/>
                    </a:lnTo>
                    <a:lnTo>
                      <a:pt x="593" y="1535"/>
                    </a:lnTo>
                    <a:lnTo>
                      <a:pt x="608" y="1541"/>
                    </a:lnTo>
                    <a:lnTo>
                      <a:pt x="608" y="1752"/>
                    </a:lnTo>
                    <a:lnTo>
                      <a:pt x="623" y="1758"/>
                    </a:lnTo>
                    <a:lnTo>
                      <a:pt x="623" y="1910"/>
                    </a:lnTo>
                    <a:lnTo>
                      <a:pt x="638" y="1916"/>
                    </a:lnTo>
                    <a:lnTo>
                      <a:pt x="638" y="1992"/>
                    </a:lnTo>
                    <a:lnTo>
                      <a:pt x="667" y="1992"/>
                    </a:lnTo>
                    <a:lnTo>
                      <a:pt x="667" y="1904"/>
                    </a:lnTo>
                    <a:lnTo>
                      <a:pt x="682" y="1898"/>
                    </a:lnTo>
                    <a:lnTo>
                      <a:pt x="682" y="1746"/>
                    </a:lnTo>
                    <a:lnTo>
                      <a:pt x="697" y="1740"/>
                    </a:lnTo>
                    <a:lnTo>
                      <a:pt x="697" y="1523"/>
                    </a:lnTo>
                    <a:lnTo>
                      <a:pt x="712" y="1517"/>
                    </a:lnTo>
                    <a:lnTo>
                      <a:pt x="712" y="1260"/>
                    </a:lnTo>
                    <a:lnTo>
                      <a:pt x="727" y="1254"/>
                    </a:lnTo>
                    <a:lnTo>
                      <a:pt x="727" y="973"/>
                    </a:lnTo>
                    <a:lnTo>
                      <a:pt x="742" y="967"/>
                    </a:lnTo>
                    <a:lnTo>
                      <a:pt x="742" y="686"/>
                    </a:lnTo>
                    <a:lnTo>
                      <a:pt x="757" y="680"/>
                    </a:lnTo>
                    <a:lnTo>
                      <a:pt x="757" y="428"/>
                    </a:lnTo>
                    <a:lnTo>
                      <a:pt x="771" y="422"/>
                    </a:lnTo>
                    <a:lnTo>
                      <a:pt x="771" y="217"/>
                    </a:lnTo>
                    <a:lnTo>
                      <a:pt x="786" y="211"/>
                    </a:lnTo>
                    <a:lnTo>
                      <a:pt x="786" y="71"/>
                    </a:lnTo>
                    <a:lnTo>
                      <a:pt x="801" y="65"/>
                    </a:lnTo>
                    <a:lnTo>
                      <a:pt x="801" y="0"/>
                    </a:lnTo>
                    <a:lnTo>
                      <a:pt x="816" y="6"/>
                    </a:lnTo>
                    <a:lnTo>
                      <a:pt x="816" y="18"/>
                    </a:lnTo>
                    <a:lnTo>
                      <a:pt x="831" y="24"/>
                    </a:lnTo>
                    <a:lnTo>
                      <a:pt x="831" y="112"/>
                    </a:lnTo>
                    <a:lnTo>
                      <a:pt x="846" y="118"/>
                    </a:lnTo>
                    <a:lnTo>
                      <a:pt x="846" y="282"/>
                    </a:lnTo>
                    <a:lnTo>
                      <a:pt x="860" y="287"/>
                    </a:lnTo>
                    <a:lnTo>
                      <a:pt x="860" y="510"/>
                    </a:lnTo>
                    <a:lnTo>
                      <a:pt x="875" y="516"/>
                    </a:lnTo>
                    <a:lnTo>
                      <a:pt x="875" y="785"/>
                    </a:lnTo>
                    <a:lnTo>
                      <a:pt x="890" y="791"/>
                    </a:lnTo>
                    <a:lnTo>
                      <a:pt x="890" y="1072"/>
                    </a:lnTo>
                    <a:lnTo>
                      <a:pt x="905" y="1078"/>
                    </a:lnTo>
                    <a:lnTo>
                      <a:pt x="905" y="1353"/>
                    </a:lnTo>
                    <a:lnTo>
                      <a:pt x="920" y="1359"/>
                    </a:lnTo>
                    <a:lnTo>
                      <a:pt x="920" y="1605"/>
                    </a:lnTo>
                    <a:lnTo>
                      <a:pt x="935" y="1611"/>
                    </a:lnTo>
                    <a:lnTo>
                      <a:pt x="935" y="1810"/>
                    </a:lnTo>
                    <a:lnTo>
                      <a:pt x="949" y="1816"/>
                    </a:lnTo>
                    <a:lnTo>
                      <a:pt x="949" y="194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68" name="Freeform 40"/>
              <p:cNvSpPr/>
              <p:nvPr/>
            </p:nvSpPr>
            <p:spPr bwMode="auto">
              <a:xfrm>
                <a:off x="5244" y="482"/>
                <a:ext cx="297" cy="814"/>
              </a:xfrm>
              <a:custGeom>
                <a:avLst/>
                <a:gdLst>
                  <a:gd name="T0" fmla="*/ 0 w 742"/>
                  <a:gd name="T1" fmla="*/ 0 h 1998"/>
                  <a:gd name="T2" fmla="*/ 0 w 742"/>
                  <a:gd name="T3" fmla="*/ 0 h 1998"/>
                  <a:gd name="T4" fmla="*/ 0 w 742"/>
                  <a:gd name="T5" fmla="*/ 0 h 1998"/>
                  <a:gd name="T6" fmla="*/ 0 w 742"/>
                  <a:gd name="T7" fmla="*/ 0 h 1998"/>
                  <a:gd name="T8" fmla="*/ 0 w 742"/>
                  <a:gd name="T9" fmla="*/ 0 h 1998"/>
                  <a:gd name="T10" fmla="*/ 0 w 742"/>
                  <a:gd name="T11" fmla="*/ 0 h 1998"/>
                  <a:gd name="T12" fmla="*/ 0 w 742"/>
                  <a:gd name="T13" fmla="*/ 0 h 1998"/>
                  <a:gd name="T14" fmla="*/ 0 w 742"/>
                  <a:gd name="T15" fmla="*/ 0 h 1998"/>
                  <a:gd name="T16" fmla="*/ 0 w 742"/>
                  <a:gd name="T17" fmla="*/ 0 h 1998"/>
                  <a:gd name="T18" fmla="*/ 0 w 742"/>
                  <a:gd name="T19" fmla="*/ 0 h 1998"/>
                  <a:gd name="T20" fmla="*/ 0 w 742"/>
                  <a:gd name="T21" fmla="*/ 0 h 1998"/>
                  <a:gd name="T22" fmla="*/ 0 w 742"/>
                  <a:gd name="T23" fmla="*/ 0 h 1998"/>
                  <a:gd name="T24" fmla="*/ 0 w 742"/>
                  <a:gd name="T25" fmla="*/ 0 h 1998"/>
                  <a:gd name="T26" fmla="*/ 0 w 742"/>
                  <a:gd name="T27" fmla="*/ 0 h 1998"/>
                  <a:gd name="T28" fmla="*/ 0 w 742"/>
                  <a:gd name="T29" fmla="*/ 0 h 1998"/>
                  <a:gd name="T30" fmla="*/ 0 w 742"/>
                  <a:gd name="T31" fmla="*/ 0 h 1998"/>
                  <a:gd name="T32" fmla="*/ 0 w 742"/>
                  <a:gd name="T33" fmla="*/ 0 h 1998"/>
                  <a:gd name="T34" fmla="*/ 0 w 742"/>
                  <a:gd name="T35" fmla="*/ 0 h 1998"/>
                  <a:gd name="T36" fmla="*/ 0 w 742"/>
                  <a:gd name="T37" fmla="*/ 0 h 1998"/>
                  <a:gd name="T38" fmla="*/ 0 w 742"/>
                  <a:gd name="T39" fmla="*/ 0 h 1998"/>
                  <a:gd name="T40" fmla="*/ 0 w 742"/>
                  <a:gd name="T41" fmla="*/ 0 h 1998"/>
                  <a:gd name="T42" fmla="*/ 0 w 742"/>
                  <a:gd name="T43" fmla="*/ 0 h 1998"/>
                  <a:gd name="T44" fmla="*/ 0 w 742"/>
                  <a:gd name="T45" fmla="*/ 0 h 1998"/>
                  <a:gd name="T46" fmla="*/ 0 w 742"/>
                  <a:gd name="T47" fmla="*/ 0 h 1998"/>
                  <a:gd name="T48" fmla="*/ 0 w 742"/>
                  <a:gd name="T49" fmla="*/ 0 h 1998"/>
                  <a:gd name="T50" fmla="*/ 0 w 742"/>
                  <a:gd name="T51" fmla="*/ 0 h 1998"/>
                  <a:gd name="T52" fmla="*/ 0 w 742"/>
                  <a:gd name="T53" fmla="*/ 0 h 1998"/>
                  <a:gd name="T54" fmla="*/ 0 w 742"/>
                  <a:gd name="T55" fmla="*/ 0 h 1998"/>
                  <a:gd name="T56" fmla="*/ 0 w 742"/>
                  <a:gd name="T57" fmla="*/ 0 h 1998"/>
                  <a:gd name="T58" fmla="*/ 0 w 742"/>
                  <a:gd name="T59" fmla="*/ 0 h 1998"/>
                  <a:gd name="T60" fmla="*/ 0 w 742"/>
                  <a:gd name="T61" fmla="*/ 0 h 1998"/>
                  <a:gd name="T62" fmla="*/ 0 w 742"/>
                  <a:gd name="T63" fmla="*/ 0 h 1998"/>
                  <a:gd name="T64" fmla="*/ 0 w 742"/>
                  <a:gd name="T65" fmla="*/ 0 h 1998"/>
                  <a:gd name="T66" fmla="*/ 0 w 742"/>
                  <a:gd name="T67" fmla="*/ 0 h 1998"/>
                  <a:gd name="T68" fmla="*/ 0 w 742"/>
                  <a:gd name="T69" fmla="*/ 0 h 1998"/>
                  <a:gd name="T70" fmla="*/ 0 w 742"/>
                  <a:gd name="T71" fmla="*/ 0 h 1998"/>
                  <a:gd name="T72" fmla="*/ 0 w 742"/>
                  <a:gd name="T73" fmla="*/ 0 h 1998"/>
                  <a:gd name="T74" fmla="*/ 0 w 742"/>
                  <a:gd name="T75" fmla="*/ 0 h 1998"/>
                  <a:gd name="T76" fmla="*/ 0 w 742"/>
                  <a:gd name="T77" fmla="*/ 0 h 1998"/>
                  <a:gd name="T78" fmla="*/ 0 w 742"/>
                  <a:gd name="T79" fmla="*/ 0 h 1998"/>
                  <a:gd name="T80" fmla="*/ 0 w 742"/>
                  <a:gd name="T81" fmla="*/ 0 h 1998"/>
                  <a:gd name="T82" fmla="*/ 0 w 742"/>
                  <a:gd name="T83" fmla="*/ 0 h 1998"/>
                  <a:gd name="T84" fmla="*/ 0 w 742"/>
                  <a:gd name="T85" fmla="*/ 0 h 1998"/>
                  <a:gd name="T86" fmla="*/ 0 w 742"/>
                  <a:gd name="T87" fmla="*/ 0 h 1998"/>
                  <a:gd name="T88" fmla="*/ 0 w 742"/>
                  <a:gd name="T89" fmla="*/ 0 h 1998"/>
                  <a:gd name="T90" fmla="*/ 0 w 742"/>
                  <a:gd name="T91" fmla="*/ 0 h 1998"/>
                  <a:gd name="T92" fmla="*/ 0 w 742"/>
                  <a:gd name="T93" fmla="*/ 0 h 1998"/>
                  <a:gd name="T94" fmla="*/ 0 w 742"/>
                  <a:gd name="T95" fmla="*/ 0 h 1998"/>
                  <a:gd name="T96" fmla="*/ 0 w 742"/>
                  <a:gd name="T97" fmla="*/ 0 h 1998"/>
                  <a:gd name="T98" fmla="*/ 0 w 742"/>
                  <a:gd name="T99" fmla="*/ 0 h 1998"/>
                  <a:gd name="T100" fmla="*/ 0 w 742"/>
                  <a:gd name="T101" fmla="*/ 0 h 199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42"/>
                  <a:gd name="T154" fmla="*/ 0 h 1998"/>
                  <a:gd name="T155" fmla="*/ 742 w 742"/>
                  <a:gd name="T156" fmla="*/ 1998 h 199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42" h="1998">
                    <a:moveTo>
                      <a:pt x="0" y="1945"/>
                    </a:moveTo>
                    <a:lnTo>
                      <a:pt x="15" y="1951"/>
                    </a:lnTo>
                    <a:lnTo>
                      <a:pt x="15" y="1998"/>
                    </a:lnTo>
                    <a:lnTo>
                      <a:pt x="30" y="1992"/>
                    </a:lnTo>
                    <a:lnTo>
                      <a:pt x="30" y="1974"/>
                    </a:lnTo>
                    <a:lnTo>
                      <a:pt x="45" y="1968"/>
                    </a:lnTo>
                    <a:lnTo>
                      <a:pt x="45" y="1863"/>
                    </a:lnTo>
                    <a:lnTo>
                      <a:pt x="60" y="1857"/>
                    </a:lnTo>
                    <a:lnTo>
                      <a:pt x="60" y="1681"/>
                    </a:lnTo>
                    <a:lnTo>
                      <a:pt x="75" y="1676"/>
                    </a:lnTo>
                    <a:lnTo>
                      <a:pt x="75" y="1447"/>
                    </a:lnTo>
                    <a:lnTo>
                      <a:pt x="89" y="1441"/>
                    </a:lnTo>
                    <a:lnTo>
                      <a:pt x="89" y="1172"/>
                    </a:lnTo>
                    <a:lnTo>
                      <a:pt x="104" y="1166"/>
                    </a:lnTo>
                    <a:lnTo>
                      <a:pt x="104" y="885"/>
                    </a:lnTo>
                    <a:lnTo>
                      <a:pt x="119" y="879"/>
                    </a:lnTo>
                    <a:lnTo>
                      <a:pt x="119" y="604"/>
                    </a:lnTo>
                    <a:lnTo>
                      <a:pt x="134" y="598"/>
                    </a:lnTo>
                    <a:lnTo>
                      <a:pt x="134" y="358"/>
                    </a:lnTo>
                    <a:lnTo>
                      <a:pt x="149" y="352"/>
                    </a:lnTo>
                    <a:lnTo>
                      <a:pt x="149" y="164"/>
                    </a:lnTo>
                    <a:lnTo>
                      <a:pt x="164" y="159"/>
                    </a:lnTo>
                    <a:lnTo>
                      <a:pt x="164" y="41"/>
                    </a:lnTo>
                    <a:lnTo>
                      <a:pt x="178" y="36"/>
                    </a:lnTo>
                    <a:lnTo>
                      <a:pt x="178" y="0"/>
                    </a:lnTo>
                    <a:lnTo>
                      <a:pt x="193" y="6"/>
                    </a:lnTo>
                    <a:lnTo>
                      <a:pt x="193" y="36"/>
                    </a:lnTo>
                    <a:lnTo>
                      <a:pt x="208" y="41"/>
                    </a:lnTo>
                    <a:lnTo>
                      <a:pt x="208" y="159"/>
                    </a:lnTo>
                    <a:lnTo>
                      <a:pt x="223" y="164"/>
                    </a:lnTo>
                    <a:lnTo>
                      <a:pt x="223" y="346"/>
                    </a:lnTo>
                    <a:lnTo>
                      <a:pt x="238" y="352"/>
                    </a:lnTo>
                    <a:lnTo>
                      <a:pt x="238" y="592"/>
                    </a:lnTo>
                    <a:lnTo>
                      <a:pt x="253" y="598"/>
                    </a:lnTo>
                    <a:lnTo>
                      <a:pt x="253" y="867"/>
                    </a:lnTo>
                    <a:lnTo>
                      <a:pt x="268" y="873"/>
                    </a:lnTo>
                    <a:lnTo>
                      <a:pt x="268" y="1160"/>
                    </a:lnTo>
                    <a:lnTo>
                      <a:pt x="282" y="1166"/>
                    </a:lnTo>
                    <a:lnTo>
                      <a:pt x="282" y="1430"/>
                    </a:lnTo>
                    <a:lnTo>
                      <a:pt x="297" y="1435"/>
                    </a:lnTo>
                    <a:lnTo>
                      <a:pt x="297" y="1670"/>
                    </a:lnTo>
                    <a:lnTo>
                      <a:pt x="312" y="1676"/>
                    </a:lnTo>
                    <a:lnTo>
                      <a:pt x="312" y="1857"/>
                    </a:lnTo>
                    <a:lnTo>
                      <a:pt x="327" y="1863"/>
                    </a:lnTo>
                    <a:lnTo>
                      <a:pt x="327" y="1968"/>
                    </a:lnTo>
                    <a:lnTo>
                      <a:pt x="342" y="1974"/>
                    </a:lnTo>
                    <a:lnTo>
                      <a:pt x="342" y="1998"/>
                    </a:lnTo>
                    <a:lnTo>
                      <a:pt x="357" y="1992"/>
                    </a:lnTo>
                    <a:lnTo>
                      <a:pt x="357" y="1951"/>
                    </a:lnTo>
                    <a:lnTo>
                      <a:pt x="371" y="1945"/>
                    </a:lnTo>
                    <a:lnTo>
                      <a:pt x="371" y="1816"/>
                    </a:lnTo>
                    <a:lnTo>
                      <a:pt x="386" y="1810"/>
                    </a:lnTo>
                    <a:lnTo>
                      <a:pt x="386" y="1617"/>
                    </a:lnTo>
                    <a:lnTo>
                      <a:pt x="401" y="1611"/>
                    </a:lnTo>
                    <a:lnTo>
                      <a:pt x="401" y="1365"/>
                    </a:lnTo>
                    <a:lnTo>
                      <a:pt x="416" y="1359"/>
                    </a:lnTo>
                    <a:lnTo>
                      <a:pt x="416" y="1090"/>
                    </a:lnTo>
                    <a:lnTo>
                      <a:pt x="431" y="1084"/>
                    </a:lnTo>
                    <a:lnTo>
                      <a:pt x="431" y="797"/>
                    </a:lnTo>
                    <a:lnTo>
                      <a:pt x="446" y="791"/>
                    </a:lnTo>
                    <a:lnTo>
                      <a:pt x="446" y="528"/>
                    </a:lnTo>
                    <a:lnTo>
                      <a:pt x="460" y="522"/>
                    </a:lnTo>
                    <a:lnTo>
                      <a:pt x="460" y="293"/>
                    </a:lnTo>
                    <a:lnTo>
                      <a:pt x="475" y="287"/>
                    </a:lnTo>
                    <a:lnTo>
                      <a:pt x="475" y="123"/>
                    </a:lnTo>
                    <a:lnTo>
                      <a:pt x="490" y="118"/>
                    </a:lnTo>
                    <a:lnTo>
                      <a:pt x="490" y="18"/>
                    </a:lnTo>
                    <a:lnTo>
                      <a:pt x="505" y="12"/>
                    </a:lnTo>
                    <a:lnTo>
                      <a:pt x="505" y="0"/>
                    </a:lnTo>
                    <a:lnTo>
                      <a:pt x="520" y="6"/>
                    </a:lnTo>
                    <a:lnTo>
                      <a:pt x="520" y="65"/>
                    </a:lnTo>
                    <a:lnTo>
                      <a:pt x="535" y="71"/>
                    </a:lnTo>
                    <a:lnTo>
                      <a:pt x="535" y="205"/>
                    </a:lnTo>
                    <a:lnTo>
                      <a:pt x="549" y="211"/>
                    </a:lnTo>
                    <a:lnTo>
                      <a:pt x="549" y="416"/>
                    </a:lnTo>
                    <a:lnTo>
                      <a:pt x="564" y="422"/>
                    </a:lnTo>
                    <a:lnTo>
                      <a:pt x="564" y="668"/>
                    </a:lnTo>
                    <a:lnTo>
                      <a:pt x="579" y="674"/>
                    </a:lnTo>
                    <a:lnTo>
                      <a:pt x="579" y="955"/>
                    </a:lnTo>
                    <a:lnTo>
                      <a:pt x="594" y="961"/>
                    </a:lnTo>
                    <a:lnTo>
                      <a:pt x="594" y="1242"/>
                    </a:lnTo>
                    <a:lnTo>
                      <a:pt x="609" y="1248"/>
                    </a:lnTo>
                    <a:lnTo>
                      <a:pt x="609" y="1512"/>
                    </a:lnTo>
                    <a:lnTo>
                      <a:pt x="624" y="1517"/>
                    </a:lnTo>
                    <a:lnTo>
                      <a:pt x="624" y="1734"/>
                    </a:lnTo>
                    <a:lnTo>
                      <a:pt x="638" y="1740"/>
                    </a:lnTo>
                    <a:lnTo>
                      <a:pt x="638" y="1898"/>
                    </a:lnTo>
                    <a:lnTo>
                      <a:pt x="653" y="1904"/>
                    </a:lnTo>
                    <a:lnTo>
                      <a:pt x="653" y="1986"/>
                    </a:lnTo>
                    <a:lnTo>
                      <a:pt x="668" y="1992"/>
                    </a:lnTo>
                    <a:lnTo>
                      <a:pt x="668" y="1998"/>
                    </a:lnTo>
                    <a:lnTo>
                      <a:pt x="668" y="1992"/>
                    </a:lnTo>
                    <a:lnTo>
                      <a:pt x="683" y="1986"/>
                    </a:lnTo>
                    <a:lnTo>
                      <a:pt x="683" y="1916"/>
                    </a:lnTo>
                    <a:lnTo>
                      <a:pt x="698" y="1910"/>
                    </a:lnTo>
                    <a:lnTo>
                      <a:pt x="698" y="1763"/>
                    </a:lnTo>
                    <a:lnTo>
                      <a:pt x="713" y="1758"/>
                    </a:lnTo>
                    <a:lnTo>
                      <a:pt x="713" y="1547"/>
                    </a:lnTo>
                    <a:lnTo>
                      <a:pt x="727" y="1541"/>
                    </a:lnTo>
                    <a:lnTo>
                      <a:pt x="727" y="1283"/>
                    </a:lnTo>
                    <a:lnTo>
                      <a:pt x="742" y="1277"/>
                    </a:lnTo>
                    <a:lnTo>
                      <a:pt x="742" y="1002"/>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31749" name="Rectangle 65"/>
          <p:cNvSpPr>
            <a:spLocks noChangeArrowheads="1"/>
          </p:cNvSpPr>
          <p:nvPr/>
        </p:nvSpPr>
        <p:spPr bwMode="auto">
          <a:xfrm>
            <a:off x="5429250" y="60325"/>
            <a:ext cx="371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2 </a:t>
            </a:r>
            <a:r>
              <a:rPr lang="zh-CN" altLang="en-US">
                <a:solidFill>
                  <a:srgbClr val="0000FF"/>
                </a:solidFill>
              </a:rPr>
              <a:t>频率调制与解调</a:t>
            </a:r>
            <a:endParaRPr lang="zh-CN" altLang="en-US">
              <a:solidFill>
                <a:srgbClr val="0000FF"/>
              </a:solidFill>
            </a:endParaRPr>
          </a:p>
        </p:txBody>
      </p:sp>
      <p:sp>
        <p:nvSpPr>
          <p:cNvPr id="31750" name="Text Box 2"/>
          <p:cNvSpPr txBox="1">
            <a:spLocks noChangeArrowheads="1"/>
          </p:cNvSpPr>
          <p:nvPr/>
        </p:nvSpPr>
        <p:spPr bwMode="auto">
          <a:xfrm>
            <a:off x="142875" y="920750"/>
            <a:ext cx="5000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Clr>
                <a:srgbClr val="C00000"/>
              </a:buClr>
            </a:pPr>
            <a:r>
              <a:rPr lang="zh-CN" altLang="en-US" sz="3200">
                <a:solidFill>
                  <a:srgbClr val="0000FF"/>
                </a:solidFill>
              </a:rPr>
              <a:t>（</a:t>
            </a:r>
            <a:r>
              <a:rPr lang="en-US" altLang="zh-CN" sz="3200">
                <a:solidFill>
                  <a:srgbClr val="0000FF"/>
                </a:solidFill>
              </a:rPr>
              <a:t>1</a:t>
            </a:r>
            <a:r>
              <a:rPr lang="zh-CN" altLang="en-US" sz="3200">
                <a:solidFill>
                  <a:srgbClr val="0000FF"/>
                </a:solidFill>
              </a:rPr>
              <a:t>）频率调制与解调 </a:t>
            </a:r>
            <a:endParaRPr lang="zh-CN" altLang="en-US" sz="3200">
              <a:solidFill>
                <a:srgbClr val="0000FF"/>
              </a:solidFill>
            </a:endParaRPr>
          </a:p>
        </p:txBody>
      </p:sp>
      <p:sp>
        <p:nvSpPr>
          <p:cNvPr id="31751" name="矩形 10"/>
          <p:cNvSpPr>
            <a:spLocks noChangeArrowheads="1"/>
          </p:cNvSpPr>
          <p:nvPr/>
        </p:nvSpPr>
        <p:spPr bwMode="auto">
          <a:xfrm>
            <a:off x="1077913" y="2119313"/>
            <a:ext cx="906462"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rgbClr val="0000FF"/>
                </a:solidFill>
              </a:rPr>
              <a:t>载波</a:t>
            </a:r>
            <a:endParaRPr lang="zh-CN" altLang="en-US">
              <a:solidFill>
                <a:srgbClr val="0000FF"/>
              </a:solidFill>
            </a:endParaRPr>
          </a:p>
        </p:txBody>
      </p:sp>
      <p:sp>
        <p:nvSpPr>
          <p:cNvPr id="31752" name="矩形 10"/>
          <p:cNvSpPr>
            <a:spLocks noChangeArrowheads="1"/>
          </p:cNvSpPr>
          <p:nvPr/>
        </p:nvSpPr>
        <p:spPr bwMode="auto">
          <a:xfrm>
            <a:off x="357188" y="3762375"/>
            <a:ext cx="16271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rgbClr val="0000FF"/>
                </a:solidFill>
              </a:rPr>
              <a:t>调制信号</a:t>
            </a:r>
            <a:endParaRPr lang="zh-CN" altLang="en-US">
              <a:solidFill>
                <a:srgbClr val="0000FF"/>
              </a:solidFill>
            </a:endParaRPr>
          </a:p>
        </p:txBody>
      </p:sp>
      <p:sp>
        <p:nvSpPr>
          <p:cNvPr id="31753" name="矩形 10"/>
          <p:cNvSpPr>
            <a:spLocks noChangeArrowheads="1"/>
          </p:cNvSpPr>
          <p:nvPr/>
        </p:nvSpPr>
        <p:spPr bwMode="auto">
          <a:xfrm>
            <a:off x="357188" y="5048250"/>
            <a:ext cx="16271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rgbClr val="0000FF"/>
                </a:solidFill>
              </a:rPr>
              <a:t>调频信号</a:t>
            </a:r>
            <a:endParaRPr lang="zh-CN" altLang="en-US">
              <a:solidFill>
                <a:srgbClr val="0000FF"/>
              </a:solidFill>
            </a:endParaRPr>
          </a:p>
        </p:txBody>
      </p:sp>
      <p:sp>
        <p:nvSpPr>
          <p:cNvPr id="31754" name="Line 15"/>
          <p:cNvSpPr>
            <a:spLocks noChangeAspect="1" noChangeShapeType="1"/>
          </p:cNvSpPr>
          <p:nvPr/>
        </p:nvSpPr>
        <p:spPr bwMode="auto">
          <a:xfrm>
            <a:off x="1100138" y="3119438"/>
            <a:ext cx="7559675" cy="0"/>
          </a:xfrm>
          <a:prstGeom prst="line">
            <a:avLst/>
          </a:prstGeom>
          <a:noFill/>
          <a:ln w="12700">
            <a:solidFill>
              <a:srgbClr val="000000"/>
            </a:solidFill>
            <a:prstDash val="dash"/>
            <a:rou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31755" name="Line 15"/>
          <p:cNvSpPr>
            <a:spLocks noChangeAspect="1" noChangeShapeType="1"/>
          </p:cNvSpPr>
          <p:nvPr/>
        </p:nvSpPr>
        <p:spPr bwMode="auto">
          <a:xfrm>
            <a:off x="1187450" y="4519613"/>
            <a:ext cx="7559675" cy="0"/>
          </a:xfrm>
          <a:prstGeom prst="line">
            <a:avLst/>
          </a:prstGeom>
          <a:noFill/>
          <a:ln w="12700">
            <a:solidFill>
              <a:srgbClr val="000000"/>
            </a:solidFill>
            <a:prstDash val="dash"/>
            <a:roun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49" name="矩形 48"/>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ChangeArrowheads="1"/>
          </p:cNvSpPr>
          <p:nvPr/>
        </p:nvSpPr>
        <p:spPr bwMode="auto">
          <a:xfrm>
            <a:off x="0" y="2976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aphicFrame>
        <p:nvGraphicFramePr>
          <p:cNvPr id="32771" name="Object 4"/>
          <p:cNvGraphicFramePr>
            <a:graphicFrameLocks noChangeAspect="1"/>
          </p:cNvGraphicFramePr>
          <p:nvPr/>
        </p:nvGraphicFramePr>
        <p:xfrm>
          <a:off x="1273175" y="2017713"/>
          <a:ext cx="6408738" cy="2108200"/>
        </p:xfrm>
        <a:graphic>
          <a:graphicData uri="http://schemas.openxmlformats.org/presentationml/2006/ole">
            <mc:AlternateContent xmlns:mc="http://schemas.openxmlformats.org/markup-compatibility/2006">
              <mc:Choice xmlns:v="urn:schemas-microsoft-com:vml" Requires="v">
                <p:oleObj spid="_x0000_s32782" name="Visio" r:id="rId1" imgW="4129405" imgH="1371600" progId="Visio.Drawing.11">
                  <p:embed/>
                </p:oleObj>
              </mc:Choice>
              <mc:Fallback>
                <p:oleObj name="Visio" r:id="rId1" imgW="4129405" imgH="13716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l="9995" t="6755" r="5536" b="9058"/>
                      <a:stretch>
                        <a:fillRect/>
                      </a:stretch>
                    </p:blipFill>
                    <p:spPr bwMode="auto">
                      <a:xfrm>
                        <a:off x="1273175" y="2017713"/>
                        <a:ext cx="6408738"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2" name="Rectangle 5"/>
          <p:cNvSpPr>
            <a:spLocks noChangeArrowheads="1"/>
          </p:cNvSpPr>
          <p:nvPr/>
        </p:nvSpPr>
        <p:spPr bwMode="auto">
          <a:xfrm>
            <a:off x="2195513" y="1527175"/>
            <a:ext cx="4649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latin typeface="黑体" panose="02010609060101010101" pitchFamily="49" charset="-122"/>
              </a:rPr>
              <a:t>变压器耦合的谐振回路鉴频 </a:t>
            </a:r>
            <a:endParaRPr lang="zh-CN" altLang="en-US">
              <a:latin typeface="黑体" panose="02010609060101010101" pitchFamily="49" charset="-122"/>
            </a:endParaRPr>
          </a:p>
        </p:txBody>
      </p:sp>
      <p:sp>
        <p:nvSpPr>
          <p:cNvPr id="1312774" name="Rectangle 6"/>
          <p:cNvSpPr>
            <a:spLocks noChangeArrowheads="1"/>
          </p:cNvSpPr>
          <p:nvPr/>
        </p:nvSpPr>
        <p:spPr bwMode="auto">
          <a:xfrm>
            <a:off x="857250" y="4205288"/>
            <a:ext cx="7786688" cy="2324100"/>
          </a:xfrm>
          <a:prstGeom prst="rect">
            <a:avLst/>
          </a:prstGeom>
          <a:noFill/>
          <a:ln w="9525">
            <a:noFill/>
            <a:miter lim="800000"/>
          </a:ln>
          <a:effectLst/>
        </p:spPr>
        <p:txBody>
          <a:bodyPr anchor="ctr">
            <a:spAutoFit/>
          </a:bodyPr>
          <a:lstStyle/>
          <a:p>
            <a:pPr algn="just" eaLnBrk="1" hangingPunct="1">
              <a:defRPr/>
            </a:pPr>
            <a:r>
              <a:rPr lang="zh-CN" altLang="en-US" dirty="0">
                <a:solidFill>
                  <a:srgbClr val="0000FF"/>
                </a:solidFill>
                <a:latin typeface="仿宋_GB2312" panose="02010609030101010101" pitchFamily="49" charset="-122"/>
                <a:ea typeface="仿宋_GB2312" panose="02010609030101010101" pitchFamily="49" charset="-122"/>
              </a:rPr>
              <a:t>第一步：</a:t>
            </a:r>
            <a:endParaRPr lang="zh-CN" altLang="en-US" dirty="0">
              <a:solidFill>
                <a:srgbClr val="0000FF"/>
              </a:solidFill>
              <a:latin typeface="仿宋_GB2312" panose="02010609030101010101" pitchFamily="49" charset="-122"/>
              <a:ea typeface="仿宋_GB2312" panose="02010609030101010101" pitchFamily="49" charset="-122"/>
            </a:endParaRPr>
          </a:p>
          <a:p>
            <a:pPr marL="898525" algn="just" eaLnBrk="1" hangingPunct="1">
              <a:spcAft>
                <a:spcPts val="600"/>
              </a:spcAft>
              <a:defRPr/>
            </a:pPr>
            <a:r>
              <a:rPr lang="zh-CN" altLang="en-US" dirty="0">
                <a:solidFill>
                  <a:srgbClr val="0000FF"/>
                </a:solidFill>
                <a:latin typeface="仿宋_GB2312" panose="02010609030101010101" pitchFamily="49" charset="-122"/>
                <a:ea typeface="仿宋_GB2312" panose="02010609030101010101" pitchFamily="49" charset="-122"/>
              </a:rPr>
              <a:t>先将等幅调频波转换为幅值随频率变化的</a:t>
            </a:r>
            <a:r>
              <a:rPr lang="zh-CN" altLang="en-US" dirty="0">
                <a:solidFill>
                  <a:srgbClr val="C00000"/>
                </a:solidFill>
                <a:latin typeface="仿宋_GB2312" panose="02010609030101010101" pitchFamily="49" charset="-122"/>
                <a:ea typeface="仿宋_GB2312" panose="02010609030101010101" pitchFamily="49" charset="-122"/>
              </a:rPr>
              <a:t>调频调幅波</a:t>
            </a:r>
            <a:endParaRPr lang="en-US" altLang="zh-CN" dirty="0">
              <a:solidFill>
                <a:srgbClr val="C00000"/>
              </a:solidFill>
              <a:latin typeface="仿宋_GB2312" panose="02010609030101010101" pitchFamily="49" charset="-122"/>
              <a:ea typeface="仿宋_GB2312" panose="02010609030101010101" pitchFamily="49" charset="-122"/>
            </a:endParaRPr>
          </a:p>
          <a:p>
            <a:pPr algn="just" eaLnBrk="1" hangingPunct="1">
              <a:defRPr/>
            </a:pPr>
            <a:r>
              <a:rPr lang="zh-CN" altLang="en-US" dirty="0">
                <a:solidFill>
                  <a:srgbClr val="0000FF"/>
                </a:solidFill>
                <a:latin typeface="仿宋_GB2312" panose="02010609030101010101" pitchFamily="49" charset="-122"/>
                <a:ea typeface="仿宋_GB2312" panose="02010609030101010101" pitchFamily="49" charset="-122"/>
              </a:rPr>
              <a:t>第二步：</a:t>
            </a:r>
            <a:endParaRPr lang="zh-CN" altLang="en-US" dirty="0">
              <a:solidFill>
                <a:srgbClr val="0000FF"/>
              </a:solidFill>
              <a:latin typeface="仿宋_GB2312" panose="02010609030101010101" pitchFamily="49" charset="-122"/>
              <a:ea typeface="仿宋_GB2312" panose="02010609030101010101" pitchFamily="49" charset="-122"/>
            </a:endParaRPr>
          </a:p>
          <a:p>
            <a:pPr algn="just" eaLnBrk="1" hangingPunct="1">
              <a:defRPr/>
            </a:pPr>
            <a:r>
              <a:rPr lang="zh-CN" altLang="en-US" dirty="0">
                <a:solidFill>
                  <a:srgbClr val="0000FF"/>
                </a:solidFill>
                <a:latin typeface="仿宋_GB2312" panose="02010609030101010101" pitchFamily="49" charset="-122"/>
                <a:ea typeface="仿宋_GB2312" panose="02010609030101010101" pitchFamily="49" charset="-122"/>
              </a:rPr>
              <a:t>     检测幅值的变化，得到原调制信号 </a:t>
            </a:r>
            <a:endParaRPr lang="zh-CN" altLang="en-US" dirty="0">
              <a:solidFill>
                <a:srgbClr val="0000FF"/>
              </a:solidFill>
              <a:latin typeface="仿宋_GB2312" panose="02010609030101010101" pitchFamily="49" charset="-122"/>
              <a:ea typeface="仿宋_GB2312" panose="02010609030101010101" pitchFamily="49" charset="-122"/>
            </a:endParaRPr>
          </a:p>
        </p:txBody>
      </p:sp>
      <p:sp>
        <p:nvSpPr>
          <p:cNvPr id="32774" name="Text Box 2"/>
          <p:cNvSpPr txBox="1">
            <a:spLocks noChangeArrowheads="1"/>
          </p:cNvSpPr>
          <p:nvPr/>
        </p:nvSpPr>
        <p:spPr bwMode="auto">
          <a:xfrm>
            <a:off x="6202363" y="60325"/>
            <a:ext cx="29416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频率调制与解调 </a:t>
            </a:r>
            <a:endParaRPr lang="zh-CN" altLang="en-US">
              <a:solidFill>
                <a:srgbClr val="0000FF"/>
              </a:solidFill>
            </a:endParaRPr>
          </a:p>
        </p:txBody>
      </p:sp>
      <p:sp>
        <p:nvSpPr>
          <p:cNvPr id="32775" name="Text Box 2"/>
          <p:cNvSpPr txBox="1">
            <a:spLocks noChangeArrowheads="1"/>
          </p:cNvSpPr>
          <p:nvPr/>
        </p:nvSpPr>
        <p:spPr bwMode="auto">
          <a:xfrm>
            <a:off x="84138" y="785813"/>
            <a:ext cx="8001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Clr>
                <a:srgbClr val="C00000"/>
              </a:buClr>
            </a:pPr>
            <a:r>
              <a:rPr lang="zh-CN" altLang="en-US" sz="3200">
                <a:solidFill>
                  <a:srgbClr val="0000FF"/>
                </a:solidFill>
              </a:rPr>
              <a:t>（</a:t>
            </a:r>
            <a:r>
              <a:rPr lang="en-US" altLang="zh-CN" sz="3200">
                <a:solidFill>
                  <a:srgbClr val="0000FF"/>
                </a:solidFill>
              </a:rPr>
              <a:t>2</a:t>
            </a:r>
            <a:r>
              <a:rPr lang="zh-CN" altLang="en-US" sz="3200">
                <a:solidFill>
                  <a:srgbClr val="0000FF"/>
                </a:solidFill>
              </a:rPr>
              <a:t>）频率解调（</a:t>
            </a:r>
            <a:r>
              <a:rPr lang="zh-CN" altLang="en-US" sz="3200">
                <a:solidFill>
                  <a:srgbClr val="0000FF"/>
                </a:solidFill>
                <a:latin typeface="黑体" panose="02010609060101010101" pitchFamily="49" charset="-122"/>
              </a:rPr>
              <a:t>鉴频或频率检波</a:t>
            </a:r>
            <a:r>
              <a:rPr lang="zh-CN" altLang="en-US" sz="3200">
                <a:solidFill>
                  <a:srgbClr val="0000FF"/>
                </a:solidFill>
              </a:rPr>
              <a:t>） </a:t>
            </a:r>
            <a:endParaRPr lang="zh-CN" altLang="en-US" sz="3200">
              <a:solidFill>
                <a:srgbClr val="0000FF"/>
              </a:solidFill>
            </a:endParaRPr>
          </a:p>
        </p:txBody>
      </p:sp>
      <p:grpSp>
        <p:nvGrpSpPr>
          <p:cNvPr id="9" name="组合 6"/>
          <p:cNvGrpSpPr/>
          <p:nvPr/>
        </p:nvGrpSpPr>
        <p:grpSpPr bwMode="auto">
          <a:xfrm>
            <a:off x="7025075" y="1170781"/>
            <a:ext cx="1478369" cy="419100"/>
            <a:chOff x="4400029" y="1162844"/>
            <a:chExt cx="1478434" cy="419447"/>
          </a:xfrm>
        </p:grpSpPr>
        <p:sp>
          <p:nvSpPr>
            <p:cNvPr id="12" name="五角星 1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3" name="五角星 1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 name="五角星 1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5" name="矩形 14"/>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12774"/>
                                        </p:tgtEl>
                                        <p:attrNameLst>
                                          <p:attrName>style.visibility</p:attrName>
                                        </p:attrNameLst>
                                      </p:cBhvr>
                                      <p:to>
                                        <p:strVal val="visible"/>
                                      </p:to>
                                    </p:set>
                                    <p:anim calcmode="lin" valueType="num">
                                      <p:cBhvr additive="base">
                                        <p:cTn id="7" dur="500" fill="hold"/>
                                        <p:tgtEl>
                                          <p:spTgt spid="1312774"/>
                                        </p:tgtEl>
                                        <p:attrNameLst>
                                          <p:attrName>ppt_x</p:attrName>
                                        </p:attrNameLst>
                                      </p:cBhvr>
                                      <p:tavLst>
                                        <p:tav tm="0">
                                          <p:val>
                                            <p:strVal val="#ppt_x"/>
                                          </p:val>
                                        </p:tav>
                                        <p:tav tm="100000">
                                          <p:val>
                                            <p:strVal val="#ppt_x"/>
                                          </p:val>
                                        </p:tav>
                                      </p:tavLst>
                                    </p:anim>
                                    <p:anim calcmode="lin" valueType="num">
                                      <p:cBhvr additive="base">
                                        <p:cTn id="8" dur="500" fill="hold"/>
                                        <p:tgtEl>
                                          <p:spTgt spid="13127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27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0" y="2447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aphicFrame>
        <p:nvGraphicFramePr>
          <p:cNvPr id="33795" name="Object 3"/>
          <p:cNvGraphicFramePr>
            <a:graphicFrameLocks noChangeAspect="1"/>
          </p:cNvGraphicFramePr>
          <p:nvPr/>
        </p:nvGraphicFramePr>
        <p:xfrm>
          <a:off x="179388" y="1624013"/>
          <a:ext cx="8353425" cy="3297237"/>
        </p:xfrm>
        <a:graphic>
          <a:graphicData uri="http://schemas.openxmlformats.org/presentationml/2006/ole">
            <mc:AlternateContent xmlns:mc="http://schemas.openxmlformats.org/markup-compatibility/2006">
              <mc:Choice xmlns:v="urn:schemas-microsoft-com:vml" Requires="v">
                <p:oleObj spid="_x0000_s33806" name="Visio" r:id="rId1" imgW="7415530" imgH="2957830" progId="Visio.Drawing.11">
                  <p:embed/>
                </p:oleObj>
              </mc:Choice>
              <mc:Fallback>
                <p:oleObj name="Visio" r:id="rId1" imgW="7415530" imgH="295783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l="1312" t="4684" r="1987" b="9404"/>
                      <a:stretch>
                        <a:fillRect/>
                      </a:stretch>
                    </p:blipFill>
                    <p:spPr bwMode="auto">
                      <a:xfrm>
                        <a:off x="179388" y="1624013"/>
                        <a:ext cx="8353425" cy="329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6" name="Text Box 5"/>
          <p:cNvSpPr txBox="1">
            <a:spLocks noChangeArrowheads="1"/>
          </p:cNvSpPr>
          <p:nvPr/>
        </p:nvSpPr>
        <p:spPr bwMode="auto">
          <a:xfrm>
            <a:off x="457200" y="838200"/>
            <a:ext cx="2133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3200">
                <a:solidFill>
                  <a:srgbClr val="0000FF"/>
                </a:solidFill>
              </a:rPr>
              <a:t>鉴频：</a:t>
            </a:r>
            <a:endParaRPr lang="zh-CN" altLang="en-US" sz="3200">
              <a:solidFill>
                <a:srgbClr val="0000FF"/>
              </a:solidFill>
            </a:endParaRPr>
          </a:p>
        </p:txBody>
      </p:sp>
      <p:pic>
        <p:nvPicPr>
          <p:cNvPr id="3379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768350"/>
            <a:ext cx="3887787"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Rectangle 10"/>
          <p:cNvSpPr>
            <a:spLocks noChangeArrowheads="1"/>
          </p:cNvSpPr>
          <p:nvPr/>
        </p:nvSpPr>
        <p:spPr bwMode="auto">
          <a:xfrm>
            <a:off x="185738" y="5000625"/>
            <a:ext cx="8715375" cy="1643063"/>
          </a:xfrm>
          <a:prstGeom prst="rect">
            <a:avLst/>
          </a:prstGeom>
          <a:noFill/>
          <a:ln w="9525">
            <a:noFill/>
            <a:miter lim="800000"/>
          </a:ln>
          <a:effectLst/>
        </p:spPr>
        <p:txBody>
          <a:bodyPr anchor="ctr">
            <a:spAutoFit/>
          </a:bodyPr>
          <a:lstStyle/>
          <a:p>
            <a:pPr algn="just" eaLnBrk="1" hangingPunct="1">
              <a:lnSpc>
                <a:spcPct val="120000"/>
              </a:lnSpc>
              <a:defRPr/>
            </a:pPr>
            <a:r>
              <a:rPr lang="zh-CN" altLang="en-US" dirty="0">
                <a:solidFill>
                  <a:srgbClr val="0000FF"/>
                </a:solidFill>
                <a:latin typeface="+mn-lt"/>
                <a:ea typeface="仿宋_GB2312" panose="02010609030101010101" pitchFamily="49" charset="-122"/>
              </a:rPr>
              <a:t>    在谐振回路幅频特性的过渡带选择一段线性好的区域实现频率</a:t>
            </a:r>
            <a:r>
              <a:rPr lang="en-US" altLang="zh-CN" dirty="0">
                <a:solidFill>
                  <a:srgbClr val="0000FF"/>
                </a:solidFill>
                <a:latin typeface="+mn-lt"/>
                <a:ea typeface="仿宋_GB2312" panose="02010609030101010101" pitchFamily="49" charset="-122"/>
              </a:rPr>
              <a:t>-</a:t>
            </a:r>
            <a:r>
              <a:rPr lang="zh-CN" altLang="en-US" dirty="0">
                <a:solidFill>
                  <a:srgbClr val="0000FF"/>
                </a:solidFill>
                <a:latin typeface="+mn-lt"/>
                <a:ea typeface="仿宋_GB2312" panose="02010609030101010101" pitchFamily="49" charset="-122"/>
              </a:rPr>
              <a:t>电压的转换。并使调频信号的载频</a:t>
            </a:r>
            <a:r>
              <a:rPr lang="en-US" altLang="zh-CN" i="1" dirty="0">
                <a:solidFill>
                  <a:srgbClr val="0000FF"/>
                </a:solidFill>
                <a:latin typeface="+mn-lt"/>
                <a:ea typeface="仿宋_GB2312" panose="02010609030101010101" pitchFamily="49" charset="-122"/>
              </a:rPr>
              <a:t>f</a:t>
            </a:r>
            <a:r>
              <a:rPr lang="en-US" altLang="zh-CN" baseline="-25000" dirty="0">
                <a:solidFill>
                  <a:srgbClr val="0000FF"/>
                </a:solidFill>
                <a:latin typeface="+mn-lt"/>
                <a:ea typeface="仿宋_GB2312" panose="02010609030101010101" pitchFamily="49" charset="-122"/>
              </a:rPr>
              <a:t>0</a:t>
            </a:r>
            <a:r>
              <a:rPr lang="zh-CN" altLang="en-US" dirty="0">
                <a:solidFill>
                  <a:srgbClr val="0000FF"/>
                </a:solidFill>
                <a:latin typeface="+mn-lt"/>
                <a:ea typeface="仿宋_GB2312" panose="02010609030101010101" pitchFamily="49" charset="-122"/>
              </a:rPr>
              <a:t>位于线性区的中点。</a:t>
            </a:r>
            <a:endParaRPr lang="zh-CN" altLang="en-US" dirty="0">
              <a:solidFill>
                <a:srgbClr val="0000FF"/>
              </a:solidFill>
              <a:latin typeface="+mn-lt"/>
              <a:ea typeface="仿宋_GB2312" panose="02010609030101010101" pitchFamily="49" charset="-122"/>
            </a:endParaRPr>
          </a:p>
        </p:txBody>
      </p:sp>
      <p:sp>
        <p:nvSpPr>
          <p:cNvPr id="33799" name="Text Box 2"/>
          <p:cNvSpPr txBox="1">
            <a:spLocks noChangeArrowheads="1"/>
          </p:cNvSpPr>
          <p:nvPr/>
        </p:nvSpPr>
        <p:spPr bwMode="auto">
          <a:xfrm>
            <a:off x="6202363" y="60325"/>
            <a:ext cx="29416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频率调制与解调 </a:t>
            </a:r>
            <a:endParaRPr lang="zh-CN" altLang="en-US">
              <a:solidFill>
                <a:srgbClr val="0000FF"/>
              </a:solidFill>
            </a:endParaRPr>
          </a:p>
        </p:txBody>
      </p:sp>
      <p:grpSp>
        <p:nvGrpSpPr>
          <p:cNvPr id="9" name="组合 6"/>
          <p:cNvGrpSpPr/>
          <p:nvPr/>
        </p:nvGrpSpPr>
        <p:grpSpPr bwMode="auto">
          <a:xfrm>
            <a:off x="7278757" y="1711326"/>
            <a:ext cx="1478369" cy="419100"/>
            <a:chOff x="4400029" y="1162844"/>
            <a:chExt cx="1478434" cy="419447"/>
          </a:xfrm>
        </p:grpSpPr>
        <p:sp>
          <p:nvSpPr>
            <p:cNvPr id="12" name="五角星 1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3" name="五角星 1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 name="五角星 1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5" name="矩形 14"/>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612775" y="2073275"/>
            <a:ext cx="7991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solidFill>
                  <a:srgbClr val="0000FF"/>
                </a:solidFill>
                <a:latin typeface="黑体" panose="02010609060101010101" pitchFamily="49" charset="-122"/>
              </a:rPr>
              <a:t>第四章 测试信号的转换与调理</a:t>
            </a:r>
            <a:r>
              <a:rPr lang="en-US" altLang="zh-CN" sz="3200">
                <a:solidFill>
                  <a:srgbClr val="0000FF"/>
                </a:solidFill>
                <a:latin typeface="黑体" panose="02010609060101010101" pitchFamily="49" charset="-122"/>
              </a:rPr>
              <a:t>(P127-152)</a:t>
            </a:r>
            <a:endParaRPr lang="zh-CN" altLang="en-US" sz="3200">
              <a:solidFill>
                <a:srgbClr val="0000FF"/>
              </a:solidFill>
              <a:latin typeface="黑体" panose="02010609060101010101" pitchFamily="49" charset="-122"/>
            </a:endParaRPr>
          </a:p>
        </p:txBody>
      </p:sp>
      <p:pic>
        <p:nvPicPr>
          <p:cNvPr id="348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91350" y="849313"/>
            <a:ext cx="1828800"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Rectangle 4"/>
          <p:cNvSpPr>
            <a:spLocks noChangeArrowheads="1"/>
          </p:cNvSpPr>
          <p:nvPr/>
        </p:nvSpPr>
        <p:spPr bwMode="auto">
          <a:xfrm>
            <a:off x="1836738" y="3000375"/>
            <a:ext cx="4949825" cy="2046288"/>
          </a:xfrm>
          <a:prstGeom prst="rect">
            <a:avLst/>
          </a:prstGeom>
          <a:noFill/>
          <a:ln w="9525">
            <a:noFill/>
            <a:miter lim="800000"/>
          </a:ln>
        </p:spPr>
        <p:txBody>
          <a:bodyPr/>
          <a:lstStyle/>
          <a:p>
            <a:pPr marL="342900" indent="-342900" eaLnBrk="1" latinLnBrk="1" hangingPunct="1">
              <a:lnSpc>
                <a:spcPct val="130000"/>
              </a:lnSpc>
              <a:defRPr/>
            </a:pPr>
            <a:r>
              <a:rPr kumimoji="0" lang="en-US" altLang="zh-CN" sz="3200" dirty="0">
                <a:solidFill>
                  <a:srgbClr val="0000FF"/>
                </a:solidFill>
                <a:latin typeface="+mn-lt"/>
              </a:rPr>
              <a:t>4.1 </a:t>
            </a:r>
            <a:r>
              <a:rPr kumimoji="0" lang="zh-CN" altLang="en-US" sz="3200" dirty="0">
                <a:solidFill>
                  <a:srgbClr val="0000FF"/>
                </a:solidFill>
                <a:latin typeface="+mn-lt"/>
              </a:rPr>
              <a:t>信号的转换</a:t>
            </a:r>
            <a:r>
              <a:rPr kumimoji="0" lang="en-US" altLang="zh-CN" sz="3200" dirty="0">
                <a:solidFill>
                  <a:srgbClr val="0000FF"/>
                </a:solidFill>
                <a:latin typeface="+mn-lt"/>
              </a:rPr>
              <a:t> </a:t>
            </a:r>
            <a:r>
              <a:rPr kumimoji="0" lang="zh-CN" altLang="en-US" sz="3200" dirty="0">
                <a:solidFill>
                  <a:srgbClr val="0000FF"/>
                </a:solidFill>
                <a:latin typeface="+mn-lt"/>
              </a:rPr>
              <a:t>与放大</a:t>
            </a:r>
            <a:endParaRPr kumimoji="0" lang="en-US" altLang="zh-CN" sz="3200" dirty="0">
              <a:solidFill>
                <a:srgbClr val="0000FF"/>
              </a:solidFill>
              <a:latin typeface="+mn-lt"/>
            </a:endParaRPr>
          </a:p>
          <a:p>
            <a:pPr marL="342900" indent="-342900" eaLnBrk="1" latinLnBrk="1" hangingPunct="1">
              <a:lnSpc>
                <a:spcPct val="130000"/>
              </a:lnSpc>
              <a:defRPr/>
            </a:pPr>
            <a:r>
              <a:rPr kumimoji="0" lang="en-US" altLang="zh-CN" sz="3200" dirty="0">
                <a:solidFill>
                  <a:srgbClr val="0000FF"/>
                </a:solidFill>
                <a:latin typeface="+mn-lt"/>
              </a:rPr>
              <a:t>4.2 </a:t>
            </a:r>
            <a:r>
              <a:rPr kumimoji="0" lang="zh-CN" altLang="en-US" sz="3200" dirty="0">
                <a:solidFill>
                  <a:srgbClr val="0000FF"/>
                </a:solidFill>
                <a:latin typeface="+mn-lt"/>
              </a:rPr>
              <a:t>信号的调制与解调</a:t>
            </a:r>
            <a:endParaRPr kumimoji="0" lang="zh-CN" altLang="en-US" sz="3200" dirty="0">
              <a:solidFill>
                <a:srgbClr val="0000FF"/>
              </a:solidFill>
              <a:latin typeface="+mn-lt"/>
            </a:endParaRPr>
          </a:p>
          <a:p>
            <a:pPr marL="342900" indent="-342900" eaLnBrk="1" latinLnBrk="1" hangingPunct="1">
              <a:lnSpc>
                <a:spcPct val="130000"/>
              </a:lnSpc>
              <a:defRPr/>
            </a:pPr>
            <a:r>
              <a:rPr kumimoji="0" lang="en-US" altLang="zh-CN" sz="3200" dirty="0">
                <a:solidFill>
                  <a:srgbClr val="FF0000"/>
                </a:solidFill>
                <a:latin typeface="+mn-lt"/>
              </a:rPr>
              <a:t>4.3 </a:t>
            </a:r>
            <a:r>
              <a:rPr kumimoji="0" lang="zh-CN" altLang="en-US" sz="3200" dirty="0">
                <a:solidFill>
                  <a:srgbClr val="FF0000"/>
                </a:solidFill>
                <a:latin typeface="+mn-lt"/>
              </a:rPr>
              <a:t>信号的滤波</a:t>
            </a:r>
            <a:endParaRPr kumimoji="0" lang="zh-CN" altLang="en-US" sz="3200" dirty="0">
              <a:solidFill>
                <a:srgbClr val="FF0000"/>
              </a:solidFill>
              <a:latin typeface="+mn-lt"/>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9" descr="KROHN_HITE_3202"/>
          <p:cNvPicPr>
            <a:picLocks noChangeAspect="1" noChangeArrowheads="1"/>
          </p:cNvPicPr>
          <p:nvPr/>
        </p:nvPicPr>
        <p:blipFill>
          <a:blip r:embed="rId1">
            <a:extLst>
              <a:ext uri="{28A0092B-C50C-407E-A947-70E740481C1C}">
                <a14:useLocalDpi xmlns:a14="http://schemas.microsoft.com/office/drawing/2010/main" val="0"/>
              </a:ext>
            </a:extLst>
          </a:blip>
          <a:srcRect l="1816" t="3951" r="6200" b="6447"/>
          <a:stretch>
            <a:fillRect/>
          </a:stretch>
        </p:blipFill>
        <p:spPr bwMode="auto">
          <a:xfrm>
            <a:off x="5775325" y="985838"/>
            <a:ext cx="3248025"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Text Box 2"/>
          <p:cNvSpPr txBox="1">
            <a:spLocks noChangeArrowheads="1"/>
          </p:cNvSpPr>
          <p:nvPr/>
        </p:nvSpPr>
        <p:spPr bwMode="auto">
          <a:xfrm>
            <a:off x="401638" y="1211263"/>
            <a:ext cx="5157787"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lang="zh-CN" altLang="en-US">
                <a:solidFill>
                  <a:schemeClr val="tx2"/>
                </a:solidFill>
                <a:latin typeface="仿宋_GB2312" panose="02010609030101010101" pitchFamily="49" charset="-122"/>
                <a:ea typeface="仿宋_GB2312" panose="02010609030101010101" pitchFamily="49" charset="-122"/>
              </a:rPr>
              <a:t>滤波器是一种选频装置，可以使信号中特定频率成分通过，而极大地衰减其它频率成分。</a:t>
            </a:r>
            <a:endParaRPr lang="zh-CN" altLang="en-US">
              <a:solidFill>
                <a:schemeClr val="tx2"/>
              </a:solidFill>
              <a:latin typeface="仿宋_GB2312" panose="02010609030101010101" pitchFamily="49" charset="-122"/>
              <a:ea typeface="仿宋_GB2312" panose="02010609030101010101" pitchFamily="49" charset="-122"/>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563" y="3271838"/>
            <a:ext cx="5867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1338" y="4908550"/>
            <a:ext cx="5791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Line 6"/>
          <p:cNvSpPr>
            <a:spLocks noChangeShapeType="1"/>
          </p:cNvSpPr>
          <p:nvPr/>
        </p:nvSpPr>
        <p:spPr bwMode="auto">
          <a:xfrm>
            <a:off x="2500313" y="5072063"/>
            <a:ext cx="576262" cy="792162"/>
          </a:xfrm>
          <a:prstGeom prst="line">
            <a:avLst/>
          </a:prstGeom>
          <a:noFill/>
          <a:ln w="50800">
            <a:solidFill>
              <a:srgbClr val="FF0000"/>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5847" name="Rectangle 7"/>
          <p:cNvSpPr>
            <a:spLocks noChangeArrowheads="1"/>
          </p:cNvSpPr>
          <p:nvPr/>
        </p:nvSpPr>
        <p:spPr bwMode="auto">
          <a:xfrm>
            <a:off x="6000750" y="44450"/>
            <a:ext cx="35004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sp>
        <p:nvSpPr>
          <p:cNvPr id="35848" name="Rectangle 11"/>
          <p:cNvSpPr>
            <a:spLocks noChangeArrowheads="1"/>
          </p:cNvSpPr>
          <p:nvPr/>
        </p:nvSpPr>
        <p:spPr bwMode="auto">
          <a:xfrm>
            <a:off x="6075363" y="3257550"/>
            <a:ext cx="2878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2400" b="0"/>
              <a:t>Krohn-Hite™ </a:t>
            </a:r>
            <a:r>
              <a:rPr lang="zh-CN" altLang="en-US" sz="2400" b="0"/>
              <a:t>滤波器</a:t>
            </a:r>
            <a:endParaRPr lang="zh-CN" altLang="en-US" sz="24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571500" y="928688"/>
            <a:ext cx="8715375"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457200" indent="-457200">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nSpc>
                <a:spcPct val="140000"/>
              </a:lnSpc>
            </a:pPr>
            <a:r>
              <a:rPr lang="zh-CN" altLang="en-US" sz="3500">
                <a:solidFill>
                  <a:srgbClr val="0000FF"/>
                </a:solidFill>
              </a:rPr>
              <a:t>信号调理的目的</a:t>
            </a:r>
            <a:r>
              <a:rPr lang="en-US" altLang="zh-CN" sz="3500">
                <a:solidFill>
                  <a:srgbClr val="0000FF"/>
                </a:solidFill>
              </a:rPr>
              <a:t>—</a:t>
            </a:r>
            <a:r>
              <a:rPr lang="zh-CN" altLang="en-US" sz="3500">
                <a:solidFill>
                  <a:srgbClr val="C00000"/>
                </a:solidFill>
              </a:rPr>
              <a:t>便于信号的传输与处理</a:t>
            </a:r>
            <a:endParaRPr lang="zh-CN" altLang="en-US" sz="3500">
              <a:solidFill>
                <a:srgbClr val="C00000"/>
              </a:solidFill>
            </a:endParaRPr>
          </a:p>
        </p:txBody>
      </p:sp>
      <p:sp>
        <p:nvSpPr>
          <p:cNvPr id="4100" name="Rectangle 4"/>
          <p:cNvSpPr>
            <a:spLocks noChangeArrowheads="1"/>
          </p:cNvSpPr>
          <p:nvPr/>
        </p:nvSpPr>
        <p:spPr bwMode="auto">
          <a:xfrm>
            <a:off x="285750" y="1928813"/>
            <a:ext cx="8678863" cy="4321175"/>
          </a:xfrm>
          <a:prstGeom prst="rect">
            <a:avLst/>
          </a:prstGeom>
          <a:noFill/>
          <a:ln w="9525">
            <a:noFill/>
            <a:miter lim="800000"/>
          </a:ln>
          <a:effectLst/>
        </p:spPr>
        <p:txBody>
          <a:bodyPr>
            <a:spAutoFit/>
          </a:bodyPr>
          <a:lstStyle/>
          <a:p>
            <a:pPr marL="457200" indent="-457200" eaLnBrk="1" hangingPunct="1">
              <a:lnSpc>
                <a:spcPct val="130000"/>
              </a:lnSpc>
              <a:spcAft>
                <a:spcPts val="1200"/>
              </a:spcAft>
              <a:defRPr/>
            </a:pPr>
            <a:r>
              <a:rPr lang="en-US" altLang="zh-CN" dirty="0">
                <a:latin typeface="+mn-lt"/>
                <a:ea typeface="仿宋_GB2312" panose="02010609030101010101" pitchFamily="49" charset="-122"/>
              </a:rPr>
              <a:t>1)  </a:t>
            </a:r>
            <a:r>
              <a:rPr lang="zh-CN" altLang="en-US" dirty="0">
                <a:latin typeface="+mn-lt"/>
                <a:ea typeface="仿宋_GB2312" panose="02010609030101010101" pitchFamily="49" charset="-122"/>
              </a:rPr>
              <a:t>传感器输出的</a:t>
            </a:r>
            <a:r>
              <a:rPr lang="zh-CN" altLang="en-US" dirty="0">
                <a:solidFill>
                  <a:srgbClr val="0000FF"/>
                </a:solidFill>
                <a:latin typeface="+mn-lt"/>
                <a:ea typeface="仿宋_GB2312" panose="02010609030101010101" pitchFamily="49" charset="-122"/>
              </a:rPr>
              <a:t>电信号很微弱</a:t>
            </a:r>
            <a:r>
              <a:rPr lang="zh-CN" altLang="en-US" dirty="0">
                <a:latin typeface="+mn-lt"/>
                <a:ea typeface="仿宋_GB2312" panose="02010609030101010101" pitchFamily="49" charset="-122"/>
              </a:rPr>
              <a:t>，大多数不能直接输送到显示、记录或分析仪器中去，需要进一步放大，有的还要进行阻抗变换。</a:t>
            </a:r>
            <a:r>
              <a:rPr lang="en-US" altLang="zh-CN" u="sng" dirty="0">
                <a:solidFill>
                  <a:srgbClr val="C00000"/>
                </a:solidFill>
                <a:latin typeface="+mn-lt"/>
                <a:ea typeface="仿宋_GB2312" panose="02010609030101010101" pitchFamily="49" charset="-122"/>
              </a:rPr>
              <a:t>【</a:t>
            </a:r>
            <a:r>
              <a:rPr lang="zh-CN" altLang="en-US" u="sng" dirty="0">
                <a:solidFill>
                  <a:srgbClr val="C00000"/>
                </a:solidFill>
                <a:latin typeface="+mn-lt"/>
                <a:ea typeface="仿宋_GB2312" panose="02010609030101010101" pitchFamily="49" charset="-122"/>
              </a:rPr>
              <a:t>放大</a:t>
            </a:r>
            <a:r>
              <a:rPr lang="en-US" altLang="zh-CN" u="sng" dirty="0">
                <a:solidFill>
                  <a:srgbClr val="C00000"/>
                </a:solidFill>
                <a:latin typeface="+mn-lt"/>
                <a:ea typeface="仿宋_GB2312" panose="02010609030101010101" pitchFamily="49" charset="-122"/>
              </a:rPr>
              <a:t>】</a:t>
            </a:r>
            <a:endParaRPr lang="zh-CN" altLang="en-US" u="sng" dirty="0">
              <a:solidFill>
                <a:srgbClr val="C00000"/>
              </a:solidFill>
              <a:latin typeface="+mn-lt"/>
              <a:ea typeface="仿宋_GB2312" panose="02010609030101010101" pitchFamily="49" charset="-122"/>
            </a:endParaRPr>
          </a:p>
          <a:p>
            <a:pPr marL="457200" indent="-457200" eaLnBrk="1" hangingPunct="1">
              <a:lnSpc>
                <a:spcPct val="130000"/>
              </a:lnSpc>
              <a:spcAft>
                <a:spcPts val="1200"/>
              </a:spcAft>
              <a:defRPr/>
            </a:pPr>
            <a:r>
              <a:rPr lang="en-US" altLang="zh-CN" dirty="0">
                <a:latin typeface="+mn-lt"/>
                <a:ea typeface="仿宋_GB2312" panose="02010609030101010101" pitchFamily="49" charset="-122"/>
              </a:rPr>
              <a:t>2)  </a:t>
            </a:r>
            <a:r>
              <a:rPr lang="zh-CN" altLang="en-US" dirty="0">
                <a:latin typeface="+mn-lt"/>
                <a:ea typeface="仿宋_GB2312" panose="02010609030101010101" pitchFamily="49" charset="-122"/>
              </a:rPr>
              <a:t>有些传感器输出的</a:t>
            </a:r>
            <a:r>
              <a:rPr lang="zh-CN" altLang="en-US" dirty="0">
                <a:solidFill>
                  <a:srgbClr val="0000FF"/>
                </a:solidFill>
                <a:latin typeface="+mn-lt"/>
                <a:ea typeface="仿宋_GB2312" panose="02010609030101010101" pitchFamily="49" charset="-122"/>
              </a:rPr>
              <a:t>电信号中混杂有干扰噪声</a:t>
            </a:r>
            <a:r>
              <a:rPr lang="zh-CN" altLang="en-US" dirty="0">
                <a:latin typeface="+mn-lt"/>
                <a:ea typeface="仿宋_GB2312" panose="02010609030101010101" pitchFamily="49" charset="-122"/>
              </a:rPr>
              <a:t>，需要去掉噪声，提高信噪比。</a:t>
            </a:r>
            <a:r>
              <a:rPr lang="en-US" altLang="zh-CN" u="sng" dirty="0">
                <a:solidFill>
                  <a:srgbClr val="C00000"/>
                </a:solidFill>
                <a:latin typeface="+mn-lt"/>
                <a:ea typeface="仿宋_GB2312" panose="02010609030101010101" pitchFamily="49" charset="-122"/>
              </a:rPr>
              <a:t>【</a:t>
            </a:r>
            <a:r>
              <a:rPr lang="zh-CN" altLang="en-US" u="sng" dirty="0">
                <a:solidFill>
                  <a:srgbClr val="C00000"/>
                </a:solidFill>
                <a:latin typeface="+mn-lt"/>
                <a:ea typeface="仿宋_GB2312" panose="02010609030101010101" pitchFamily="49" charset="-122"/>
              </a:rPr>
              <a:t>滤波</a:t>
            </a:r>
            <a:r>
              <a:rPr lang="en-US" altLang="zh-CN" u="sng" dirty="0">
                <a:solidFill>
                  <a:srgbClr val="C00000"/>
                </a:solidFill>
                <a:latin typeface="+mn-lt"/>
                <a:ea typeface="仿宋_GB2312" panose="02010609030101010101" pitchFamily="49" charset="-122"/>
              </a:rPr>
              <a:t>】</a:t>
            </a:r>
            <a:endParaRPr lang="zh-CN" altLang="en-US" u="sng" dirty="0">
              <a:solidFill>
                <a:srgbClr val="C00000"/>
              </a:solidFill>
              <a:latin typeface="+mn-lt"/>
              <a:ea typeface="仿宋_GB2312" panose="02010609030101010101" pitchFamily="49" charset="-122"/>
            </a:endParaRPr>
          </a:p>
          <a:p>
            <a:pPr marL="457200" indent="-457200" eaLnBrk="1" hangingPunct="1">
              <a:lnSpc>
                <a:spcPct val="130000"/>
              </a:lnSpc>
              <a:defRPr/>
            </a:pPr>
            <a:r>
              <a:rPr lang="en-US" altLang="zh-CN" dirty="0">
                <a:latin typeface="+mn-lt"/>
                <a:ea typeface="仿宋_GB2312" panose="02010609030101010101" pitchFamily="49" charset="-122"/>
              </a:rPr>
              <a:t>3)  </a:t>
            </a:r>
            <a:r>
              <a:rPr lang="zh-CN" altLang="en-US" dirty="0">
                <a:latin typeface="+mn-lt"/>
                <a:ea typeface="仿宋_GB2312" panose="02010609030101010101" pitchFamily="49" charset="-122"/>
              </a:rPr>
              <a:t>某些场合，为便于</a:t>
            </a:r>
            <a:r>
              <a:rPr lang="zh-CN" altLang="en-US" dirty="0">
                <a:solidFill>
                  <a:srgbClr val="0000FF"/>
                </a:solidFill>
                <a:latin typeface="+mn-lt"/>
                <a:ea typeface="仿宋_GB2312" panose="02010609030101010101" pitchFamily="49" charset="-122"/>
              </a:rPr>
              <a:t>信号的远距离传输</a:t>
            </a:r>
            <a:r>
              <a:rPr lang="zh-CN" altLang="en-US" dirty="0">
                <a:latin typeface="+mn-lt"/>
                <a:ea typeface="仿宋_GB2312" panose="02010609030101010101" pitchFamily="49" charset="-122"/>
              </a:rPr>
              <a:t>，需要对传感器测量信号进行</a:t>
            </a:r>
            <a:r>
              <a:rPr lang="zh-CN" altLang="en-US" dirty="0">
                <a:solidFill>
                  <a:srgbClr val="0000FF"/>
                </a:solidFill>
                <a:latin typeface="+mn-lt"/>
                <a:ea typeface="仿宋_GB2312" panose="02010609030101010101" pitchFamily="49" charset="-122"/>
              </a:rPr>
              <a:t>调制解调</a:t>
            </a:r>
            <a:r>
              <a:rPr lang="zh-CN" altLang="en-US" dirty="0">
                <a:latin typeface="+mn-lt"/>
                <a:ea typeface="仿宋_GB2312" panose="02010609030101010101" pitchFamily="49" charset="-122"/>
              </a:rPr>
              <a:t>处理。</a:t>
            </a:r>
            <a:r>
              <a:rPr lang="en-US" altLang="zh-CN" u="sng" dirty="0">
                <a:solidFill>
                  <a:srgbClr val="C00000"/>
                </a:solidFill>
                <a:latin typeface="+mn-lt"/>
                <a:ea typeface="仿宋_GB2312" panose="02010609030101010101" pitchFamily="49" charset="-122"/>
              </a:rPr>
              <a:t>【</a:t>
            </a:r>
            <a:r>
              <a:rPr lang="zh-CN" altLang="en-US" u="sng" dirty="0">
                <a:solidFill>
                  <a:srgbClr val="C00000"/>
                </a:solidFill>
                <a:latin typeface="+mn-lt"/>
                <a:ea typeface="仿宋_GB2312" panose="02010609030101010101" pitchFamily="49" charset="-122"/>
              </a:rPr>
              <a:t>调制与解调</a:t>
            </a:r>
            <a:r>
              <a:rPr lang="en-US" altLang="zh-CN" u="sng" dirty="0">
                <a:solidFill>
                  <a:srgbClr val="C00000"/>
                </a:solidFill>
                <a:latin typeface="+mn-lt"/>
                <a:ea typeface="仿宋_GB2312" panose="02010609030101010101" pitchFamily="49" charset="-122"/>
              </a:rPr>
              <a:t>】</a:t>
            </a:r>
            <a:endParaRPr lang="zh-CN" altLang="en-US" u="sng" dirty="0">
              <a:solidFill>
                <a:srgbClr val="C00000"/>
              </a:solidFill>
              <a:latin typeface="+mn-lt"/>
              <a:ea typeface="仿宋_GB2312" panose="02010609030101010101" pitchFamily="49" charset="-122"/>
            </a:endParaRPr>
          </a:p>
        </p:txBody>
      </p:sp>
      <p:grpSp>
        <p:nvGrpSpPr>
          <p:cNvPr id="5" name="组合 6"/>
          <p:cNvGrpSpPr/>
          <p:nvPr/>
        </p:nvGrpSpPr>
        <p:grpSpPr bwMode="auto">
          <a:xfrm>
            <a:off x="5508104" y="211659"/>
            <a:ext cx="1478369" cy="419100"/>
            <a:chOff x="4400029" y="1162844"/>
            <a:chExt cx="1478434" cy="419447"/>
          </a:xfrm>
        </p:grpSpPr>
        <p:sp>
          <p:nvSpPr>
            <p:cNvPr id="8" name="五角星 7"/>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9" name="五角星 8"/>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0" name="五角星 9"/>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0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0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285750" y="749300"/>
            <a:ext cx="6999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a:t>
            </a:r>
            <a:r>
              <a:rPr lang="en-US" altLang="zh-CN">
                <a:solidFill>
                  <a:srgbClr val="0000FF"/>
                </a:solidFill>
              </a:rPr>
              <a:t>1</a:t>
            </a:r>
            <a:r>
              <a:rPr lang="zh-CN" altLang="en-US">
                <a:solidFill>
                  <a:srgbClr val="0000FF"/>
                </a:solidFill>
              </a:rPr>
              <a:t>）</a:t>
            </a:r>
            <a:r>
              <a:rPr lang="en-US" altLang="zh-CN">
                <a:solidFill>
                  <a:srgbClr val="0000FF"/>
                </a:solidFill>
              </a:rPr>
              <a:t> </a:t>
            </a:r>
            <a:r>
              <a:rPr lang="zh-CN" altLang="en-US">
                <a:solidFill>
                  <a:srgbClr val="0000FF"/>
                </a:solidFill>
              </a:rPr>
              <a:t>滤波器分类（根据滤波器选频作用）</a:t>
            </a:r>
            <a:r>
              <a:rPr lang="zh-CN" altLang="en-US">
                <a:solidFill>
                  <a:srgbClr val="0000FF"/>
                </a:solidFill>
                <a:ea typeface="宋体" panose="02010600030101010101" pitchFamily="2" charset="-122"/>
              </a:rPr>
              <a:t> </a:t>
            </a:r>
            <a:endParaRPr lang="zh-CN" altLang="en-US">
              <a:solidFill>
                <a:srgbClr val="0000FF"/>
              </a:solidFill>
              <a:ea typeface="宋体" panose="02010600030101010101" pitchFamily="2" charset="-122"/>
            </a:endParaRPr>
          </a:p>
        </p:txBody>
      </p:sp>
      <p:grpSp>
        <p:nvGrpSpPr>
          <p:cNvPr id="36867" name="Group 3"/>
          <p:cNvGrpSpPr/>
          <p:nvPr/>
        </p:nvGrpSpPr>
        <p:grpSpPr bwMode="auto">
          <a:xfrm>
            <a:off x="542925" y="1341438"/>
            <a:ext cx="7959725" cy="2663825"/>
            <a:chOff x="480" y="912"/>
            <a:chExt cx="4656" cy="1632"/>
          </a:xfrm>
        </p:grpSpPr>
        <p:pic>
          <p:nvPicPr>
            <p:cNvPr id="3687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0" y="912"/>
              <a:ext cx="4656"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Rectangle 5"/>
            <p:cNvSpPr>
              <a:spLocks noChangeArrowheads="1"/>
            </p:cNvSpPr>
            <p:nvPr/>
          </p:nvSpPr>
          <p:spPr bwMode="auto">
            <a:xfrm>
              <a:off x="4128" y="1040"/>
              <a:ext cx="44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低通</a:t>
              </a:r>
              <a:endParaRPr lang="zh-CN" altLang="en-US"/>
            </a:p>
          </p:txBody>
        </p:sp>
      </p:grpSp>
      <p:grpSp>
        <p:nvGrpSpPr>
          <p:cNvPr id="3" name="Group 6"/>
          <p:cNvGrpSpPr/>
          <p:nvPr/>
        </p:nvGrpSpPr>
        <p:grpSpPr bwMode="auto">
          <a:xfrm>
            <a:off x="542925" y="4076700"/>
            <a:ext cx="8031163" cy="2520950"/>
            <a:chOff x="432" y="2640"/>
            <a:chExt cx="4704" cy="1440"/>
          </a:xfrm>
        </p:grpSpPr>
        <p:pic>
          <p:nvPicPr>
            <p:cNvPr id="3687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2640"/>
              <a:ext cx="4704"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Rectangle 8"/>
            <p:cNvSpPr>
              <a:spLocks noChangeArrowheads="1"/>
            </p:cNvSpPr>
            <p:nvPr/>
          </p:nvSpPr>
          <p:spPr bwMode="auto">
            <a:xfrm>
              <a:off x="960" y="2862"/>
              <a:ext cx="4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高通</a:t>
              </a:r>
              <a:endParaRPr lang="zh-CN" altLang="en-US"/>
            </a:p>
          </p:txBody>
        </p:sp>
      </p:grpSp>
      <p:sp>
        <p:nvSpPr>
          <p:cNvPr id="36869"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grpSp>
        <p:nvGrpSpPr>
          <p:cNvPr id="10" name="组合 5"/>
          <p:cNvGrpSpPr/>
          <p:nvPr/>
        </p:nvGrpSpPr>
        <p:grpSpPr bwMode="auto">
          <a:xfrm>
            <a:off x="5177854" y="1143001"/>
            <a:ext cx="2551112" cy="419100"/>
            <a:chOff x="5022379" y="1884537"/>
            <a:chExt cx="2551224" cy="419447"/>
          </a:xfrm>
        </p:grpSpPr>
        <p:grpSp>
          <p:nvGrpSpPr>
            <p:cNvPr id="11" name="组合 6"/>
            <p:cNvGrpSpPr/>
            <p:nvPr/>
          </p:nvGrpSpPr>
          <p:grpSpPr bwMode="auto">
            <a:xfrm>
              <a:off x="5022379" y="1884537"/>
              <a:ext cx="1478434" cy="419447"/>
              <a:chOff x="4400029" y="1162844"/>
              <a:chExt cx="1478434" cy="419447"/>
            </a:xfrm>
          </p:grpSpPr>
          <p:sp>
            <p:nvSpPr>
              <p:cNvPr id="14" name="五角星 13"/>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5" name="五角星 14"/>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6" name="五角星 15"/>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2" name="五角星 11"/>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3" name="五角星 12"/>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2"/>
          <p:cNvGrpSpPr/>
          <p:nvPr/>
        </p:nvGrpSpPr>
        <p:grpSpPr bwMode="auto">
          <a:xfrm>
            <a:off x="517525" y="1268413"/>
            <a:ext cx="8153400" cy="2743200"/>
            <a:chOff x="384" y="624"/>
            <a:chExt cx="5136" cy="1728"/>
          </a:xfrm>
        </p:grpSpPr>
        <p:pic>
          <p:nvPicPr>
            <p:cNvPr id="3789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4" y="624"/>
              <a:ext cx="5136"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7" name="Rectangle 4"/>
            <p:cNvSpPr>
              <a:spLocks noChangeArrowheads="1"/>
            </p:cNvSpPr>
            <p:nvPr/>
          </p:nvSpPr>
          <p:spPr bwMode="auto">
            <a:xfrm>
              <a:off x="912" y="801"/>
              <a:ext cx="4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带通</a:t>
              </a:r>
              <a:endParaRPr lang="zh-CN" altLang="en-US"/>
            </a:p>
          </p:txBody>
        </p:sp>
      </p:grpSp>
      <p:grpSp>
        <p:nvGrpSpPr>
          <p:cNvPr id="3" name="Group 5"/>
          <p:cNvGrpSpPr/>
          <p:nvPr/>
        </p:nvGrpSpPr>
        <p:grpSpPr bwMode="auto">
          <a:xfrm>
            <a:off x="517525" y="4076700"/>
            <a:ext cx="8153400" cy="2443163"/>
            <a:chOff x="480" y="2544"/>
            <a:chExt cx="5040" cy="1539"/>
          </a:xfrm>
        </p:grpSpPr>
        <p:pic>
          <p:nvPicPr>
            <p:cNvPr id="3789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2544"/>
              <a:ext cx="5040" cy="1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Rectangle 7"/>
            <p:cNvSpPr>
              <a:spLocks noChangeArrowheads="1"/>
            </p:cNvSpPr>
            <p:nvPr/>
          </p:nvSpPr>
          <p:spPr bwMode="auto">
            <a:xfrm>
              <a:off x="2784" y="2721"/>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带阻</a:t>
              </a:r>
              <a:endParaRPr lang="zh-CN" altLang="en-US"/>
            </a:p>
          </p:txBody>
        </p:sp>
      </p:grpSp>
      <p:sp>
        <p:nvSpPr>
          <p:cNvPr id="37892" name="Text Box 2"/>
          <p:cNvSpPr txBox="1">
            <a:spLocks noChangeArrowheads="1"/>
          </p:cNvSpPr>
          <p:nvPr/>
        </p:nvSpPr>
        <p:spPr bwMode="auto">
          <a:xfrm>
            <a:off x="285750" y="749300"/>
            <a:ext cx="6999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a:t>
            </a:r>
            <a:r>
              <a:rPr lang="en-US" altLang="zh-CN">
                <a:solidFill>
                  <a:srgbClr val="0000FF"/>
                </a:solidFill>
              </a:rPr>
              <a:t>1</a:t>
            </a:r>
            <a:r>
              <a:rPr lang="zh-CN" altLang="en-US">
                <a:solidFill>
                  <a:srgbClr val="0000FF"/>
                </a:solidFill>
              </a:rPr>
              <a:t>）</a:t>
            </a:r>
            <a:r>
              <a:rPr lang="en-US" altLang="zh-CN">
                <a:solidFill>
                  <a:srgbClr val="0000FF"/>
                </a:solidFill>
              </a:rPr>
              <a:t> </a:t>
            </a:r>
            <a:r>
              <a:rPr lang="zh-CN" altLang="en-US">
                <a:solidFill>
                  <a:srgbClr val="0000FF"/>
                </a:solidFill>
              </a:rPr>
              <a:t>滤波器分类（根据滤波器选频作用）</a:t>
            </a:r>
            <a:r>
              <a:rPr lang="zh-CN" altLang="en-US">
                <a:solidFill>
                  <a:srgbClr val="0000FF"/>
                </a:solidFill>
                <a:ea typeface="宋体" panose="02010600030101010101" pitchFamily="2" charset="-122"/>
              </a:rPr>
              <a:t> </a:t>
            </a:r>
            <a:endParaRPr lang="zh-CN" altLang="en-US">
              <a:solidFill>
                <a:srgbClr val="0000FF"/>
              </a:solidFill>
              <a:ea typeface="宋体" panose="02010600030101010101" pitchFamily="2" charset="-122"/>
            </a:endParaRPr>
          </a:p>
        </p:txBody>
      </p:sp>
      <p:sp>
        <p:nvSpPr>
          <p:cNvPr id="37893"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grpSp>
        <p:nvGrpSpPr>
          <p:cNvPr id="10" name="组合 5"/>
          <p:cNvGrpSpPr/>
          <p:nvPr/>
        </p:nvGrpSpPr>
        <p:grpSpPr bwMode="auto">
          <a:xfrm>
            <a:off x="5177854" y="1143001"/>
            <a:ext cx="2551112" cy="419100"/>
            <a:chOff x="5022379" y="1884537"/>
            <a:chExt cx="2551224" cy="419447"/>
          </a:xfrm>
        </p:grpSpPr>
        <p:grpSp>
          <p:nvGrpSpPr>
            <p:cNvPr id="11" name="组合 6"/>
            <p:cNvGrpSpPr/>
            <p:nvPr/>
          </p:nvGrpSpPr>
          <p:grpSpPr bwMode="auto">
            <a:xfrm>
              <a:off x="5022379" y="1884537"/>
              <a:ext cx="1478434" cy="419447"/>
              <a:chOff x="4400029" y="1162844"/>
              <a:chExt cx="1478434" cy="419447"/>
            </a:xfrm>
          </p:grpSpPr>
          <p:sp>
            <p:nvSpPr>
              <p:cNvPr id="14" name="五角星 13"/>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5" name="五角星 14"/>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6" name="五角星 15"/>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2" name="五角星 11"/>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3" name="五角星 12"/>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214313" y="708025"/>
            <a:ext cx="4610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a:t>
            </a:r>
            <a:r>
              <a:rPr lang="en-US" altLang="zh-CN">
                <a:solidFill>
                  <a:srgbClr val="0000FF"/>
                </a:solidFill>
              </a:rPr>
              <a:t>2</a:t>
            </a:r>
            <a:r>
              <a:rPr lang="zh-CN" altLang="en-US">
                <a:solidFill>
                  <a:srgbClr val="0000FF"/>
                </a:solidFill>
              </a:rPr>
              <a:t>）滤波器的串</a:t>
            </a:r>
            <a:r>
              <a:rPr lang="en-US" altLang="zh-CN">
                <a:solidFill>
                  <a:srgbClr val="0000FF"/>
                </a:solidFill>
              </a:rPr>
              <a:t>/</a:t>
            </a:r>
            <a:r>
              <a:rPr lang="zh-CN" altLang="en-US">
                <a:solidFill>
                  <a:srgbClr val="0000FF"/>
                </a:solidFill>
              </a:rPr>
              <a:t>并联</a:t>
            </a:r>
            <a:endParaRPr lang="zh-CN" altLang="en-US">
              <a:solidFill>
                <a:srgbClr val="0000FF"/>
              </a:solidFill>
              <a:ea typeface="宋体" panose="02010600030101010101" pitchFamily="2" charset="-122"/>
            </a:endParaRPr>
          </a:p>
        </p:txBody>
      </p:sp>
      <p:sp>
        <p:nvSpPr>
          <p:cNvPr id="38915" name="Text Box 3"/>
          <p:cNvSpPr txBox="1">
            <a:spLocks noChangeArrowheads="1"/>
          </p:cNvSpPr>
          <p:nvPr/>
        </p:nvSpPr>
        <p:spPr bwMode="auto">
          <a:xfrm>
            <a:off x="496888" y="1238250"/>
            <a:ext cx="8020050"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pPr>
            <a:r>
              <a:rPr lang="zh-CN" altLang="en-US">
                <a:latin typeface="仿宋_GB2312" panose="02010609030101010101" pitchFamily="49" charset="-122"/>
                <a:ea typeface="仿宋_GB2312" panose="02010609030101010101" pitchFamily="49" charset="-122"/>
              </a:rPr>
              <a:t>低通滤波器和高通滤波器是两种最基本的滤波器形式，其它滤波器可看做为这两种滤波器的组合。</a:t>
            </a:r>
            <a:endParaRPr lang="zh-CN" altLang="en-US">
              <a:latin typeface="仿宋_GB2312" panose="02010609030101010101" pitchFamily="49" charset="-122"/>
              <a:ea typeface="仿宋_GB2312" panose="02010609030101010101" pitchFamily="49" charset="-122"/>
            </a:endParaRPr>
          </a:p>
        </p:txBody>
      </p:sp>
      <p:pic>
        <p:nvPicPr>
          <p:cNvPr id="38916" name="Picture 4"/>
          <p:cNvPicPr>
            <a:picLocks noChangeAspect="1" noChangeArrowheads="1"/>
          </p:cNvPicPr>
          <p:nvPr/>
        </p:nvPicPr>
        <p:blipFill>
          <a:blip r:embed="rId1">
            <a:extLst>
              <a:ext uri="{28A0092B-C50C-407E-A947-70E740481C1C}">
                <a14:useLocalDpi xmlns:a14="http://schemas.microsoft.com/office/drawing/2010/main" val="0"/>
              </a:ext>
            </a:extLst>
          </a:blip>
          <a:srcRect t="16557"/>
          <a:stretch>
            <a:fillRect/>
          </a:stretch>
        </p:blipFill>
        <p:spPr bwMode="auto">
          <a:xfrm>
            <a:off x="609600" y="3141663"/>
            <a:ext cx="8153400" cy="162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9221" name="Picture 5"/>
          <p:cNvPicPr>
            <a:picLocks noChangeAspect="1" noChangeArrowheads="1"/>
          </p:cNvPicPr>
          <p:nvPr/>
        </p:nvPicPr>
        <p:blipFill>
          <a:blip r:embed="rId2">
            <a:extLst>
              <a:ext uri="{28A0092B-C50C-407E-A947-70E740481C1C}">
                <a14:useLocalDpi xmlns:a14="http://schemas.microsoft.com/office/drawing/2010/main" val="0"/>
              </a:ext>
            </a:extLst>
          </a:blip>
          <a:srcRect t="17519"/>
          <a:stretch>
            <a:fillRect/>
          </a:stretch>
        </p:blipFill>
        <p:spPr bwMode="auto">
          <a:xfrm>
            <a:off x="1054100" y="5280025"/>
            <a:ext cx="7694613"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9222" name="Rectangle 6"/>
          <p:cNvSpPr>
            <a:spLocks noChangeArrowheads="1"/>
          </p:cNvSpPr>
          <p:nvPr/>
        </p:nvSpPr>
        <p:spPr bwMode="auto">
          <a:xfrm>
            <a:off x="539750" y="4838700"/>
            <a:ext cx="7777163"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solidFill>
                  <a:srgbClr val="FF0000"/>
                </a:solidFill>
              </a:rPr>
              <a:t>低通滤波器与高通滤波器的并联为带阻滤波器</a:t>
            </a:r>
            <a:endParaRPr lang="zh-CN" altLang="en-US" sz="2400">
              <a:solidFill>
                <a:srgbClr val="FF0000"/>
              </a:solidFill>
            </a:endParaRPr>
          </a:p>
        </p:txBody>
      </p:sp>
      <p:sp>
        <p:nvSpPr>
          <p:cNvPr id="38919" name="Rectangle 7"/>
          <p:cNvSpPr>
            <a:spLocks noChangeArrowheads="1"/>
          </p:cNvSpPr>
          <p:nvPr/>
        </p:nvSpPr>
        <p:spPr bwMode="auto">
          <a:xfrm>
            <a:off x="539750" y="2649538"/>
            <a:ext cx="7848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solidFill>
                  <a:srgbClr val="FF0000"/>
                </a:solidFill>
              </a:rPr>
              <a:t>低通滤波器与高通滤波器的串联为带通滤波器</a:t>
            </a:r>
            <a:endParaRPr lang="zh-CN" altLang="en-US" sz="2400">
              <a:solidFill>
                <a:srgbClr val="FF0000"/>
              </a:solidFill>
            </a:endParaRPr>
          </a:p>
        </p:txBody>
      </p:sp>
      <p:sp>
        <p:nvSpPr>
          <p:cNvPr id="38920"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grpSp>
        <p:nvGrpSpPr>
          <p:cNvPr id="9" name="组合 5"/>
          <p:cNvGrpSpPr/>
          <p:nvPr/>
        </p:nvGrpSpPr>
        <p:grpSpPr bwMode="auto">
          <a:xfrm>
            <a:off x="5053236" y="774353"/>
            <a:ext cx="2551112" cy="419100"/>
            <a:chOff x="5022379" y="1884537"/>
            <a:chExt cx="2551224" cy="419447"/>
          </a:xfrm>
        </p:grpSpPr>
        <p:grpSp>
          <p:nvGrpSpPr>
            <p:cNvPr id="10" name="组合 6"/>
            <p:cNvGrpSpPr/>
            <p:nvPr/>
          </p:nvGrpSpPr>
          <p:grpSpPr bwMode="auto">
            <a:xfrm>
              <a:off x="5022379" y="1884537"/>
              <a:ext cx="1478434" cy="419447"/>
              <a:chOff x="4400029" y="1162844"/>
              <a:chExt cx="1478434" cy="419447"/>
            </a:xfrm>
          </p:grpSpPr>
          <p:sp>
            <p:nvSpPr>
              <p:cNvPr id="13" name="五角星 12"/>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4" name="五角星 13"/>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5" name="五角星 14"/>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1" name="五角星 10"/>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2" name="五角星 11"/>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89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8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922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142875" y="784225"/>
            <a:ext cx="2978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a:t>
            </a:r>
            <a:r>
              <a:rPr lang="en-US" altLang="zh-CN">
                <a:solidFill>
                  <a:srgbClr val="0000FF"/>
                </a:solidFill>
              </a:rPr>
              <a:t>3</a:t>
            </a:r>
            <a:r>
              <a:rPr lang="zh-CN" altLang="en-US">
                <a:solidFill>
                  <a:srgbClr val="0000FF"/>
                </a:solidFill>
              </a:rPr>
              <a:t>）理想滤波器</a:t>
            </a:r>
            <a:endParaRPr lang="zh-CN" altLang="en-US">
              <a:solidFill>
                <a:srgbClr val="0000FF"/>
              </a:solidFill>
              <a:ea typeface="宋体" panose="02010600030101010101" pitchFamily="2" charset="-122"/>
            </a:endParaRPr>
          </a:p>
        </p:txBody>
      </p:sp>
      <p:sp>
        <p:nvSpPr>
          <p:cNvPr id="1290243" name="Text Box 3"/>
          <p:cNvSpPr txBox="1">
            <a:spLocks noChangeArrowheads="1"/>
          </p:cNvSpPr>
          <p:nvPr/>
        </p:nvSpPr>
        <p:spPr bwMode="auto">
          <a:xfrm>
            <a:off x="395288" y="1303338"/>
            <a:ext cx="8320087"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50000"/>
              </a:spcBef>
            </a:pPr>
            <a:r>
              <a:rPr lang="zh-CN" altLang="en-US" dirty="0">
                <a:solidFill>
                  <a:schemeClr val="tx2"/>
                </a:solidFill>
                <a:latin typeface="仿宋_GB2312" panose="02010609030101010101" pitchFamily="49" charset="-122"/>
                <a:ea typeface="仿宋_GB2312" panose="02010609030101010101" pitchFamily="49" charset="-122"/>
              </a:rPr>
              <a:t>    理想滤波器指能使通带内信号的幅值和相位都不失真，阻带内频率成分都衰减为零的滤波器。</a:t>
            </a:r>
            <a:endParaRPr lang="zh-CN" altLang="en-US" dirty="0">
              <a:solidFill>
                <a:schemeClr val="tx2"/>
              </a:solidFill>
              <a:latin typeface="仿宋_GB2312" panose="02010609030101010101" pitchFamily="49" charset="-122"/>
              <a:ea typeface="仿宋_GB2312" panose="02010609030101010101" pitchFamily="49" charset="-122"/>
            </a:endParaRPr>
          </a:p>
        </p:txBody>
      </p:sp>
      <p:pic>
        <p:nvPicPr>
          <p:cNvPr id="129024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9225" y="2571750"/>
            <a:ext cx="5184775" cy="39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90245" name="Object 5"/>
          <p:cNvGraphicFramePr>
            <a:graphicFrameLocks noChangeAspect="1"/>
          </p:cNvGraphicFramePr>
          <p:nvPr/>
        </p:nvGraphicFramePr>
        <p:xfrm>
          <a:off x="285750" y="2786063"/>
          <a:ext cx="3617913" cy="1020762"/>
        </p:xfrm>
        <a:graphic>
          <a:graphicData uri="http://schemas.openxmlformats.org/presentationml/2006/ole">
            <mc:AlternateContent xmlns:mc="http://schemas.openxmlformats.org/markup-compatibility/2006">
              <mc:Choice xmlns:v="urn:schemas-microsoft-com:vml" Requires="v">
                <p:oleObj spid="_x0000_s39967" name="公式" r:id="rId2" imgW="1892300" imgH="533400" progId="Equation.3">
                  <p:embed/>
                </p:oleObj>
              </mc:Choice>
              <mc:Fallback>
                <p:oleObj name="公式" r:id="rId2" imgW="1892300" imgH="5334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2786063"/>
                        <a:ext cx="3617913"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90248" name="Object 8"/>
          <p:cNvGraphicFramePr>
            <a:graphicFrameLocks noChangeAspect="1"/>
          </p:cNvGraphicFramePr>
          <p:nvPr/>
        </p:nvGraphicFramePr>
        <p:xfrm>
          <a:off x="285750" y="5786438"/>
          <a:ext cx="3286125" cy="655637"/>
        </p:xfrm>
        <a:graphic>
          <a:graphicData uri="http://schemas.openxmlformats.org/presentationml/2006/ole">
            <mc:AlternateContent xmlns:mc="http://schemas.openxmlformats.org/markup-compatibility/2006">
              <mc:Choice xmlns:v="urn:schemas-microsoft-com:vml" Requires="v">
                <p:oleObj spid="_x0000_s39968" name="公式" r:id="rId4" imgW="1016000" imgH="203200" progId="Equation.3">
                  <p:embed/>
                </p:oleObj>
              </mc:Choice>
              <mc:Fallback>
                <p:oleObj name="公式" r:id="rId4" imgW="1016000" imgH="2032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5786438"/>
                        <a:ext cx="3286125" cy="65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3" name="Rectangle 10"/>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aphicFrame>
        <p:nvGraphicFramePr>
          <p:cNvPr id="39944" name="Object 9"/>
          <p:cNvGraphicFramePr>
            <a:graphicFrameLocks noChangeAspect="1"/>
          </p:cNvGraphicFramePr>
          <p:nvPr/>
        </p:nvGraphicFramePr>
        <p:xfrm>
          <a:off x="285750" y="4357688"/>
          <a:ext cx="3694113" cy="928687"/>
        </p:xfrm>
        <a:graphic>
          <a:graphicData uri="http://schemas.openxmlformats.org/presentationml/2006/ole">
            <mc:AlternateContent xmlns:mc="http://schemas.openxmlformats.org/markup-compatibility/2006">
              <mc:Choice xmlns:v="urn:schemas-microsoft-com:vml" Requires="v">
                <p:oleObj spid="_x0000_s39969" name="公式" r:id="rId6" imgW="1701800" imgH="431800" progId="Equation.3">
                  <p:embed/>
                </p:oleObj>
              </mc:Choice>
              <mc:Fallback>
                <p:oleObj name="公式" r:id="rId6" imgW="1701800" imgH="4318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750" y="4357688"/>
                        <a:ext cx="3694113"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5"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grpSp>
        <p:nvGrpSpPr>
          <p:cNvPr id="10" name="组合 5"/>
          <p:cNvGrpSpPr/>
          <p:nvPr/>
        </p:nvGrpSpPr>
        <p:grpSpPr bwMode="auto">
          <a:xfrm>
            <a:off x="5021263" y="859186"/>
            <a:ext cx="2551112" cy="419100"/>
            <a:chOff x="5022379" y="1884537"/>
            <a:chExt cx="2551224" cy="419447"/>
          </a:xfrm>
        </p:grpSpPr>
        <p:grpSp>
          <p:nvGrpSpPr>
            <p:cNvPr id="11" name="组合 6"/>
            <p:cNvGrpSpPr/>
            <p:nvPr/>
          </p:nvGrpSpPr>
          <p:grpSpPr bwMode="auto">
            <a:xfrm>
              <a:off x="5022379" y="1884537"/>
              <a:ext cx="1478434" cy="419447"/>
              <a:chOff x="4400029" y="1162844"/>
              <a:chExt cx="1478434" cy="419447"/>
            </a:xfrm>
          </p:grpSpPr>
          <p:sp>
            <p:nvSpPr>
              <p:cNvPr id="14" name="五角星 13"/>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5" name="五角星 14"/>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6" name="五角星 15"/>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2" name="五角星 11"/>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3" name="五角星 12"/>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90243"/>
                                        </p:tgtEl>
                                        <p:attrNameLst>
                                          <p:attrName>style.visibility</p:attrName>
                                        </p:attrNameLst>
                                      </p:cBhvr>
                                      <p:to>
                                        <p:strVal val="visible"/>
                                      </p:to>
                                    </p:set>
                                    <p:anim calcmode="lin" valueType="num">
                                      <p:cBhvr additive="base">
                                        <p:cTn id="7" dur="500" fill="hold"/>
                                        <p:tgtEl>
                                          <p:spTgt spid="1290243"/>
                                        </p:tgtEl>
                                        <p:attrNameLst>
                                          <p:attrName>ppt_x</p:attrName>
                                        </p:attrNameLst>
                                      </p:cBhvr>
                                      <p:tavLst>
                                        <p:tav tm="0">
                                          <p:val>
                                            <p:strVal val="1+#ppt_w/2"/>
                                          </p:val>
                                        </p:tav>
                                        <p:tav tm="100000">
                                          <p:val>
                                            <p:strVal val="#ppt_x"/>
                                          </p:val>
                                        </p:tav>
                                      </p:tavLst>
                                    </p:anim>
                                    <p:anim calcmode="lin" valueType="num">
                                      <p:cBhvr additive="base">
                                        <p:cTn id="8" dur="500" fill="hold"/>
                                        <p:tgtEl>
                                          <p:spTgt spid="12902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90244"/>
                                        </p:tgtEl>
                                        <p:attrNameLst>
                                          <p:attrName>style.visibility</p:attrName>
                                        </p:attrNameLst>
                                      </p:cBhvr>
                                      <p:to>
                                        <p:strVal val="visible"/>
                                      </p:to>
                                    </p:set>
                                    <p:anim calcmode="lin" valueType="num">
                                      <p:cBhvr additive="base">
                                        <p:cTn id="13" dur="500" fill="hold"/>
                                        <p:tgtEl>
                                          <p:spTgt spid="1290244"/>
                                        </p:tgtEl>
                                        <p:attrNameLst>
                                          <p:attrName>ppt_x</p:attrName>
                                        </p:attrNameLst>
                                      </p:cBhvr>
                                      <p:tavLst>
                                        <p:tav tm="0">
                                          <p:val>
                                            <p:strVal val="#ppt_x"/>
                                          </p:val>
                                        </p:tav>
                                        <p:tav tm="100000">
                                          <p:val>
                                            <p:strVal val="#ppt_x"/>
                                          </p:val>
                                        </p:tav>
                                      </p:tavLst>
                                    </p:anim>
                                    <p:anim calcmode="lin" valueType="num">
                                      <p:cBhvr additive="base">
                                        <p:cTn id="14" dur="500" fill="hold"/>
                                        <p:tgtEl>
                                          <p:spTgt spid="12902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90245"/>
                                        </p:tgtEl>
                                        <p:attrNameLst>
                                          <p:attrName>style.visibility</p:attrName>
                                        </p:attrNameLst>
                                      </p:cBhvr>
                                      <p:to>
                                        <p:strVal val="visible"/>
                                      </p:to>
                                    </p:set>
                                    <p:anim calcmode="lin" valueType="num">
                                      <p:cBhvr additive="base">
                                        <p:cTn id="19" dur="500" fill="hold"/>
                                        <p:tgtEl>
                                          <p:spTgt spid="1290245"/>
                                        </p:tgtEl>
                                        <p:attrNameLst>
                                          <p:attrName>ppt_x</p:attrName>
                                        </p:attrNameLst>
                                      </p:cBhvr>
                                      <p:tavLst>
                                        <p:tav tm="0">
                                          <p:val>
                                            <p:strVal val="#ppt_x"/>
                                          </p:val>
                                        </p:tav>
                                        <p:tav tm="100000">
                                          <p:val>
                                            <p:strVal val="#ppt_x"/>
                                          </p:val>
                                        </p:tav>
                                      </p:tavLst>
                                    </p:anim>
                                    <p:anim calcmode="lin" valueType="num">
                                      <p:cBhvr additive="base">
                                        <p:cTn id="20" dur="500" fill="hold"/>
                                        <p:tgtEl>
                                          <p:spTgt spid="129024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90248"/>
                                        </p:tgtEl>
                                        <p:attrNameLst>
                                          <p:attrName>style.visibility</p:attrName>
                                        </p:attrNameLst>
                                      </p:cBhvr>
                                      <p:to>
                                        <p:strVal val="visible"/>
                                      </p:to>
                                    </p:set>
                                    <p:anim calcmode="lin" valueType="num">
                                      <p:cBhvr additive="base">
                                        <p:cTn id="25" dur="500" fill="hold"/>
                                        <p:tgtEl>
                                          <p:spTgt spid="1290248"/>
                                        </p:tgtEl>
                                        <p:attrNameLst>
                                          <p:attrName>ppt_x</p:attrName>
                                        </p:attrNameLst>
                                      </p:cBhvr>
                                      <p:tavLst>
                                        <p:tav tm="0">
                                          <p:val>
                                            <p:strVal val="#ppt_x"/>
                                          </p:val>
                                        </p:tav>
                                        <p:tav tm="100000">
                                          <p:val>
                                            <p:strVal val="#ppt_x"/>
                                          </p:val>
                                        </p:tav>
                                      </p:tavLst>
                                    </p:anim>
                                    <p:anim calcmode="lin" valueType="num">
                                      <p:cBhvr additive="base">
                                        <p:cTn id="26" dur="500" fill="hold"/>
                                        <p:tgtEl>
                                          <p:spTgt spid="12902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4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742950" y="796925"/>
            <a:ext cx="55514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solidFill>
                  <a:srgbClr val="0000FF"/>
                </a:solidFill>
                <a:latin typeface="黑体" panose="02010609060101010101" pitchFamily="49" charset="-122"/>
              </a:rPr>
              <a:t>理想滤波器的</a:t>
            </a:r>
            <a:r>
              <a:rPr lang="zh-CN" altLang="en-US" sz="3200">
                <a:solidFill>
                  <a:srgbClr val="0000FF"/>
                </a:solidFill>
              </a:rPr>
              <a:t>物理不可实现</a:t>
            </a:r>
            <a:r>
              <a:rPr lang="zh-CN" altLang="en-US" sz="2400">
                <a:solidFill>
                  <a:srgbClr val="0000FF"/>
                </a:solidFill>
                <a:ea typeface="宋体" panose="02010600030101010101" pitchFamily="2" charset="-122"/>
              </a:rPr>
              <a:t> 　</a:t>
            </a:r>
            <a:r>
              <a:rPr lang="zh-CN" altLang="en-US">
                <a:solidFill>
                  <a:srgbClr val="0000FF"/>
                </a:solidFill>
                <a:ea typeface="宋体" panose="02010600030101010101" pitchFamily="2" charset="-122"/>
              </a:rPr>
              <a:t> </a:t>
            </a:r>
            <a:endParaRPr lang="zh-CN" altLang="en-US">
              <a:solidFill>
                <a:srgbClr val="0000FF"/>
              </a:solidFill>
              <a:ea typeface="宋体" panose="02010600030101010101" pitchFamily="2" charset="-122"/>
            </a:endParaRPr>
          </a:p>
        </p:txBody>
      </p:sp>
      <p:sp>
        <p:nvSpPr>
          <p:cNvPr id="40963" name="Text Box 3"/>
          <p:cNvSpPr txBox="1">
            <a:spLocks noChangeArrowheads="1"/>
          </p:cNvSpPr>
          <p:nvPr/>
        </p:nvSpPr>
        <p:spPr bwMode="auto">
          <a:xfrm>
            <a:off x="323850" y="1447800"/>
            <a:ext cx="84963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20000"/>
              </a:spcBef>
            </a:pPr>
            <a:r>
              <a:rPr lang="en-US" altLang="zh-CN">
                <a:solidFill>
                  <a:schemeClr val="tx2"/>
                </a:solidFill>
              </a:rPr>
              <a:t>    </a:t>
            </a:r>
            <a:r>
              <a:rPr lang="zh-CN" altLang="en-US">
                <a:solidFill>
                  <a:schemeClr val="tx2"/>
                </a:solidFill>
              </a:rPr>
              <a:t>理想滤波器在时域内的脉冲响应函数       为          </a:t>
            </a:r>
            <a:endParaRPr lang="zh-CN" altLang="en-US">
              <a:solidFill>
                <a:schemeClr val="tx2"/>
              </a:solidFill>
            </a:endParaRPr>
          </a:p>
          <a:p>
            <a:pPr algn="just" eaLnBrk="1" hangingPunct="1">
              <a:spcBef>
                <a:spcPct val="20000"/>
              </a:spcBef>
            </a:pPr>
            <a:r>
              <a:rPr lang="zh-CN" altLang="en-US">
                <a:solidFill>
                  <a:schemeClr val="tx2"/>
                </a:solidFill>
              </a:rPr>
              <a:t>函数。脉冲响应的波形沿横坐标向左、右无限延伸。</a:t>
            </a:r>
            <a:endParaRPr lang="zh-CN" altLang="en-US">
              <a:solidFill>
                <a:schemeClr val="tx2"/>
              </a:solidFill>
            </a:endParaRPr>
          </a:p>
        </p:txBody>
      </p:sp>
      <p:graphicFrame>
        <p:nvGraphicFramePr>
          <p:cNvPr id="40964" name="Object 5"/>
          <p:cNvGraphicFramePr>
            <a:graphicFrameLocks noChangeAspect="1"/>
          </p:cNvGraphicFramePr>
          <p:nvPr/>
        </p:nvGraphicFramePr>
        <p:xfrm>
          <a:off x="6529388" y="1519238"/>
          <a:ext cx="647700" cy="469900"/>
        </p:xfrm>
        <a:graphic>
          <a:graphicData uri="http://schemas.openxmlformats.org/presentationml/2006/ole">
            <mc:AlternateContent xmlns:mc="http://schemas.openxmlformats.org/markup-compatibility/2006">
              <mc:Choice xmlns:v="urn:schemas-microsoft-com:vml" Requires="v">
                <p:oleObj spid="_x0000_s41031" name="公式" r:id="rId1" imgW="279400" imgH="203200" progId="Equation.3">
                  <p:embed/>
                </p:oleObj>
              </mc:Choice>
              <mc:Fallback>
                <p:oleObj name="公式" r:id="rId1" imgW="279400" imgH="2032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9388" y="1519238"/>
                        <a:ext cx="64770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5" name="Object 6"/>
          <p:cNvGraphicFramePr>
            <a:graphicFrameLocks noChangeAspect="1"/>
          </p:cNvGraphicFramePr>
          <p:nvPr/>
        </p:nvGraphicFramePr>
        <p:xfrm>
          <a:off x="7464425" y="1514475"/>
          <a:ext cx="736600" cy="411163"/>
        </p:xfrm>
        <a:graphic>
          <a:graphicData uri="http://schemas.openxmlformats.org/presentationml/2006/ole">
            <mc:AlternateContent xmlns:mc="http://schemas.openxmlformats.org/markup-compatibility/2006">
              <mc:Choice xmlns:v="urn:schemas-microsoft-com:vml" Requires="v">
                <p:oleObj spid="_x0000_s41032" name="公式" r:id="rId3" imgW="316865" imgH="177800" progId="Equation.3">
                  <p:embed/>
                </p:oleObj>
              </mc:Choice>
              <mc:Fallback>
                <p:oleObj name="公式" r:id="rId3" imgW="316865" imgH="1778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4425" y="1514475"/>
                        <a:ext cx="736600"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0966" name="Group 7"/>
          <p:cNvGrpSpPr/>
          <p:nvPr/>
        </p:nvGrpSpPr>
        <p:grpSpPr bwMode="auto">
          <a:xfrm>
            <a:off x="1042988" y="2636838"/>
            <a:ext cx="7092950" cy="2522537"/>
            <a:chOff x="657" y="1661"/>
            <a:chExt cx="4468" cy="1589"/>
          </a:xfrm>
        </p:grpSpPr>
        <p:grpSp>
          <p:nvGrpSpPr>
            <p:cNvPr id="40971" name="Group 8"/>
            <p:cNvGrpSpPr/>
            <p:nvPr/>
          </p:nvGrpSpPr>
          <p:grpSpPr bwMode="auto">
            <a:xfrm>
              <a:off x="657" y="1662"/>
              <a:ext cx="4468" cy="1588"/>
              <a:chOff x="-4801" y="2432"/>
              <a:chExt cx="4468" cy="1588"/>
            </a:xfrm>
          </p:grpSpPr>
          <p:grpSp>
            <p:nvGrpSpPr>
              <p:cNvPr id="40981" name="Group 9"/>
              <p:cNvGrpSpPr/>
              <p:nvPr/>
            </p:nvGrpSpPr>
            <p:grpSpPr bwMode="auto">
              <a:xfrm>
                <a:off x="-4650" y="2750"/>
                <a:ext cx="4105" cy="1088"/>
                <a:chOff x="-3229" y="2309"/>
                <a:chExt cx="2883" cy="1846"/>
              </a:xfrm>
            </p:grpSpPr>
            <p:sp>
              <p:nvSpPr>
                <p:cNvPr id="40984" name="Freeform 10"/>
                <p:cNvSpPr/>
                <p:nvPr/>
              </p:nvSpPr>
              <p:spPr bwMode="auto">
                <a:xfrm>
                  <a:off x="-3229" y="3770"/>
                  <a:ext cx="824" cy="106"/>
                </a:xfrm>
                <a:custGeom>
                  <a:avLst/>
                  <a:gdLst>
                    <a:gd name="T0" fmla="*/ 6 w 824"/>
                    <a:gd name="T1" fmla="*/ 40 h 106"/>
                    <a:gd name="T2" fmla="*/ 26 w 824"/>
                    <a:gd name="T3" fmla="*/ 27 h 106"/>
                    <a:gd name="T4" fmla="*/ 46 w 824"/>
                    <a:gd name="T5" fmla="*/ 33 h 106"/>
                    <a:gd name="T6" fmla="*/ 73 w 824"/>
                    <a:gd name="T7" fmla="*/ 53 h 106"/>
                    <a:gd name="T8" fmla="*/ 86 w 824"/>
                    <a:gd name="T9" fmla="*/ 73 h 106"/>
                    <a:gd name="T10" fmla="*/ 106 w 824"/>
                    <a:gd name="T11" fmla="*/ 80 h 106"/>
                    <a:gd name="T12" fmla="*/ 126 w 824"/>
                    <a:gd name="T13" fmla="*/ 73 h 106"/>
                    <a:gd name="T14" fmla="*/ 146 w 824"/>
                    <a:gd name="T15" fmla="*/ 53 h 106"/>
                    <a:gd name="T16" fmla="*/ 166 w 824"/>
                    <a:gd name="T17" fmla="*/ 33 h 106"/>
                    <a:gd name="T18" fmla="*/ 186 w 824"/>
                    <a:gd name="T19" fmla="*/ 27 h 106"/>
                    <a:gd name="T20" fmla="*/ 206 w 824"/>
                    <a:gd name="T21" fmla="*/ 40 h 106"/>
                    <a:gd name="T22" fmla="*/ 226 w 824"/>
                    <a:gd name="T23" fmla="*/ 60 h 106"/>
                    <a:gd name="T24" fmla="*/ 246 w 824"/>
                    <a:gd name="T25" fmla="*/ 80 h 106"/>
                    <a:gd name="T26" fmla="*/ 265 w 824"/>
                    <a:gd name="T27" fmla="*/ 86 h 106"/>
                    <a:gd name="T28" fmla="*/ 285 w 824"/>
                    <a:gd name="T29" fmla="*/ 66 h 106"/>
                    <a:gd name="T30" fmla="*/ 312 w 824"/>
                    <a:gd name="T31" fmla="*/ 40 h 106"/>
                    <a:gd name="T32" fmla="*/ 325 w 824"/>
                    <a:gd name="T33" fmla="*/ 20 h 106"/>
                    <a:gd name="T34" fmla="*/ 345 w 824"/>
                    <a:gd name="T35" fmla="*/ 27 h 106"/>
                    <a:gd name="T36" fmla="*/ 372 w 824"/>
                    <a:gd name="T37" fmla="*/ 46 h 106"/>
                    <a:gd name="T38" fmla="*/ 385 w 824"/>
                    <a:gd name="T39" fmla="*/ 73 h 106"/>
                    <a:gd name="T40" fmla="*/ 405 w 824"/>
                    <a:gd name="T41" fmla="*/ 86 h 106"/>
                    <a:gd name="T42" fmla="*/ 425 w 824"/>
                    <a:gd name="T43" fmla="*/ 80 h 106"/>
                    <a:gd name="T44" fmla="*/ 445 w 824"/>
                    <a:gd name="T45" fmla="*/ 60 h 106"/>
                    <a:gd name="T46" fmla="*/ 471 w 824"/>
                    <a:gd name="T47" fmla="*/ 27 h 106"/>
                    <a:gd name="T48" fmla="*/ 485 w 824"/>
                    <a:gd name="T49" fmla="*/ 13 h 106"/>
                    <a:gd name="T50" fmla="*/ 505 w 824"/>
                    <a:gd name="T51" fmla="*/ 27 h 106"/>
                    <a:gd name="T52" fmla="*/ 525 w 824"/>
                    <a:gd name="T53" fmla="*/ 60 h 106"/>
                    <a:gd name="T54" fmla="*/ 545 w 824"/>
                    <a:gd name="T55" fmla="*/ 86 h 106"/>
                    <a:gd name="T56" fmla="*/ 564 w 824"/>
                    <a:gd name="T57" fmla="*/ 93 h 106"/>
                    <a:gd name="T58" fmla="*/ 584 w 824"/>
                    <a:gd name="T59" fmla="*/ 80 h 106"/>
                    <a:gd name="T60" fmla="*/ 611 w 824"/>
                    <a:gd name="T61" fmla="*/ 40 h 106"/>
                    <a:gd name="T62" fmla="*/ 624 w 824"/>
                    <a:gd name="T63" fmla="*/ 13 h 106"/>
                    <a:gd name="T64" fmla="*/ 644 w 824"/>
                    <a:gd name="T65" fmla="*/ 13 h 106"/>
                    <a:gd name="T66" fmla="*/ 664 w 824"/>
                    <a:gd name="T67" fmla="*/ 33 h 106"/>
                    <a:gd name="T68" fmla="*/ 691 w 824"/>
                    <a:gd name="T69" fmla="*/ 73 h 106"/>
                    <a:gd name="T70" fmla="*/ 704 w 824"/>
                    <a:gd name="T71" fmla="*/ 100 h 106"/>
                    <a:gd name="T72" fmla="*/ 724 w 824"/>
                    <a:gd name="T73" fmla="*/ 100 h 106"/>
                    <a:gd name="T74" fmla="*/ 744 w 824"/>
                    <a:gd name="T75" fmla="*/ 66 h 106"/>
                    <a:gd name="T76" fmla="*/ 770 w 824"/>
                    <a:gd name="T77" fmla="*/ 20 h 106"/>
                    <a:gd name="T78" fmla="*/ 777 w 824"/>
                    <a:gd name="T79" fmla="*/ 0 h 106"/>
                    <a:gd name="T80" fmla="*/ 797 w 824"/>
                    <a:gd name="T81" fmla="*/ 0 h 106"/>
                    <a:gd name="T82" fmla="*/ 817 w 824"/>
                    <a:gd name="T83" fmla="*/ 33 h 1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24"/>
                    <a:gd name="T127" fmla="*/ 0 h 106"/>
                    <a:gd name="T128" fmla="*/ 824 w 824"/>
                    <a:gd name="T129" fmla="*/ 106 h 10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24" h="106">
                      <a:moveTo>
                        <a:pt x="0" y="53"/>
                      </a:moveTo>
                      <a:lnTo>
                        <a:pt x="0" y="46"/>
                      </a:lnTo>
                      <a:lnTo>
                        <a:pt x="6" y="40"/>
                      </a:lnTo>
                      <a:lnTo>
                        <a:pt x="13" y="33"/>
                      </a:lnTo>
                      <a:lnTo>
                        <a:pt x="20" y="33"/>
                      </a:lnTo>
                      <a:lnTo>
                        <a:pt x="26" y="27"/>
                      </a:lnTo>
                      <a:lnTo>
                        <a:pt x="33" y="27"/>
                      </a:lnTo>
                      <a:lnTo>
                        <a:pt x="40" y="27"/>
                      </a:lnTo>
                      <a:lnTo>
                        <a:pt x="46" y="33"/>
                      </a:lnTo>
                      <a:lnTo>
                        <a:pt x="53" y="40"/>
                      </a:lnTo>
                      <a:lnTo>
                        <a:pt x="60" y="40"/>
                      </a:lnTo>
                      <a:lnTo>
                        <a:pt x="73" y="53"/>
                      </a:lnTo>
                      <a:lnTo>
                        <a:pt x="73" y="60"/>
                      </a:lnTo>
                      <a:lnTo>
                        <a:pt x="79" y="66"/>
                      </a:lnTo>
                      <a:lnTo>
                        <a:pt x="86" y="73"/>
                      </a:lnTo>
                      <a:lnTo>
                        <a:pt x="93" y="73"/>
                      </a:lnTo>
                      <a:lnTo>
                        <a:pt x="99" y="80"/>
                      </a:lnTo>
                      <a:lnTo>
                        <a:pt x="106" y="80"/>
                      </a:lnTo>
                      <a:lnTo>
                        <a:pt x="113" y="80"/>
                      </a:lnTo>
                      <a:lnTo>
                        <a:pt x="119" y="80"/>
                      </a:lnTo>
                      <a:lnTo>
                        <a:pt x="126" y="73"/>
                      </a:lnTo>
                      <a:lnTo>
                        <a:pt x="133" y="66"/>
                      </a:lnTo>
                      <a:lnTo>
                        <a:pt x="139" y="60"/>
                      </a:lnTo>
                      <a:lnTo>
                        <a:pt x="146" y="53"/>
                      </a:lnTo>
                      <a:lnTo>
                        <a:pt x="153" y="46"/>
                      </a:lnTo>
                      <a:lnTo>
                        <a:pt x="159" y="40"/>
                      </a:lnTo>
                      <a:lnTo>
                        <a:pt x="166" y="33"/>
                      </a:lnTo>
                      <a:lnTo>
                        <a:pt x="172" y="27"/>
                      </a:lnTo>
                      <a:lnTo>
                        <a:pt x="179" y="27"/>
                      </a:lnTo>
                      <a:lnTo>
                        <a:pt x="186" y="27"/>
                      </a:lnTo>
                      <a:lnTo>
                        <a:pt x="192" y="27"/>
                      </a:lnTo>
                      <a:lnTo>
                        <a:pt x="199" y="33"/>
                      </a:lnTo>
                      <a:lnTo>
                        <a:pt x="206" y="40"/>
                      </a:lnTo>
                      <a:lnTo>
                        <a:pt x="212" y="46"/>
                      </a:lnTo>
                      <a:lnTo>
                        <a:pt x="219" y="53"/>
                      </a:lnTo>
                      <a:lnTo>
                        <a:pt x="226" y="60"/>
                      </a:lnTo>
                      <a:lnTo>
                        <a:pt x="232" y="66"/>
                      </a:lnTo>
                      <a:lnTo>
                        <a:pt x="239" y="73"/>
                      </a:lnTo>
                      <a:lnTo>
                        <a:pt x="246" y="80"/>
                      </a:lnTo>
                      <a:lnTo>
                        <a:pt x="252" y="86"/>
                      </a:lnTo>
                      <a:lnTo>
                        <a:pt x="259" y="86"/>
                      </a:lnTo>
                      <a:lnTo>
                        <a:pt x="265" y="86"/>
                      </a:lnTo>
                      <a:lnTo>
                        <a:pt x="272" y="80"/>
                      </a:lnTo>
                      <a:lnTo>
                        <a:pt x="279" y="73"/>
                      </a:lnTo>
                      <a:lnTo>
                        <a:pt x="285" y="66"/>
                      </a:lnTo>
                      <a:lnTo>
                        <a:pt x="292" y="60"/>
                      </a:lnTo>
                      <a:lnTo>
                        <a:pt x="299" y="53"/>
                      </a:lnTo>
                      <a:lnTo>
                        <a:pt x="312" y="40"/>
                      </a:lnTo>
                      <a:lnTo>
                        <a:pt x="312" y="33"/>
                      </a:lnTo>
                      <a:lnTo>
                        <a:pt x="319" y="27"/>
                      </a:lnTo>
                      <a:lnTo>
                        <a:pt x="325" y="20"/>
                      </a:lnTo>
                      <a:lnTo>
                        <a:pt x="332" y="20"/>
                      </a:lnTo>
                      <a:lnTo>
                        <a:pt x="339" y="20"/>
                      </a:lnTo>
                      <a:lnTo>
                        <a:pt x="345" y="27"/>
                      </a:lnTo>
                      <a:lnTo>
                        <a:pt x="352" y="27"/>
                      </a:lnTo>
                      <a:lnTo>
                        <a:pt x="359" y="33"/>
                      </a:lnTo>
                      <a:lnTo>
                        <a:pt x="372" y="46"/>
                      </a:lnTo>
                      <a:lnTo>
                        <a:pt x="372" y="53"/>
                      </a:lnTo>
                      <a:lnTo>
                        <a:pt x="385" y="66"/>
                      </a:lnTo>
                      <a:lnTo>
                        <a:pt x="385" y="73"/>
                      </a:lnTo>
                      <a:lnTo>
                        <a:pt x="392" y="80"/>
                      </a:lnTo>
                      <a:lnTo>
                        <a:pt x="398" y="86"/>
                      </a:lnTo>
                      <a:lnTo>
                        <a:pt x="405" y="86"/>
                      </a:lnTo>
                      <a:lnTo>
                        <a:pt x="412" y="86"/>
                      </a:lnTo>
                      <a:lnTo>
                        <a:pt x="418" y="86"/>
                      </a:lnTo>
                      <a:lnTo>
                        <a:pt x="425" y="80"/>
                      </a:lnTo>
                      <a:lnTo>
                        <a:pt x="432" y="73"/>
                      </a:lnTo>
                      <a:lnTo>
                        <a:pt x="438" y="66"/>
                      </a:lnTo>
                      <a:lnTo>
                        <a:pt x="445" y="60"/>
                      </a:lnTo>
                      <a:lnTo>
                        <a:pt x="458" y="46"/>
                      </a:lnTo>
                      <a:lnTo>
                        <a:pt x="458" y="40"/>
                      </a:lnTo>
                      <a:lnTo>
                        <a:pt x="471" y="27"/>
                      </a:lnTo>
                      <a:lnTo>
                        <a:pt x="471" y="20"/>
                      </a:lnTo>
                      <a:lnTo>
                        <a:pt x="478" y="20"/>
                      </a:lnTo>
                      <a:lnTo>
                        <a:pt x="485" y="13"/>
                      </a:lnTo>
                      <a:lnTo>
                        <a:pt x="491" y="13"/>
                      </a:lnTo>
                      <a:lnTo>
                        <a:pt x="498" y="20"/>
                      </a:lnTo>
                      <a:lnTo>
                        <a:pt x="505" y="27"/>
                      </a:lnTo>
                      <a:lnTo>
                        <a:pt x="511" y="33"/>
                      </a:lnTo>
                      <a:lnTo>
                        <a:pt x="525" y="46"/>
                      </a:lnTo>
                      <a:lnTo>
                        <a:pt x="525" y="60"/>
                      </a:lnTo>
                      <a:lnTo>
                        <a:pt x="531" y="66"/>
                      </a:lnTo>
                      <a:lnTo>
                        <a:pt x="545" y="80"/>
                      </a:lnTo>
                      <a:lnTo>
                        <a:pt x="545" y="86"/>
                      </a:lnTo>
                      <a:lnTo>
                        <a:pt x="551" y="93"/>
                      </a:lnTo>
                      <a:lnTo>
                        <a:pt x="558" y="93"/>
                      </a:lnTo>
                      <a:lnTo>
                        <a:pt x="564" y="93"/>
                      </a:lnTo>
                      <a:lnTo>
                        <a:pt x="571" y="93"/>
                      </a:lnTo>
                      <a:lnTo>
                        <a:pt x="578" y="86"/>
                      </a:lnTo>
                      <a:lnTo>
                        <a:pt x="584" y="80"/>
                      </a:lnTo>
                      <a:lnTo>
                        <a:pt x="598" y="66"/>
                      </a:lnTo>
                      <a:lnTo>
                        <a:pt x="598" y="53"/>
                      </a:lnTo>
                      <a:lnTo>
                        <a:pt x="611" y="40"/>
                      </a:lnTo>
                      <a:lnTo>
                        <a:pt x="611" y="33"/>
                      </a:lnTo>
                      <a:lnTo>
                        <a:pt x="624" y="20"/>
                      </a:lnTo>
                      <a:lnTo>
                        <a:pt x="624" y="13"/>
                      </a:lnTo>
                      <a:lnTo>
                        <a:pt x="631" y="7"/>
                      </a:lnTo>
                      <a:lnTo>
                        <a:pt x="638" y="7"/>
                      </a:lnTo>
                      <a:lnTo>
                        <a:pt x="644" y="13"/>
                      </a:lnTo>
                      <a:lnTo>
                        <a:pt x="651" y="13"/>
                      </a:lnTo>
                      <a:lnTo>
                        <a:pt x="664" y="27"/>
                      </a:lnTo>
                      <a:lnTo>
                        <a:pt x="664" y="33"/>
                      </a:lnTo>
                      <a:lnTo>
                        <a:pt x="677" y="46"/>
                      </a:lnTo>
                      <a:lnTo>
                        <a:pt x="677" y="60"/>
                      </a:lnTo>
                      <a:lnTo>
                        <a:pt x="691" y="73"/>
                      </a:lnTo>
                      <a:lnTo>
                        <a:pt x="691" y="86"/>
                      </a:lnTo>
                      <a:lnTo>
                        <a:pt x="697" y="93"/>
                      </a:lnTo>
                      <a:lnTo>
                        <a:pt x="704" y="100"/>
                      </a:lnTo>
                      <a:lnTo>
                        <a:pt x="711" y="106"/>
                      </a:lnTo>
                      <a:lnTo>
                        <a:pt x="717" y="106"/>
                      </a:lnTo>
                      <a:lnTo>
                        <a:pt x="724" y="100"/>
                      </a:lnTo>
                      <a:lnTo>
                        <a:pt x="731" y="93"/>
                      </a:lnTo>
                      <a:lnTo>
                        <a:pt x="744" y="80"/>
                      </a:lnTo>
                      <a:lnTo>
                        <a:pt x="744" y="66"/>
                      </a:lnTo>
                      <a:lnTo>
                        <a:pt x="757" y="53"/>
                      </a:lnTo>
                      <a:lnTo>
                        <a:pt x="757" y="33"/>
                      </a:lnTo>
                      <a:lnTo>
                        <a:pt x="770" y="20"/>
                      </a:lnTo>
                      <a:lnTo>
                        <a:pt x="770" y="13"/>
                      </a:lnTo>
                      <a:lnTo>
                        <a:pt x="784" y="0"/>
                      </a:lnTo>
                      <a:lnTo>
                        <a:pt x="777" y="0"/>
                      </a:lnTo>
                      <a:lnTo>
                        <a:pt x="784" y="0"/>
                      </a:lnTo>
                      <a:lnTo>
                        <a:pt x="790" y="0"/>
                      </a:lnTo>
                      <a:lnTo>
                        <a:pt x="797" y="0"/>
                      </a:lnTo>
                      <a:lnTo>
                        <a:pt x="804" y="7"/>
                      </a:lnTo>
                      <a:lnTo>
                        <a:pt x="817" y="20"/>
                      </a:lnTo>
                      <a:lnTo>
                        <a:pt x="817" y="33"/>
                      </a:lnTo>
                      <a:lnTo>
                        <a:pt x="824" y="40"/>
                      </a:lnTo>
                      <a:lnTo>
                        <a:pt x="824" y="53"/>
                      </a:lnTo>
                    </a:path>
                  </a:pathLst>
                </a:cu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85" name="Freeform 11"/>
                <p:cNvSpPr/>
                <p:nvPr/>
              </p:nvSpPr>
              <p:spPr bwMode="auto">
                <a:xfrm>
                  <a:off x="-2405" y="3617"/>
                  <a:ext cx="545" cy="538"/>
                </a:xfrm>
                <a:custGeom>
                  <a:avLst/>
                  <a:gdLst>
                    <a:gd name="T0" fmla="*/ 13 w 545"/>
                    <a:gd name="T1" fmla="*/ 239 h 538"/>
                    <a:gd name="T2" fmla="*/ 33 w 545"/>
                    <a:gd name="T3" fmla="*/ 266 h 538"/>
                    <a:gd name="T4" fmla="*/ 53 w 545"/>
                    <a:gd name="T5" fmla="*/ 259 h 538"/>
                    <a:gd name="T6" fmla="*/ 66 w 545"/>
                    <a:gd name="T7" fmla="*/ 233 h 538"/>
                    <a:gd name="T8" fmla="*/ 86 w 545"/>
                    <a:gd name="T9" fmla="*/ 199 h 538"/>
                    <a:gd name="T10" fmla="*/ 93 w 545"/>
                    <a:gd name="T11" fmla="*/ 160 h 538"/>
                    <a:gd name="T12" fmla="*/ 113 w 545"/>
                    <a:gd name="T13" fmla="*/ 133 h 538"/>
                    <a:gd name="T14" fmla="*/ 139 w 545"/>
                    <a:gd name="T15" fmla="*/ 153 h 538"/>
                    <a:gd name="T16" fmla="*/ 146 w 545"/>
                    <a:gd name="T17" fmla="*/ 186 h 538"/>
                    <a:gd name="T18" fmla="*/ 159 w 545"/>
                    <a:gd name="T19" fmla="*/ 219 h 538"/>
                    <a:gd name="T20" fmla="*/ 166 w 545"/>
                    <a:gd name="T21" fmla="*/ 253 h 538"/>
                    <a:gd name="T22" fmla="*/ 186 w 545"/>
                    <a:gd name="T23" fmla="*/ 286 h 538"/>
                    <a:gd name="T24" fmla="*/ 199 w 545"/>
                    <a:gd name="T25" fmla="*/ 292 h 538"/>
                    <a:gd name="T26" fmla="*/ 219 w 545"/>
                    <a:gd name="T27" fmla="*/ 253 h 538"/>
                    <a:gd name="T28" fmla="*/ 226 w 545"/>
                    <a:gd name="T29" fmla="*/ 213 h 538"/>
                    <a:gd name="T30" fmla="*/ 239 w 545"/>
                    <a:gd name="T31" fmla="*/ 180 h 538"/>
                    <a:gd name="T32" fmla="*/ 245 w 545"/>
                    <a:gd name="T33" fmla="*/ 133 h 538"/>
                    <a:gd name="T34" fmla="*/ 265 w 545"/>
                    <a:gd name="T35" fmla="*/ 100 h 538"/>
                    <a:gd name="T36" fmla="*/ 285 w 545"/>
                    <a:gd name="T37" fmla="*/ 133 h 538"/>
                    <a:gd name="T38" fmla="*/ 299 w 545"/>
                    <a:gd name="T39" fmla="*/ 166 h 538"/>
                    <a:gd name="T40" fmla="*/ 305 w 545"/>
                    <a:gd name="T41" fmla="*/ 219 h 538"/>
                    <a:gd name="T42" fmla="*/ 319 w 545"/>
                    <a:gd name="T43" fmla="*/ 259 h 538"/>
                    <a:gd name="T44" fmla="*/ 325 w 545"/>
                    <a:gd name="T45" fmla="*/ 312 h 538"/>
                    <a:gd name="T46" fmla="*/ 345 w 545"/>
                    <a:gd name="T47" fmla="*/ 346 h 538"/>
                    <a:gd name="T48" fmla="*/ 358 w 545"/>
                    <a:gd name="T49" fmla="*/ 332 h 538"/>
                    <a:gd name="T50" fmla="*/ 365 w 545"/>
                    <a:gd name="T51" fmla="*/ 286 h 538"/>
                    <a:gd name="T52" fmla="*/ 378 w 545"/>
                    <a:gd name="T53" fmla="*/ 239 h 538"/>
                    <a:gd name="T54" fmla="*/ 385 w 545"/>
                    <a:gd name="T55" fmla="*/ 160 h 538"/>
                    <a:gd name="T56" fmla="*/ 398 w 545"/>
                    <a:gd name="T57" fmla="*/ 106 h 538"/>
                    <a:gd name="T58" fmla="*/ 405 w 545"/>
                    <a:gd name="T59" fmla="*/ 40 h 538"/>
                    <a:gd name="T60" fmla="*/ 418 w 545"/>
                    <a:gd name="T61" fmla="*/ 13 h 538"/>
                    <a:gd name="T62" fmla="*/ 432 w 545"/>
                    <a:gd name="T63" fmla="*/ 40 h 538"/>
                    <a:gd name="T64" fmla="*/ 445 w 545"/>
                    <a:gd name="T65" fmla="*/ 80 h 538"/>
                    <a:gd name="T66" fmla="*/ 451 w 545"/>
                    <a:gd name="T67" fmla="*/ 186 h 538"/>
                    <a:gd name="T68" fmla="*/ 465 w 545"/>
                    <a:gd name="T69" fmla="*/ 259 h 538"/>
                    <a:gd name="T70" fmla="*/ 471 w 545"/>
                    <a:gd name="T71" fmla="*/ 392 h 538"/>
                    <a:gd name="T72" fmla="*/ 485 w 545"/>
                    <a:gd name="T73" fmla="*/ 459 h 538"/>
                    <a:gd name="T74" fmla="*/ 491 w 545"/>
                    <a:gd name="T75" fmla="*/ 532 h 538"/>
                    <a:gd name="T76" fmla="*/ 505 w 545"/>
                    <a:gd name="T77" fmla="*/ 518 h 538"/>
                    <a:gd name="T78" fmla="*/ 518 w 545"/>
                    <a:gd name="T79" fmla="*/ 459 h 538"/>
                    <a:gd name="T80" fmla="*/ 525 w 545"/>
                    <a:gd name="T81" fmla="*/ 286 h 538"/>
                    <a:gd name="T82" fmla="*/ 538 w 545"/>
                    <a:gd name="T83" fmla="*/ 153 h 5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45"/>
                    <a:gd name="T127" fmla="*/ 0 h 538"/>
                    <a:gd name="T128" fmla="*/ 545 w 545"/>
                    <a:gd name="T129" fmla="*/ 538 h 5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45" h="538">
                      <a:moveTo>
                        <a:pt x="0" y="206"/>
                      </a:moveTo>
                      <a:lnTo>
                        <a:pt x="13" y="219"/>
                      </a:lnTo>
                      <a:lnTo>
                        <a:pt x="13" y="239"/>
                      </a:lnTo>
                      <a:lnTo>
                        <a:pt x="26" y="253"/>
                      </a:lnTo>
                      <a:lnTo>
                        <a:pt x="26" y="259"/>
                      </a:lnTo>
                      <a:lnTo>
                        <a:pt x="33" y="266"/>
                      </a:lnTo>
                      <a:lnTo>
                        <a:pt x="40" y="273"/>
                      </a:lnTo>
                      <a:lnTo>
                        <a:pt x="46" y="266"/>
                      </a:lnTo>
                      <a:lnTo>
                        <a:pt x="53" y="259"/>
                      </a:lnTo>
                      <a:lnTo>
                        <a:pt x="59" y="253"/>
                      </a:lnTo>
                      <a:lnTo>
                        <a:pt x="66" y="246"/>
                      </a:lnTo>
                      <a:lnTo>
                        <a:pt x="66" y="233"/>
                      </a:lnTo>
                      <a:lnTo>
                        <a:pt x="73" y="226"/>
                      </a:lnTo>
                      <a:lnTo>
                        <a:pt x="73" y="213"/>
                      </a:lnTo>
                      <a:lnTo>
                        <a:pt x="86" y="199"/>
                      </a:lnTo>
                      <a:lnTo>
                        <a:pt x="86" y="180"/>
                      </a:lnTo>
                      <a:lnTo>
                        <a:pt x="93" y="173"/>
                      </a:lnTo>
                      <a:lnTo>
                        <a:pt x="93" y="160"/>
                      </a:lnTo>
                      <a:lnTo>
                        <a:pt x="106" y="146"/>
                      </a:lnTo>
                      <a:lnTo>
                        <a:pt x="106" y="140"/>
                      </a:lnTo>
                      <a:lnTo>
                        <a:pt x="113" y="133"/>
                      </a:lnTo>
                      <a:lnTo>
                        <a:pt x="119" y="133"/>
                      </a:lnTo>
                      <a:lnTo>
                        <a:pt x="126" y="140"/>
                      </a:lnTo>
                      <a:lnTo>
                        <a:pt x="139" y="153"/>
                      </a:lnTo>
                      <a:lnTo>
                        <a:pt x="139" y="166"/>
                      </a:lnTo>
                      <a:lnTo>
                        <a:pt x="146" y="173"/>
                      </a:lnTo>
                      <a:lnTo>
                        <a:pt x="146" y="186"/>
                      </a:lnTo>
                      <a:lnTo>
                        <a:pt x="152" y="193"/>
                      </a:lnTo>
                      <a:lnTo>
                        <a:pt x="152" y="213"/>
                      </a:lnTo>
                      <a:lnTo>
                        <a:pt x="159" y="219"/>
                      </a:lnTo>
                      <a:lnTo>
                        <a:pt x="159" y="233"/>
                      </a:lnTo>
                      <a:lnTo>
                        <a:pt x="166" y="239"/>
                      </a:lnTo>
                      <a:lnTo>
                        <a:pt x="166" y="253"/>
                      </a:lnTo>
                      <a:lnTo>
                        <a:pt x="172" y="259"/>
                      </a:lnTo>
                      <a:lnTo>
                        <a:pt x="172" y="273"/>
                      </a:lnTo>
                      <a:lnTo>
                        <a:pt x="186" y="286"/>
                      </a:lnTo>
                      <a:lnTo>
                        <a:pt x="186" y="292"/>
                      </a:lnTo>
                      <a:lnTo>
                        <a:pt x="192" y="292"/>
                      </a:lnTo>
                      <a:lnTo>
                        <a:pt x="199" y="292"/>
                      </a:lnTo>
                      <a:lnTo>
                        <a:pt x="212" y="279"/>
                      </a:lnTo>
                      <a:lnTo>
                        <a:pt x="212" y="259"/>
                      </a:lnTo>
                      <a:lnTo>
                        <a:pt x="219" y="253"/>
                      </a:lnTo>
                      <a:lnTo>
                        <a:pt x="219" y="239"/>
                      </a:lnTo>
                      <a:lnTo>
                        <a:pt x="226" y="233"/>
                      </a:lnTo>
                      <a:lnTo>
                        <a:pt x="226" y="213"/>
                      </a:lnTo>
                      <a:lnTo>
                        <a:pt x="232" y="206"/>
                      </a:lnTo>
                      <a:lnTo>
                        <a:pt x="232" y="186"/>
                      </a:lnTo>
                      <a:lnTo>
                        <a:pt x="239" y="180"/>
                      </a:lnTo>
                      <a:lnTo>
                        <a:pt x="239" y="160"/>
                      </a:lnTo>
                      <a:lnTo>
                        <a:pt x="245" y="153"/>
                      </a:lnTo>
                      <a:lnTo>
                        <a:pt x="245" y="133"/>
                      </a:lnTo>
                      <a:lnTo>
                        <a:pt x="259" y="120"/>
                      </a:lnTo>
                      <a:lnTo>
                        <a:pt x="259" y="106"/>
                      </a:lnTo>
                      <a:lnTo>
                        <a:pt x="265" y="100"/>
                      </a:lnTo>
                      <a:lnTo>
                        <a:pt x="272" y="100"/>
                      </a:lnTo>
                      <a:lnTo>
                        <a:pt x="285" y="113"/>
                      </a:lnTo>
                      <a:lnTo>
                        <a:pt x="285" y="133"/>
                      </a:lnTo>
                      <a:lnTo>
                        <a:pt x="292" y="140"/>
                      </a:lnTo>
                      <a:lnTo>
                        <a:pt x="292" y="160"/>
                      </a:lnTo>
                      <a:lnTo>
                        <a:pt x="299" y="166"/>
                      </a:lnTo>
                      <a:lnTo>
                        <a:pt x="299" y="186"/>
                      </a:lnTo>
                      <a:lnTo>
                        <a:pt x="305" y="193"/>
                      </a:lnTo>
                      <a:lnTo>
                        <a:pt x="305" y="219"/>
                      </a:lnTo>
                      <a:lnTo>
                        <a:pt x="312" y="226"/>
                      </a:lnTo>
                      <a:lnTo>
                        <a:pt x="312" y="253"/>
                      </a:lnTo>
                      <a:lnTo>
                        <a:pt x="319" y="259"/>
                      </a:lnTo>
                      <a:lnTo>
                        <a:pt x="319" y="286"/>
                      </a:lnTo>
                      <a:lnTo>
                        <a:pt x="325" y="292"/>
                      </a:lnTo>
                      <a:lnTo>
                        <a:pt x="325" y="312"/>
                      </a:lnTo>
                      <a:lnTo>
                        <a:pt x="332" y="319"/>
                      </a:lnTo>
                      <a:lnTo>
                        <a:pt x="332" y="332"/>
                      </a:lnTo>
                      <a:lnTo>
                        <a:pt x="345" y="346"/>
                      </a:lnTo>
                      <a:lnTo>
                        <a:pt x="339" y="346"/>
                      </a:lnTo>
                      <a:lnTo>
                        <a:pt x="345" y="346"/>
                      </a:lnTo>
                      <a:lnTo>
                        <a:pt x="358" y="332"/>
                      </a:lnTo>
                      <a:lnTo>
                        <a:pt x="358" y="312"/>
                      </a:lnTo>
                      <a:lnTo>
                        <a:pt x="365" y="306"/>
                      </a:lnTo>
                      <a:lnTo>
                        <a:pt x="365" y="286"/>
                      </a:lnTo>
                      <a:lnTo>
                        <a:pt x="372" y="279"/>
                      </a:lnTo>
                      <a:lnTo>
                        <a:pt x="372" y="246"/>
                      </a:lnTo>
                      <a:lnTo>
                        <a:pt x="378" y="239"/>
                      </a:lnTo>
                      <a:lnTo>
                        <a:pt x="378" y="206"/>
                      </a:lnTo>
                      <a:lnTo>
                        <a:pt x="385" y="199"/>
                      </a:lnTo>
                      <a:lnTo>
                        <a:pt x="385" y="160"/>
                      </a:lnTo>
                      <a:lnTo>
                        <a:pt x="392" y="153"/>
                      </a:lnTo>
                      <a:lnTo>
                        <a:pt x="392" y="113"/>
                      </a:lnTo>
                      <a:lnTo>
                        <a:pt x="398" y="106"/>
                      </a:lnTo>
                      <a:lnTo>
                        <a:pt x="398" y="73"/>
                      </a:lnTo>
                      <a:lnTo>
                        <a:pt x="405" y="67"/>
                      </a:lnTo>
                      <a:lnTo>
                        <a:pt x="405" y="40"/>
                      </a:lnTo>
                      <a:lnTo>
                        <a:pt x="412" y="33"/>
                      </a:lnTo>
                      <a:lnTo>
                        <a:pt x="412" y="20"/>
                      </a:lnTo>
                      <a:lnTo>
                        <a:pt x="418" y="13"/>
                      </a:lnTo>
                      <a:lnTo>
                        <a:pt x="425" y="20"/>
                      </a:lnTo>
                      <a:lnTo>
                        <a:pt x="432" y="27"/>
                      </a:lnTo>
                      <a:lnTo>
                        <a:pt x="432" y="40"/>
                      </a:lnTo>
                      <a:lnTo>
                        <a:pt x="438" y="47"/>
                      </a:lnTo>
                      <a:lnTo>
                        <a:pt x="438" y="73"/>
                      </a:lnTo>
                      <a:lnTo>
                        <a:pt x="445" y="80"/>
                      </a:lnTo>
                      <a:lnTo>
                        <a:pt x="445" y="126"/>
                      </a:lnTo>
                      <a:lnTo>
                        <a:pt x="451" y="133"/>
                      </a:lnTo>
                      <a:lnTo>
                        <a:pt x="451" y="186"/>
                      </a:lnTo>
                      <a:lnTo>
                        <a:pt x="458" y="193"/>
                      </a:lnTo>
                      <a:lnTo>
                        <a:pt x="458" y="253"/>
                      </a:lnTo>
                      <a:lnTo>
                        <a:pt x="465" y="259"/>
                      </a:lnTo>
                      <a:lnTo>
                        <a:pt x="465" y="326"/>
                      </a:lnTo>
                      <a:lnTo>
                        <a:pt x="471" y="332"/>
                      </a:lnTo>
                      <a:lnTo>
                        <a:pt x="471" y="392"/>
                      </a:lnTo>
                      <a:lnTo>
                        <a:pt x="478" y="399"/>
                      </a:lnTo>
                      <a:lnTo>
                        <a:pt x="478" y="452"/>
                      </a:lnTo>
                      <a:lnTo>
                        <a:pt x="485" y="459"/>
                      </a:lnTo>
                      <a:lnTo>
                        <a:pt x="485" y="498"/>
                      </a:lnTo>
                      <a:lnTo>
                        <a:pt x="491" y="505"/>
                      </a:lnTo>
                      <a:lnTo>
                        <a:pt x="491" y="532"/>
                      </a:lnTo>
                      <a:lnTo>
                        <a:pt x="498" y="538"/>
                      </a:lnTo>
                      <a:lnTo>
                        <a:pt x="505" y="532"/>
                      </a:lnTo>
                      <a:lnTo>
                        <a:pt x="505" y="518"/>
                      </a:lnTo>
                      <a:lnTo>
                        <a:pt x="511" y="512"/>
                      </a:lnTo>
                      <a:lnTo>
                        <a:pt x="511" y="465"/>
                      </a:lnTo>
                      <a:lnTo>
                        <a:pt x="518" y="459"/>
                      </a:lnTo>
                      <a:lnTo>
                        <a:pt x="518" y="392"/>
                      </a:lnTo>
                      <a:lnTo>
                        <a:pt x="525" y="385"/>
                      </a:lnTo>
                      <a:lnTo>
                        <a:pt x="525" y="286"/>
                      </a:lnTo>
                      <a:lnTo>
                        <a:pt x="531" y="279"/>
                      </a:lnTo>
                      <a:lnTo>
                        <a:pt x="531" y="160"/>
                      </a:lnTo>
                      <a:lnTo>
                        <a:pt x="538" y="153"/>
                      </a:lnTo>
                      <a:lnTo>
                        <a:pt x="538" y="7"/>
                      </a:lnTo>
                      <a:lnTo>
                        <a:pt x="545" y="0"/>
                      </a:lnTo>
                    </a:path>
                  </a:pathLst>
                </a:cu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86" name="Freeform 12"/>
                <p:cNvSpPr/>
                <p:nvPr/>
              </p:nvSpPr>
              <p:spPr bwMode="auto">
                <a:xfrm>
                  <a:off x="-1860" y="2309"/>
                  <a:ext cx="458" cy="1840"/>
                </a:xfrm>
                <a:custGeom>
                  <a:avLst/>
                  <a:gdLst>
                    <a:gd name="T0" fmla="*/ 6 w 458"/>
                    <a:gd name="T1" fmla="*/ 1142 h 1840"/>
                    <a:gd name="T2" fmla="*/ 13 w 458"/>
                    <a:gd name="T3" fmla="*/ 790 h 1840"/>
                    <a:gd name="T4" fmla="*/ 26 w 458"/>
                    <a:gd name="T5" fmla="*/ 597 h 1840"/>
                    <a:gd name="T6" fmla="*/ 33 w 458"/>
                    <a:gd name="T7" fmla="*/ 292 h 1840"/>
                    <a:gd name="T8" fmla="*/ 46 w 458"/>
                    <a:gd name="T9" fmla="*/ 166 h 1840"/>
                    <a:gd name="T10" fmla="*/ 53 w 458"/>
                    <a:gd name="T11" fmla="*/ 19 h 1840"/>
                    <a:gd name="T12" fmla="*/ 66 w 458"/>
                    <a:gd name="T13" fmla="*/ 6 h 1840"/>
                    <a:gd name="T14" fmla="*/ 73 w 458"/>
                    <a:gd name="T15" fmla="*/ 73 h 1840"/>
                    <a:gd name="T16" fmla="*/ 86 w 458"/>
                    <a:gd name="T17" fmla="*/ 172 h 1840"/>
                    <a:gd name="T18" fmla="*/ 93 w 458"/>
                    <a:gd name="T19" fmla="*/ 438 h 1840"/>
                    <a:gd name="T20" fmla="*/ 106 w 458"/>
                    <a:gd name="T21" fmla="*/ 611 h 1840"/>
                    <a:gd name="T22" fmla="*/ 112 w 458"/>
                    <a:gd name="T23" fmla="*/ 963 h 1840"/>
                    <a:gd name="T24" fmla="*/ 126 w 458"/>
                    <a:gd name="T25" fmla="*/ 1149 h 1840"/>
                    <a:gd name="T26" fmla="*/ 132 w 458"/>
                    <a:gd name="T27" fmla="*/ 1461 h 1840"/>
                    <a:gd name="T28" fmla="*/ 146 w 458"/>
                    <a:gd name="T29" fmla="*/ 1600 h 1840"/>
                    <a:gd name="T30" fmla="*/ 152 w 458"/>
                    <a:gd name="T31" fmla="*/ 1773 h 1840"/>
                    <a:gd name="T32" fmla="*/ 166 w 458"/>
                    <a:gd name="T33" fmla="*/ 1826 h 1840"/>
                    <a:gd name="T34" fmla="*/ 179 w 458"/>
                    <a:gd name="T35" fmla="*/ 1806 h 1840"/>
                    <a:gd name="T36" fmla="*/ 192 w 458"/>
                    <a:gd name="T37" fmla="*/ 1753 h 1840"/>
                    <a:gd name="T38" fmla="*/ 199 w 458"/>
                    <a:gd name="T39" fmla="*/ 1634 h 1840"/>
                    <a:gd name="T40" fmla="*/ 212 w 458"/>
                    <a:gd name="T41" fmla="*/ 1561 h 1840"/>
                    <a:gd name="T42" fmla="*/ 219 w 458"/>
                    <a:gd name="T43" fmla="*/ 1434 h 1840"/>
                    <a:gd name="T44" fmla="*/ 232 w 458"/>
                    <a:gd name="T45" fmla="*/ 1381 h 1840"/>
                    <a:gd name="T46" fmla="*/ 239 w 458"/>
                    <a:gd name="T47" fmla="*/ 1328 h 1840"/>
                    <a:gd name="T48" fmla="*/ 259 w 458"/>
                    <a:gd name="T49" fmla="*/ 1335 h 1840"/>
                    <a:gd name="T50" fmla="*/ 265 w 458"/>
                    <a:gd name="T51" fmla="*/ 1381 h 1840"/>
                    <a:gd name="T52" fmla="*/ 279 w 458"/>
                    <a:gd name="T53" fmla="*/ 1428 h 1840"/>
                    <a:gd name="T54" fmla="*/ 285 w 458"/>
                    <a:gd name="T55" fmla="*/ 1507 h 1840"/>
                    <a:gd name="T56" fmla="*/ 299 w 458"/>
                    <a:gd name="T57" fmla="*/ 1561 h 1840"/>
                    <a:gd name="T58" fmla="*/ 305 w 458"/>
                    <a:gd name="T59" fmla="*/ 1620 h 1840"/>
                    <a:gd name="T60" fmla="*/ 325 w 458"/>
                    <a:gd name="T61" fmla="*/ 1654 h 1840"/>
                    <a:gd name="T62" fmla="*/ 338 w 458"/>
                    <a:gd name="T63" fmla="*/ 1640 h 1840"/>
                    <a:gd name="T64" fmla="*/ 345 w 458"/>
                    <a:gd name="T65" fmla="*/ 1594 h 1840"/>
                    <a:gd name="T66" fmla="*/ 358 w 458"/>
                    <a:gd name="T67" fmla="*/ 1561 h 1840"/>
                    <a:gd name="T68" fmla="*/ 365 w 458"/>
                    <a:gd name="T69" fmla="*/ 1494 h 1840"/>
                    <a:gd name="T70" fmla="*/ 378 w 458"/>
                    <a:gd name="T71" fmla="*/ 1461 h 1840"/>
                    <a:gd name="T72" fmla="*/ 385 w 458"/>
                    <a:gd name="T73" fmla="*/ 1421 h 1840"/>
                    <a:gd name="T74" fmla="*/ 398 w 458"/>
                    <a:gd name="T75" fmla="*/ 1408 h 1840"/>
                    <a:gd name="T76" fmla="*/ 418 w 458"/>
                    <a:gd name="T77" fmla="*/ 1441 h 1840"/>
                    <a:gd name="T78" fmla="*/ 431 w 458"/>
                    <a:gd name="T79" fmla="*/ 1474 h 1840"/>
                    <a:gd name="T80" fmla="*/ 438 w 458"/>
                    <a:gd name="T81" fmla="*/ 1521 h 1840"/>
                    <a:gd name="T82" fmla="*/ 451 w 458"/>
                    <a:gd name="T83" fmla="*/ 1554 h 184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58"/>
                    <a:gd name="T127" fmla="*/ 0 h 1840"/>
                    <a:gd name="T128" fmla="*/ 458 w 458"/>
                    <a:gd name="T129" fmla="*/ 1840 h 184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58" h="1840">
                      <a:moveTo>
                        <a:pt x="0" y="1308"/>
                      </a:moveTo>
                      <a:lnTo>
                        <a:pt x="0" y="1149"/>
                      </a:lnTo>
                      <a:lnTo>
                        <a:pt x="6" y="1142"/>
                      </a:lnTo>
                      <a:lnTo>
                        <a:pt x="6" y="969"/>
                      </a:lnTo>
                      <a:lnTo>
                        <a:pt x="13" y="963"/>
                      </a:lnTo>
                      <a:lnTo>
                        <a:pt x="13" y="790"/>
                      </a:lnTo>
                      <a:lnTo>
                        <a:pt x="19" y="783"/>
                      </a:lnTo>
                      <a:lnTo>
                        <a:pt x="19" y="604"/>
                      </a:lnTo>
                      <a:lnTo>
                        <a:pt x="26" y="597"/>
                      </a:lnTo>
                      <a:lnTo>
                        <a:pt x="26" y="445"/>
                      </a:lnTo>
                      <a:lnTo>
                        <a:pt x="33" y="438"/>
                      </a:lnTo>
                      <a:lnTo>
                        <a:pt x="33" y="292"/>
                      </a:lnTo>
                      <a:lnTo>
                        <a:pt x="39" y="285"/>
                      </a:lnTo>
                      <a:lnTo>
                        <a:pt x="39" y="172"/>
                      </a:lnTo>
                      <a:lnTo>
                        <a:pt x="46" y="166"/>
                      </a:lnTo>
                      <a:lnTo>
                        <a:pt x="46" y="79"/>
                      </a:lnTo>
                      <a:lnTo>
                        <a:pt x="53" y="73"/>
                      </a:lnTo>
                      <a:lnTo>
                        <a:pt x="53" y="19"/>
                      </a:lnTo>
                      <a:lnTo>
                        <a:pt x="59" y="13"/>
                      </a:lnTo>
                      <a:lnTo>
                        <a:pt x="59" y="0"/>
                      </a:lnTo>
                      <a:lnTo>
                        <a:pt x="66" y="6"/>
                      </a:lnTo>
                      <a:lnTo>
                        <a:pt x="66" y="19"/>
                      </a:lnTo>
                      <a:lnTo>
                        <a:pt x="73" y="26"/>
                      </a:lnTo>
                      <a:lnTo>
                        <a:pt x="73" y="73"/>
                      </a:lnTo>
                      <a:lnTo>
                        <a:pt x="79" y="79"/>
                      </a:lnTo>
                      <a:lnTo>
                        <a:pt x="79" y="166"/>
                      </a:lnTo>
                      <a:lnTo>
                        <a:pt x="86" y="172"/>
                      </a:lnTo>
                      <a:lnTo>
                        <a:pt x="86" y="285"/>
                      </a:lnTo>
                      <a:lnTo>
                        <a:pt x="93" y="292"/>
                      </a:lnTo>
                      <a:lnTo>
                        <a:pt x="93" y="438"/>
                      </a:lnTo>
                      <a:lnTo>
                        <a:pt x="99" y="445"/>
                      </a:lnTo>
                      <a:lnTo>
                        <a:pt x="99" y="604"/>
                      </a:lnTo>
                      <a:lnTo>
                        <a:pt x="106" y="611"/>
                      </a:lnTo>
                      <a:lnTo>
                        <a:pt x="106" y="777"/>
                      </a:lnTo>
                      <a:lnTo>
                        <a:pt x="112" y="783"/>
                      </a:lnTo>
                      <a:lnTo>
                        <a:pt x="112" y="963"/>
                      </a:lnTo>
                      <a:lnTo>
                        <a:pt x="119" y="969"/>
                      </a:lnTo>
                      <a:lnTo>
                        <a:pt x="119" y="1142"/>
                      </a:lnTo>
                      <a:lnTo>
                        <a:pt x="126" y="1149"/>
                      </a:lnTo>
                      <a:lnTo>
                        <a:pt x="126" y="1308"/>
                      </a:lnTo>
                      <a:lnTo>
                        <a:pt x="132" y="1315"/>
                      </a:lnTo>
                      <a:lnTo>
                        <a:pt x="132" y="1461"/>
                      </a:lnTo>
                      <a:lnTo>
                        <a:pt x="139" y="1468"/>
                      </a:lnTo>
                      <a:lnTo>
                        <a:pt x="139" y="1594"/>
                      </a:lnTo>
                      <a:lnTo>
                        <a:pt x="146" y="1600"/>
                      </a:lnTo>
                      <a:lnTo>
                        <a:pt x="146" y="1700"/>
                      </a:lnTo>
                      <a:lnTo>
                        <a:pt x="152" y="1707"/>
                      </a:lnTo>
                      <a:lnTo>
                        <a:pt x="152" y="1773"/>
                      </a:lnTo>
                      <a:lnTo>
                        <a:pt x="159" y="1780"/>
                      </a:lnTo>
                      <a:lnTo>
                        <a:pt x="159" y="1820"/>
                      </a:lnTo>
                      <a:lnTo>
                        <a:pt x="166" y="1826"/>
                      </a:lnTo>
                      <a:lnTo>
                        <a:pt x="166" y="1840"/>
                      </a:lnTo>
                      <a:lnTo>
                        <a:pt x="179" y="1840"/>
                      </a:lnTo>
                      <a:lnTo>
                        <a:pt x="179" y="1806"/>
                      </a:lnTo>
                      <a:lnTo>
                        <a:pt x="186" y="1800"/>
                      </a:lnTo>
                      <a:lnTo>
                        <a:pt x="186" y="1760"/>
                      </a:lnTo>
                      <a:lnTo>
                        <a:pt x="192" y="1753"/>
                      </a:lnTo>
                      <a:lnTo>
                        <a:pt x="192" y="1700"/>
                      </a:lnTo>
                      <a:lnTo>
                        <a:pt x="199" y="1693"/>
                      </a:lnTo>
                      <a:lnTo>
                        <a:pt x="199" y="1634"/>
                      </a:lnTo>
                      <a:lnTo>
                        <a:pt x="205" y="1627"/>
                      </a:lnTo>
                      <a:lnTo>
                        <a:pt x="205" y="1567"/>
                      </a:lnTo>
                      <a:lnTo>
                        <a:pt x="212" y="1561"/>
                      </a:lnTo>
                      <a:lnTo>
                        <a:pt x="212" y="1494"/>
                      </a:lnTo>
                      <a:lnTo>
                        <a:pt x="219" y="1488"/>
                      </a:lnTo>
                      <a:lnTo>
                        <a:pt x="219" y="1434"/>
                      </a:lnTo>
                      <a:lnTo>
                        <a:pt x="225" y="1428"/>
                      </a:lnTo>
                      <a:lnTo>
                        <a:pt x="225" y="1388"/>
                      </a:lnTo>
                      <a:lnTo>
                        <a:pt x="232" y="1381"/>
                      </a:lnTo>
                      <a:lnTo>
                        <a:pt x="232" y="1348"/>
                      </a:lnTo>
                      <a:lnTo>
                        <a:pt x="239" y="1341"/>
                      </a:lnTo>
                      <a:lnTo>
                        <a:pt x="239" y="1328"/>
                      </a:lnTo>
                      <a:lnTo>
                        <a:pt x="245" y="1321"/>
                      </a:lnTo>
                      <a:lnTo>
                        <a:pt x="252" y="1328"/>
                      </a:lnTo>
                      <a:lnTo>
                        <a:pt x="259" y="1335"/>
                      </a:lnTo>
                      <a:lnTo>
                        <a:pt x="259" y="1348"/>
                      </a:lnTo>
                      <a:lnTo>
                        <a:pt x="265" y="1355"/>
                      </a:lnTo>
                      <a:lnTo>
                        <a:pt x="265" y="1381"/>
                      </a:lnTo>
                      <a:lnTo>
                        <a:pt x="272" y="1388"/>
                      </a:lnTo>
                      <a:lnTo>
                        <a:pt x="272" y="1421"/>
                      </a:lnTo>
                      <a:lnTo>
                        <a:pt x="279" y="1428"/>
                      </a:lnTo>
                      <a:lnTo>
                        <a:pt x="279" y="1468"/>
                      </a:lnTo>
                      <a:lnTo>
                        <a:pt x="285" y="1474"/>
                      </a:lnTo>
                      <a:lnTo>
                        <a:pt x="285" y="1507"/>
                      </a:lnTo>
                      <a:lnTo>
                        <a:pt x="292" y="1514"/>
                      </a:lnTo>
                      <a:lnTo>
                        <a:pt x="292" y="1554"/>
                      </a:lnTo>
                      <a:lnTo>
                        <a:pt x="299" y="1561"/>
                      </a:lnTo>
                      <a:lnTo>
                        <a:pt x="299" y="1594"/>
                      </a:lnTo>
                      <a:lnTo>
                        <a:pt x="305" y="1600"/>
                      </a:lnTo>
                      <a:lnTo>
                        <a:pt x="305" y="1620"/>
                      </a:lnTo>
                      <a:lnTo>
                        <a:pt x="312" y="1627"/>
                      </a:lnTo>
                      <a:lnTo>
                        <a:pt x="312" y="1640"/>
                      </a:lnTo>
                      <a:lnTo>
                        <a:pt x="325" y="1654"/>
                      </a:lnTo>
                      <a:lnTo>
                        <a:pt x="318" y="1654"/>
                      </a:lnTo>
                      <a:lnTo>
                        <a:pt x="325" y="1654"/>
                      </a:lnTo>
                      <a:lnTo>
                        <a:pt x="338" y="1640"/>
                      </a:lnTo>
                      <a:lnTo>
                        <a:pt x="338" y="1620"/>
                      </a:lnTo>
                      <a:lnTo>
                        <a:pt x="345" y="1614"/>
                      </a:lnTo>
                      <a:lnTo>
                        <a:pt x="345" y="1594"/>
                      </a:lnTo>
                      <a:lnTo>
                        <a:pt x="352" y="1587"/>
                      </a:lnTo>
                      <a:lnTo>
                        <a:pt x="352" y="1567"/>
                      </a:lnTo>
                      <a:lnTo>
                        <a:pt x="358" y="1561"/>
                      </a:lnTo>
                      <a:lnTo>
                        <a:pt x="358" y="1527"/>
                      </a:lnTo>
                      <a:lnTo>
                        <a:pt x="365" y="1521"/>
                      </a:lnTo>
                      <a:lnTo>
                        <a:pt x="365" y="1494"/>
                      </a:lnTo>
                      <a:lnTo>
                        <a:pt x="372" y="1488"/>
                      </a:lnTo>
                      <a:lnTo>
                        <a:pt x="372" y="1468"/>
                      </a:lnTo>
                      <a:lnTo>
                        <a:pt x="378" y="1461"/>
                      </a:lnTo>
                      <a:lnTo>
                        <a:pt x="378" y="1441"/>
                      </a:lnTo>
                      <a:lnTo>
                        <a:pt x="385" y="1434"/>
                      </a:lnTo>
                      <a:lnTo>
                        <a:pt x="385" y="1421"/>
                      </a:lnTo>
                      <a:lnTo>
                        <a:pt x="398" y="1408"/>
                      </a:lnTo>
                      <a:lnTo>
                        <a:pt x="392" y="1408"/>
                      </a:lnTo>
                      <a:lnTo>
                        <a:pt x="398" y="1408"/>
                      </a:lnTo>
                      <a:lnTo>
                        <a:pt x="405" y="1414"/>
                      </a:lnTo>
                      <a:lnTo>
                        <a:pt x="418" y="1428"/>
                      </a:lnTo>
                      <a:lnTo>
                        <a:pt x="418" y="1441"/>
                      </a:lnTo>
                      <a:lnTo>
                        <a:pt x="425" y="1448"/>
                      </a:lnTo>
                      <a:lnTo>
                        <a:pt x="425" y="1468"/>
                      </a:lnTo>
                      <a:lnTo>
                        <a:pt x="431" y="1474"/>
                      </a:lnTo>
                      <a:lnTo>
                        <a:pt x="431" y="1494"/>
                      </a:lnTo>
                      <a:lnTo>
                        <a:pt x="438" y="1501"/>
                      </a:lnTo>
                      <a:lnTo>
                        <a:pt x="438" y="1521"/>
                      </a:lnTo>
                      <a:lnTo>
                        <a:pt x="445" y="1527"/>
                      </a:lnTo>
                      <a:lnTo>
                        <a:pt x="445" y="1547"/>
                      </a:lnTo>
                      <a:lnTo>
                        <a:pt x="451" y="1554"/>
                      </a:lnTo>
                      <a:lnTo>
                        <a:pt x="451" y="1567"/>
                      </a:lnTo>
                      <a:lnTo>
                        <a:pt x="458" y="1574"/>
                      </a:lnTo>
                    </a:path>
                  </a:pathLst>
                </a:cu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87" name="Freeform 13"/>
                <p:cNvSpPr/>
                <p:nvPr/>
              </p:nvSpPr>
              <p:spPr bwMode="auto">
                <a:xfrm>
                  <a:off x="-1402" y="3750"/>
                  <a:ext cx="771" cy="159"/>
                </a:xfrm>
                <a:custGeom>
                  <a:avLst/>
                  <a:gdLst>
                    <a:gd name="T0" fmla="*/ 7 w 771"/>
                    <a:gd name="T1" fmla="*/ 153 h 159"/>
                    <a:gd name="T2" fmla="*/ 27 w 771"/>
                    <a:gd name="T3" fmla="*/ 153 h 159"/>
                    <a:gd name="T4" fmla="*/ 46 w 771"/>
                    <a:gd name="T5" fmla="*/ 113 h 159"/>
                    <a:gd name="T6" fmla="*/ 53 w 771"/>
                    <a:gd name="T7" fmla="*/ 80 h 159"/>
                    <a:gd name="T8" fmla="*/ 66 w 771"/>
                    <a:gd name="T9" fmla="*/ 47 h 159"/>
                    <a:gd name="T10" fmla="*/ 80 w 771"/>
                    <a:gd name="T11" fmla="*/ 7 h 159"/>
                    <a:gd name="T12" fmla="*/ 100 w 771"/>
                    <a:gd name="T13" fmla="*/ 7 h 159"/>
                    <a:gd name="T14" fmla="*/ 120 w 771"/>
                    <a:gd name="T15" fmla="*/ 47 h 159"/>
                    <a:gd name="T16" fmla="*/ 133 w 771"/>
                    <a:gd name="T17" fmla="*/ 73 h 159"/>
                    <a:gd name="T18" fmla="*/ 140 w 771"/>
                    <a:gd name="T19" fmla="*/ 100 h 159"/>
                    <a:gd name="T20" fmla="*/ 159 w 771"/>
                    <a:gd name="T21" fmla="*/ 133 h 159"/>
                    <a:gd name="T22" fmla="*/ 179 w 771"/>
                    <a:gd name="T23" fmla="*/ 126 h 159"/>
                    <a:gd name="T24" fmla="*/ 199 w 771"/>
                    <a:gd name="T25" fmla="*/ 86 h 159"/>
                    <a:gd name="T26" fmla="*/ 226 w 771"/>
                    <a:gd name="T27" fmla="*/ 40 h 159"/>
                    <a:gd name="T28" fmla="*/ 239 w 771"/>
                    <a:gd name="T29" fmla="*/ 20 h 159"/>
                    <a:gd name="T30" fmla="*/ 266 w 771"/>
                    <a:gd name="T31" fmla="*/ 33 h 159"/>
                    <a:gd name="T32" fmla="*/ 279 w 771"/>
                    <a:gd name="T33" fmla="*/ 66 h 159"/>
                    <a:gd name="T34" fmla="*/ 299 w 771"/>
                    <a:gd name="T35" fmla="*/ 100 h 159"/>
                    <a:gd name="T36" fmla="*/ 312 w 771"/>
                    <a:gd name="T37" fmla="*/ 126 h 159"/>
                    <a:gd name="T38" fmla="*/ 332 w 771"/>
                    <a:gd name="T39" fmla="*/ 113 h 159"/>
                    <a:gd name="T40" fmla="*/ 352 w 771"/>
                    <a:gd name="T41" fmla="*/ 80 h 159"/>
                    <a:gd name="T42" fmla="*/ 372 w 771"/>
                    <a:gd name="T43" fmla="*/ 47 h 159"/>
                    <a:gd name="T44" fmla="*/ 385 w 771"/>
                    <a:gd name="T45" fmla="*/ 33 h 159"/>
                    <a:gd name="T46" fmla="*/ 405 w 771"/>
                    <a:gd name="T47" fmla="*/ 33 h 159"/>
                    <a:gd name="T48" fmla="*/ 425 w 771"/>
                    <a:gd name="T49" fmla="*/ 60 h 159"/>
                    <a:gd name="T50" fmla="*/ 445 w 771"/>
                    <a:gd name="T51" fmla="*/ 93 h 159"/>
                    <a:gd name="T52" fmla="*/ 465 w 771"/>
                    <a:gd name="T53" fmla="*/ 113 h 159"/>
                    <a:gd name="T54" fmla="*/ 485 w 771"/>
                    <a:gd name="T55" fmla="*/ 106 h 159"/>
                    <a:gd name="T56" fmla="*/ 505 w 771"/>
                    <a:gd name="T57" fmla="*/ 80 h 159"/>
                    <a:gd name="T58" fmla="*/ 532 w 771"/>
                    <a:gd name="T59" fmla="*/ 47 h 159"/>
                    <a:gd name="T60" fmla="*/ 545 w 771"/>
                    <a:gd name="T61" fmla="*/ 33 h 159"/>
                    <a:gd name="T62" fmla="*/ 565 w 771"/>
                    <a:gd name="T63" fmla="*/ 47 h 159"/>
                    <a:gd name="T64" fmla="*/ 591 w 771"/>
                    <a:gd name="T65" fmla="*/ 80 h 159"/>
                    <a:gd name="T66" fmla="*/ 605 w 771"/>
                    <a:gd name="T67" fmla="*/ 100 h 159"/>
                    <a:gd name="T68" fmla="*/ 625 w 771"/>
                    <a:gd name="T69" fmla="*/ 106 h 159"/>
                    <a:gd name="T70" fmla="*/ 645 w 771"/>
                    <a:gd name="T71" fmla="*/ 93 h 159"/>
                    <a:gd name="T72" fmla="*/ 664 w 771"/>
                    <a:gd name="T73" fmla="*/ 66 h 159"/>
                    <a:gd name="T74" fmla="*/ 678 w 771"/>
                    <a:gd name="T75" fmla="*/ 47 h 159"/>
                    <a:gd name="T76" fmla="*/ 698 w 771"/>
                    <a:gd name="T77" fmla="*/ 40 h 159"/>
                    <a:gd name="T78" fmla="*/ 718 w 771"/>
                    <a:gd name="T79" fmla="*/ 53 h 159"/>
                    <a:gd name="T80" fmla="*/ 744 w 771"/>
                    <a:gd name="T81" fmla="*/ 80 h 159"/>
                    <a:gd name="T82" fmla="*/ 757 w 771"/>
                    <a:gd name="T83" fmla="*/ 100 h 15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71"/>
                    <a:gd name="T127" fmla="*/ 0 h 159"/>
                    <a:gd name="T128" fmla="*/ 771 w 771"/>
                    <a:gd name="T129" fmla="*/ 159 h 15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71" h="159">
                      <a:moveTo>
                        <a:pt x="0" y="133"/>
                      </a:moveTo>
                      <a:lnTo>
                        <a:pt x="0" y="146"/>
                      </a:lnTo>
                      <a:lnTo>
                        <a:pt x="7" y="153"/>
                      </a:lnTo>
                      <a:lnTo>
                        <a:pt x="13" y="159"/>
                      </a:lnTo>
                      <a:lnTo>
                        <a:pt x="20" y="159"/>
                      </a:lnTo>
                      <a:lnTo>
                        <a:pt x="27" y="153"/>
                      </a:lnTo>
                      <a:lnTo>
                        <a:pt x="40" y="140"/>
                      </a:lnTo>
                      <a:lnTo>
                        <a:pt x="40" y="120"/>
                      </a:lnTo>
                      <a:lnTo>
                        <a:pt x="46" y="113"/>
                      </a:lnTo>
                      <a:lnTo>
                        <a:pt x="46" y="100"/>
                      </a:lnTo>
                      <a:lnTo>
                        <a:pt x="53" y="93"/>
                      </a:lnTo>
                      <a:lnTo>
                        <a:pt x="53" y="80"/>
                      </a:lnTo>
                      <a:lnTo>
                        <a:pt x="60" y="73"/>
                      </a:lnTo>
                      <a:lnTo>
                        <a:pt x="60" y="53"/>
                      </a:lnTo>
                      <a:lnTo>
                        <a:pt x="66" y="47"/>
                      </a:lnTo>
                      <a:lnTo>
                        <a:pt x="66" y="33"/>
                      </a:lnTo>
                      <a:lnTo>
                        <a:pt x="80" y="20"/>
                      </a:lnTo>
                      <a:lnTo>
                        <a:pt x="80" y="7"/>
                      </a:lnTo>
                      <a:lnTo>
                        <a:pt x="86" y="0"/>
                      </a:lnTo>
                      <a:lnTo>
                        <a:pt x="93" y="0"/>
                      </a:lnTo>
                      <a:lnTo>
                        <a:pt x="100" y="7"/>
                      </a:lnTo>
                      <a:lnTo>
                        <a:pt x="106" y="13"/>
                      </a:lnTo>
                      <a:lnTo>
                        <a:pt x="120" y="27"/>
                      </a:lnTo>
                      <a:lnTo>
                        <a:pt x="120" y="47"/>
                      </a:lnTo>
                      <a:lnTo>
                        <a:pt x="126" y="53"/>
                      </a:lnTo>
                      <a:lnTo>
                        <a:pt x="126" y="66"/>
                      </a:lnTo>
                      <a:lnTo>
                        <a:pt x="133" y="73"/>
                      </a:lnTo>
                      <a:lnTo>
                        <a:pt x="133" y="80"/>
                      </a:lnTo>
                      <a:lnTo>
                        <a:pt x="140" y="86"/>
                      </a:lnTo>
                      <a:lnTo>
                        <a:pt x="140" y="100"/>
                      </a:lnTo>
                      <a:lnTo>
                        <a:pt x="153" y="113"/>
                      </a:lnTo>
                      <a:lnTo>
                        <a:pt x="153" y="126"/>
                      </a:lnTo>
                      <a:lnTo>
                        <a:pt x="159" y="133"/>
                      </a:lnTo>
                      <a:lnTo>
                        <a:pt x="166" y="140"/>
                      </a:lnTo>
                      <a:lnTo>
                        <a:pt x="173" y="133"/>
                      </a:lnTo>
                      <a:lnTo>
                        <a:pt x="179" y="126"/>
                      </a:lnTo>
                      <a:lnTo>
                        <a:pt x="186" y="120"/>
                      </a:lnTo>
                      <a:lnTo>
                        <a:pt x="199" y="106"/>
                      </a:lnTo>
                      <a:lnTo>
                        <a:pt x="199" y="86"/>
                      </a:lnTo>
                      <a:lnTo>
                        <a:pt x="213" y="73"/>
                      </a:lnTo>
                      <a:lnTo>
                        <a:pt x="213" y="53"/>
                      </a:lnTo>
                      <a:lnTo>
                        <a:pt x="226" y="40"/>
                      </a:lnTo>
                      <a:lnTo>
                        <a:pt x="226" y="27"/>
                      </a:lnTo>
                      <a:lnTo>
                        <a:pt x="233" y="20"/>
                      </a:lnTo>
                      <a:lnTo>
                        <a:pt x="239" y="20"/>
                      </a:lnTo>
                      <a:lnTo>
                        <a:pt x="246" y="20"/>
                      </a:lnTo>
                      <a:lnTo>
                        <a:pt x="252" y="20"/>
                      </a:lnTo>
                      <a:lnTo>
                        <a:pt x="266" y="33"/>
                      </a:lnTo>
                      <a:lnTo>
                        <a:pt x="266" y="40"/>
                      </a:lnTo>
                      <a:lnTo>
                        <a:pt x="279" y="53"/>
                      </a:lnTo>
                      <a:lnTo>
                        <a:pt x="279" y="66"/>
                      </a:lnTo>
                      <a:lnTo>
                        <a:pt x="286" y="73"/>
                      </a:lnTo>
                      <a:lnTo>
                        <a:pt x="286" y="86"/>
                      </a:lnTo>
                      <a:lnTo>
                        <a:pt x="299" y="100"/>
                      </a:lnTo>
                      <a:lnTo>
                        <a:pt x="299" y="106"/>
                      </a:lnTo>
                      <a:lnTo>
                        <a:pt x="312" y="120"/>
                      </a:lnTo>
                      <a:lnTo>
                        <a:pt x="312" y="126"/>
                      </a:lnTo>
                      <a:lnTo>
                        <a:pt x="319" y="126"/>
                      </a:lnTo>
                      <a:lnTo>
                        <a:pt x="326" y="120"/>
                      </a:lnTo>
                      <a:lnTo>
                        <a:pt x="332" y="113"/>
                      </a:lnTo>
                      <a:lnTo>
                        <a:pt x="339" y="106"/>
                      </a:lnTo>
                      <a:lnTo>
                        <a:pt x="352" y="93"/>
                      </a:lnTo>
                      <a:lnTo>
                        <a:pt x="352" y="80"/>
                      </a:lnTo>
                      <a:lnTo>
                        <a:pt x="365" y="66"/>
                      </a:lnTo>
                      <a:lnTo>
                        <a:pt x="365" y="53"/>
                      </a:lnTo>
                      <a:lnTo>
                        <a:pt x="372" y="47"/>
                      </a:lnTo>
                      <a:lnTo>
                        <a:pt x="385" y="33"/>
                      </a:lnTo>
                      <a:lnTo>
                        <a:pt x="379" y="33"/>
                      </a:lnTo>
                      <a:lnTo>
                        <a:pt x="385" y="33"/>
                      </a:lnTo>
                      <a:lnTo>
                        <a:pt x="392" y="27"/>
                      </a:lnTo>
                      <a:lnTo>
                        <a:pt x="399" y="27"/>
                      </a:lnTo>
                      <a:lnTo>
                        <a:pt x="405" y="33"/>
                      </a:lnTo>
                      <a:lnTo>
                        <a:pt x="412" y="40"/>
                      </a:lnTo>
                      <a:lnTo>
                        <a:pt x="425" y="53"/>
                      </a:lnTo>
                      <a:lnTo>
                        <a:pt x="425" y="60"/>
                      </a:lnTo>
                      <a:lnTo>
                        <a:pt x="439" y="73"/>
                      </a:lnTo>
                      <a:lnTo>
                        <a:pt x="439" y="86"/>
                      </a:lnTo>
                      <a:lnTo>
                        <a:pt x="445" y="93"/>
                      </a:lnTo>
                      <a:lnTo>
                        <a:pt x="458" y="106"/>
                      </a:lnTo>
                      <a:lnTo>
                        <a:pt x="458" y="113"/>
                      </a:lnTo>
                      <a:lnTo>
                        <a:pt x="465" y="113"/>
                      </a:lnTo>
                      <a:lnTo>
                        <a:pt x="472" y="113"/>
                      </a:lnTo>
                      <a:lnTo>
                        <a:pt x="478" y="113"/>
                      </a:lnTo>
                      <a:lnTo>
                        <a:pt x="485" y="106"/>
                      </a:lnTo>
                      <a:lnTo>
                        <a:pt x="492" y="100"/>
                      </a:lnTo>
                      <a:lnTo>
                        <a:pt x="505" y="86"/>
                      </a:lnTo>
                      <a:lnTo>
                        <a:pt x="505" y="80"/>
                      </a:lnTo>
                      <a:lnTo>
                        <a:pt x="518" y="66"/>
                      </a:lnTo>
                      <a:lnTo>
                        <a:pt x="518" y="60"/>
                      </a:lnTo>
                      <a:lnTo>
                        <a:pt x="532" y="47"/>
                      </a:lnTo>
                      <a:lnTo>
                        <a:pt x="532" y="40"/>
                      </a:lnTo>
                      <a:lnTo>
                        <a:pt x="538" y="33"/>
                      </a:lnTo>
                      <a:lnTo>
                        <a:pt x="545" y="33"/>
                      </a:lnTo>
                      <a:lnTo>
                        <a:pt x="551" y="40"/>
                      </a:lnTo>
                      <a:lnTo>
                        <a:pt x="558" y="40"/>
                      </a:lnTo>
                      <a:lnTo>
                        <a:pt x="565" y="47"/>
                      </a:lnTo>
                      <a:lnTo>
                        <a:pt x="578" y="60"/>
                      </a:lnTo>
                      <a:lnTo>
                        <a:pt x="578" y="66"/>
                      </a:lnTo>
                      <a:lnTo>
                        <a:pt x="591" y="80"/>
                      </a:lnTo>
                      <a:lnTo>
                        <a:pt x="591" y="86"/>
                      </a:lnTo>
                      <a:lnTo>
                        <a:pt x="598" y="93"/>
                      </a:lnTo>
                      <a:lnTo>
                        <a:pt x="605" y="100"/>
                      </a:lnTo>
                      <a:lnTo>
                        <a:pt x="611" y="106"/>
                      </a:lnTo>
                      <a:lnTo>
                        <a:pt x="618" y="106"/>
                      </a:lnTo>
                      <a:lnTo>
                        <a:pt x="625" y="106"/>
                      </a:lnTo>
                      <a:lnTo>
                        <a:pt x="631" y="106"/>
                      </a:lnTo>
                      <a:lnTo>
                        <a:pt x="638" y="100"/>
                      </a:lnTo>
                      <a:lnTo>
                        <a:pt x="645" y="93"/>
                      </a:lnTo>
                      <a:lnTo>
                        <a:pt x="651" y="86"/>
                      </a:lnTo>
                      <a:lnTo>
                        <a:pt x="664" y="73"/>
                      </a:lnTo>
                      <a:lnTo>
                        <a:pt x="664" y="66"/>
                      </a:lnTo>
                      <a:lnTo>
                        <a:pt x="671" y="60"/>
                      </a:lnTo>
                      <a:lnTo>
                        <a:pt x="684" y="47"/>
                      </a:lnTo>
                      <a:lnTo>
                        <a:pt x="678" y="47"/>
                      </a:lnTo>
                      <a:lnTo>
                        <a:pt x="684" y="47"/>
                      </a:lnTo>
                      <a:lnTo>
                        <a:pt x="691" y="40"/>
                      </a:lnTo>
                      <a:lnTo>
                        <a:pt x="698" y="40"/>
                      </a:lnTo>
                      <a:lnTo>
                        <a:pt x="704" y="40"/>
                      </a:lnTo>
                      <a:lnTo>
                        <a:pt x="711" y="47"/>
                      </a:lnTo>
                      <a:lnTo>
                        <a:pt x="718" y="53"/>
                      </a:lnTo>
                      <a:lnTo>
                        <a:pt x="724" y="60"/>
                      </a:lnTo>
                      <a:lnTo>
                        <a:pt x="731" y="66"/>
                      </a:lnTo>
                      <a:lnTo>
                        <a:pt x="744" y="80"/>
                      </a:lnTo>
                      <a:lnTo>
                        <a:pt x="744" y="86"/>
                      </a:lnTo>
                      <a:lnTo>
                        <a:pt x="751" y="93"/>
                      </a:lnTo>
                      <a:lnTo>
                        <a:pt x="757" y="100"/>
                      </a:lnTo>
                      <a:lnTo>
                        <a:pt x="764" y="106"/>
                      </a:lnTo>
                      <a:lnTo>
                        <a:pt x="771" y="106"/>
                      </a:lnTo>
                    </a:path>
                  </a:pathLst>
                </a:cu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88" name="Freeform 14"/>
                <p:cNvSpPr/>
                <p:nvPr/>
              </p:nvSpPr>
              <p:spPr bwMode="auto">
                <a:xfrm>
                  <a:off x="-631" y="3797"/>
                  <a:ext cx="285" cy="59"/>
                </a:xfrm>
                <a:custGeom>
                  <a:avLst/>
                  <a:gdLst>
                    <a:gd name="T0" fmla="*/ 0 w 285"/>
                    <a:gd name="T1" fmla="*/ 59 h 59"/>
                    <a:gd name="T2" fmla="*/ 6 w 285"/>
                    <a:gd name="T3" fmla="*/ 59 h 59"/>
                    <a:gd name="T4" fmla="*/ 13 w 285"/>
                    <a:gd name="T5" fmla="*/ 53 h 59"/>
                    <a:gd name="T6" fmla="*/ 20 w 285"/>
                    <a:gd name="T7" fmla="*/ 46 h 59"/>
                    <a:gd name="T8" fmla="*/ 26 w 285"/>
                    <a:gd name="T9" fmla="*/ 39 h 59"/>
                    <a:gd name="T10" fmla="*/ 33 w 285"/>
                    <a:gd name="T11" fmla="*/ 33 h 59"/>
                    <a:gd name="T12" fmla="*/ 40 w 285"/>
                    <a:gd name="T13" fmla="*/ 26 h 59"/>
                    <a:gd name="T14" fmla="*/ 46 w 285"/>
                    <a:gd name="T15" fmla="*/ 19 h 59"/>
                    <a:gd name="T16" fmla="*/ 53 w 285"/>
                    <a:gd name="T17" fmla="*/ 13 h 59"/>
                    <a:gd name="T18" fmla="*/ 60 w 285"/>
                    <a:gd name="T19" fmla="*/ 6 h 59"/>
                    <a:gd name="T20" fmla="*/ 66 w 285"/>
                    <a:gd name="T21" fmla="*/ 0 h 59"/>
                    <a:gd name="T22" fmla="*/ 73 w 285"/>
                    <a:gd name="T23" fmla="*/ 0 h 59"/>
                    <a:gd name="T24" fmla="*/ 79 w 285"/>
                    <a:gd name="T25" fmla="*/ 0 h 59"/>
                    <a:gd name="T26" fmla="*/ 86 w 285"/>
                    <a:gd name="T27" fmla="*/ 0 h 59"/>
                    <a:gd name="T28" fmla="*/ 93 w 285"/>
                    <a:gd name="T29" fmla="*/ 6 h 59"/>
                    <a:gd name="T30" fmla="*/ 99 w 285"/>
                    <a:gd name="T31" fmla="*/ 13 h 59"/>
                    <a:gd name="T32" fmla="*/ 106 w 285"/>
                    <a:gd name="T33" fmla="*/ 19 h 59"/>
                    <a:gd name="T34" fmla="*/ 113 w 285"/>
                    <a:gd name="T35" fmla="*/ 26 h 59"/>
                    <a:gd name="T36" fmla="*/ 119 w 285"/>
                    <a:gd name="T37" fmla="*/ 33 h 59"/>
                    <a:gd name="T38" fmla="*/ 126 w 285"/>
                    <a:gd name="T39" fmla="*/ 39 h 59"/>
                    <a:gd name="T40" fmla="*/ 133 w 285"/>
                    <a:gd name="T41" fmla="*/ 46 h 59"/>
                    <a:gd name="T42" fmla="*/ 139 w 285"/>
                    <a:gd name="T43" fmla="*/ 53 h 59"/>
                    <a:gd name="T44" fmla="*/ 146 w 285"/>
                    <a:gd name="T45" fmla="*/ 53 h 59"/>
                    <a:gd name="T46" fmla="*/ 153 w 285"/>
                    <a:gd name="T47" fmla="*/ 53 h 59"/>
                    <a:gd name="T48" fmla="*/ 159 w 285"/>
                    <a:gd name="T49" fmla="*/ 53 h 59"/>
                    <a:gd name="T50" fmla="*/ 166 w 285"/>
                    <a:gd name="T51" fmla="*/ 53 h 59"/>
                    <a:gd name="T52" fmla="*/ 173 w 285"/>
                    <a:gd name="T53" fmla="*/ 46 h 59"/>
                    <a:gd name="T54" fmla="*/ 179 w 285"/>
                    <a:gd name="T55" fmla="*/ 39 h 59"/>
                    <a:gd name="T56" fmla="*/ 186 w 285"/>
                    <a:gd name="T57" fmla="*/ 33 h 59"/>
                    <a:gd name="T58" fmla="*/ 192 w 285"/>
                    <a:gd name="T59" fmla="*/ 26 h 59"/>
                    <a:gd name="T60" fmla="*/ 199 w 285"/>
                    <a:gd name="T61" fmla="*/ 19 h 59"/>
                    <a:gd name="T62" fmla="*/ 206 w 285"/>
                    <a:gd name="T63" fmla="*/ 13 h 59"/>
                    <a:gd name="T64" fmla="*/ 212 w 285"/>
                    <a:gd name="T65" fmla="*/ 6 h 59"/>
                    <a:gd name="T66" fmla="*/ 219 w 285"/>
                    <a:gd name="T67" fmla="*/ 0 h 59"/>
                    <a:gd name="T68" fmla="*/ 226 w 285"/>
                    <a:gd name="T69" fmla="*/ 0 h 59"/>
                    <a:gd name="T70" fmla="*/ 232 w 285"/>
                    <a:gd name="T71" fmla="*/ 0 h 59"/>
                    <a:gd name="T72" fmla="*/ 239 w 285"/>
                    <a:gd name="T73" fmla="*/ 6 h 59"/>
                    <a:gd name="T74" fmla="*/ 246 w 285"/>
                    <a:gd name="T75" fmla="*/ 6 h 59"/>
                    <a:gd name="T76" fmla="*/ 252 w 285"/>
                    <a:gd name="T77" fmla="*/ 13 h 59"/>
                    <a:gd name="T78" fmla="*/ 259 w 285"/>
                    <a:gd name="T79" fmla="*/ 19 h 59"/>
                    <a:gd name="T80" fmla="*/ 266 w 285"/>
                    <a:gd name="T81" fmla="*/ 26 h 59"/>
                    <a:gd name="T82" fmla="*/ 272 w 285"/>
                    <a:gd name="T83" fmla="*/ 33 h 59"/>
                    <a:gd name="T84" fmla="*/ 279 w 285"/>
                    <a:gd name="T85" fmla="*/ 39 h 59"/>
                    <a:gd name="T86" fmla="*/ 285 w 285"/>
                    <a:gd name="T87" fmla="*/ 39 h 5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5"/>
                    <a:gd name="T133" fmla="*/ 0 h 59"/>
                    <a:gd name="T134" fmla="*/ 285 w 285"/>
                    <a:gd name="T135" fmla="*/ 59 h 5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5" h="59">
                      <a:moveTo>
                        <a:pt x="0" y="59"/>
                      </a:moveTo>
                      <a:lnTo>
                        <a:pt x="6" y="59"/>
                      </a:lnTo>
                      <a:lnTo>
                        <a:pt x="13" y="53"/>
                      </a:lnTo>
                      <a:lnTo>
                        <a:pt x="20" y="46"/>
                      </a:lnTo>
                      <a:lnTo>
                        <a:pt x="26" y="39"/>
                      </a:lnTo>
                      <a:lnTo>
                        <a:pt x="33" y="33"/>
                      </a:lnTo>
                      <a:lnTo>
                        <a:pt x="40" y="26"/>
                      </a:lnTo>
                      <a:lnTo>
                        <a:pt x="46" y="19"/>
                      </a:lnTo>
                      <a:lnTo>
                        <a:pt x="53" y="13"/>
                      </a:lnTo>
                      <a:lnTo>
                        <a:pt x="60" y="6"/>
                      </a:lnTo>
                      <a:lnTo>
                        <a:pt x="66" y="0"/>
                      </a:lnTo>
                      <a:lnTo>
                        <a:pt x="73" y="0"/>
                      </a:lnTo>
                      <a:lnTo>
                        <a:pt x="79" y="0"/>
                      </a:lnTo>
                      <a:lnTo>
                        <a:pt x="86" y="0"/>
                      </a:lnTo>
                      <a:lnTo>
                        <a:pt x="93" y="6"/>
                      </a:lnTo>
                      <a:lnTo>
                        <a:pt x="99" y="13"/>
                      </a:lnTo>
                      <a:lnTo>
                        <a:pt x="106" y="19"/>
                      </a:lnTo>
                      <a:lnTo>
                        <a:pt x="113" y="26"/>
                      </a:lnTo>
                      <a:lnTo>
                        <a:pt x="119" y="33"/>
                      </a:lnTo>
                      <a:lnTo>
                        <a:pt x="126" y="39"/>
                      </a:lnTo>
                      <a:lnTo>
                        <a:pt x="133" y="46"/>
                      </a:lnTo>
                      <a:lnTo>
                        <a:pt x="139" y="53"/>
                      </a:lnTo>
                      <a:lnTo>
                        <a:pt x="146" y="53"/>
                      </a:lnTo>
                      <a:lnTo>
                        <a:pt x="153" y="53"/>
                      </a:lnTo>
                      <a:lnTo>
                        <a:pt x="159" y="53"/>
                      </a:lnTo>
                      <a:lnTo>
                        <a:pt x="166" y="53"/>
                      </a:lnTo>
                      <a:lnTo>
                        <a:pt x="173" y="46"/>
                      </a:lnTo>
                      <a:lnTo>
                        <a:pt x="179" y="39"/>
                      </a:lnTo>
                      <a:lnTo>
                        <a:pt x="186" y="33"/>
                      </a:lnTo>
                      <a:lnTo>
                        <a:pt x="192" y="26"/>
                      </a:lnTo>
                      <a:lnTo>
                        <a:pt x="199" y="19"/>
                      </a:lnTo>
                      <a:lnTo>
                        <a:pt x="206" y="13"/>
                      </a:lnTo>
                      <a:lnTo>
                        <a:pt x="212" y="6"/>
                      </a:lnTo>
                      <a:lnTo>
                        <a:pt x="219" y="0"/>
                      </a:lnTo>
                      <a:lnTo>
                        <a:pt x="226" y="0"/>
                      </a:lnTo>
                      <a:lnTo>
                        <a:pt x="232" y="0"/>
                      </a:lnTo>
                      <a:lnTo>
                        <a:pt x="239" y="6"/>
                      </a:lnTo>
                      <a:lnTo>
                        <a:pt x="246" y="6"/>
                      </a:lnTo>
                      <a:lnTo>
                        <a:pt x="252" y="13"/>
                      </a:lnTo>
                      <a:lnTo>
                        <a:pt x="259" y="19"/>
                      </a:lnTo>
                      <a:lnTo>
                        <a:pt x="266" y="26"/>
                      </a:lnTo>
                      <a:lnTo>
                        <a:pt x="272" y="33"/>
                      </a:lnTo>
                      <a:lnTo>
                        <a:pt x="279" y="39"/>
                      </a:lnTo>
                      <a:lnTo>
                        <a:pt x="285" y="39"/>
                      </a:lnTo>
                    </a:path>
                  </a:pathLst>
                </a:custGeom>
                <a:noFill/>
                <a:ln w="381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0982" name="Line 15"/>
              <p:cNvSpPr>
                <a:spLocks noChangeShapeType="1"/>
              </p:cNvSpPr>
              <p:nvPr/>
            </p:nvSpPr>
            <p:spPr bwMode="auto">
              <a:xfrm flipV="1">
                <a:off x="-4801" y="3647"/>
                <a:ext cx="4468" cy="0"/>
              </a:xfrm>
              <a:prstGeom prst="line">
                <a:avLst/>
              </a:prstGeom>
              <a:noFill/>
              <a:ln w="25400">
                <a:solidFill>
                  <a:srgbClr val="80008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983" name="Line 16"/>
              <p:cNvSpPr>
                <a:spLocks noChangeShapeType="1"/>
              </p:cNvSpPr>
              <p:nvPr/>
            </p:nvSpPr>
            <p:spPr bwMode="auto">
              <a:xfrm flipV="1">
                <a:off x="-2608" y="2432"/>
                <a:ext cx="0" cy="1588"/>
              </a:xfrm>
              <a:prstGeom prst="line">
                <a:avLst/>
              </a:prstGeom>
              <a:noFill/>
              <a:ln w="25400">
                <a:solidFill>
                  <a:srgbClr val="800080"/>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0972" name="Group 17"/>
            <p:cNvGrpSpPr/>
            <p:nvPr/>
          </p:nvGrpSpPr>
          <p:grpSpPr bwMode="auto">
            <a:xfrm>
              <a:off x="3334" y="1699"/>
              <a:ext cx="1572" cy="1096"/>
              <a:chOff x="3334" y="1699"/>
              <a:chExt cx="1572" cy="1096"/>
            </a:xfrm>
          </p:grpSpPr>
          <p:sp>
            <p:nvSpPr>
              <p:cNvPr id="40975" name="Rectangle 18"/>
              <p:cNvSpPr>
                <a:spLocks noChangeArrowheads="1"/>
              </p:cNvSpPr>
              <p:nvPr/>
            </p:nvSpPr>
            <p:spPr bwMode="auto">
              <a:xfrm>
                <a:off x="3862" y="2043"/>
                <a:ext cx="615" cy="439"/>
              </a:xfrm>
              <a:prstGeom prst="rect">
                <a:avLst/>
              </a:prstGeom>
              <a:noFill/>
              <a:ln w="254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40976" name="Line 19"/>
              <p:cNvSpPr>
                <a:spLocks noChangeShapeType="1"/>
              </p:cNvSpPr>
              <p:nvPr/>
            </p:nvSpPr>
            <p:spPr bwMode="auto">
              <a:xfrm flipV="1">
                <a:off x="3862" y="1738"/>
                <a:ext cx="0" cy="744"/>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7" name="Line 20"/>
              <p:cNvSpPr>
                <a:spLocks noChangeShapeType="1"/>
              </p:cNvSpPr>
              <p:nvPr/>
            </p:nvSpPr>
            <p:spPr bwMode="auto">
              <a:xfrm flipV="1">
                <a:off x="3862" y="2481"/>
                <a:ext cx="1044" cy="1"/>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8" name="Line 21"/>
              <p:cNvSpPr>
                <a:spLocks noChangeShapeType="1"/>
              </p:cNvSpPr>
              <p:nvPr/>
            </p:nvSpPr>
            <p:spPr bwMode="auto">
              <a:xfrm flipH="1">
                <a:off x="3334" y="2207"/>
                <a:ext cx="432" cy="240"/>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0979" name="Object 22"/>
              <p:cNvGraphicFramePr>
                <a:graphicFrameLocks noChangeAspect="1"/>
              </p:cNvGraphicFramePr>
              <p:nvPr/>
            </p:nvGraphicFramePr>
            <p:xfrm>
              <a:off x="3878" y="1699"/>
              <a:ext cx="454" cy="234"/>
            </p:xfrm>
            <a:graphic>
              <a:graphicData uri="http://schemas.openxmlformats.org/presentationml/2006/ole">
                <mc:AlternateContent xmlns:mc="http://schemas.openxmlformats.org/markup-compatibility/2006">
                  <mc:Choice xmlns:v="urn:schemas-microsoft-com:vml" Requires="v">
                    <p:oleObj spid="_x0000_s41033" name="公式" r:id="rId5" imgW="393700" imgH="203200" progId="Equation.3">
                      <p:embed/>
                    </p:oleObj>
                  </mc:Choice>
                  <mc:Fallback>
                    <p:oleObj name="公式" r:id="rId5" imgW="393700" imgH="203200"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1699"/>
                            <a:ext cx="454"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80" name="Object 23"/>
              <p:cNvGraphicFramePr>
                <a:graphicFrameLocks noChangeAspect="1"/>
              </p:cNvGraphicFramePr>
              <p:nvPr/>
            </p:nvGraphicFramePr>
            <p:xfrm>
              <a:off x="4344" y="2478"/>
              <a:ext cx="229" cy="317"/>
            </p:xfrm>
            <a:graphic>
              <a:graphicData uri="http://schemas.openxmlformats.org/presentationml/2006/ole">
                <mc:AlternateContent xmlns:mc="http://schemas.openxmlformats.org/markup-compatibility/2006">
                  <mc:Choice xmlns:v="urn:schemas-microsoft-com:vml" Requires="v">
                    <p:oleObj spid="_x0000_s41034" name="公式" r:id="rId7" imgW="165100" imgH="228600" progId="Equation.3">
                      <p:embed/>
                    </p:oleObj>
                  </mc:Choice>
                  <mc:Fallback>
                    <p:oleObj name="公式" r:id="rId7" imgW="165100" imgH="228600"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4" y="2478"/>
                            <a:ext cx="229"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0973" name="Object 24"/>
            <p:cNvGraphicFramePr>
              <a:graphicFrameLocks noChangeAspect="1"/>
            </p:cNvGraphicFramePr>
            <p:nvPr/>
          </p:nvGraphicFramePr>
          <p:xfrm>
            <a:off x="2880" y="1661"/>
            <a:ext cx="408" cy="296"/>
          </p:xfrm>
          <a:graphic>
            <a:graphicData uri="http://schemas.openxmlformats.org/presentationml/2006/ole">
              <mc:AlternateContent xmlns:mc="http://schemas.openxmlformats.org/markup-compatibility/2006">
                <mc:Choice xmlns:v="urn:schemas-microsoft-com:vml" Requires="v">
                  <p:oleObj spid="_x0000_s41035" name="公式" r:id="rId9" imgW="279400" imgH="203200" progId="Equation.3">
                    <p:embed/>
                  </p:oleObj>
                </mc:Choice>
                <mc:Fallback>
                  <p:oleObj name="公式" r:id="rId9" imgW="279400" imgH="203200" progId="Equation.3">
                    <p:embed/>
                    <p:pic>
                      <p:nvPicPr>
                        <p:cNvPr id="0" name="Object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1661"/>
                          <a:ext cx="408"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74" name="Object 25"/>
            <p:cNvGraphicFramePr>
              <a:graphicFrameLocks noChangeAspect="1"/>
            </p:cNvGraphicFramePr>
            <p:nvPr/>
          </p:nvGraphicFramePr>
          <p:xfrm>
            <a:off x="4921" y="2886"/>
            <a:ext cx="130" cy="222"/>
          </p:xfrm>
          <a:graphic>
            <a:graphicData uri="http://schemas.openxmlformats.org/presentationml/2006/ole">
              <mc:AlternateContent xmlns:mc="http://schemas.openxmlformats.org/markup-compatibility/2006">
                <mc:Choice xmlns:v="urn:schemas-microsoft-com:vml" Requires="v">
                  <p:oleObj spid="_x0000_s41036" name="公式" r:id="rId10" imgW="88900" imgH="152400" progId="Equation.3">
                    <p:embed/>
                  </p:oleObj>
                </mc:Choice>
                <mc:Fallback>
                  <p:oleObj name="公式" r:id="rId10" imgW="88900" imgH="152400" progId="Equation.3">
                    <p:embed/>
                    <p:pic>
                      <p:nvPicPr>
                        <p:cNvPr id="0" name="Object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21" y="2886"/>
                          <a:ext cx="130"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0967" name="Group 26"/>
          <p:cNvGrpSpPr/>
          <p:nvPr/>
        </p:nvGrpSpPr>
        <p:grpSpPr bwMode="auto">
          <a:xfrm>
            <a:off x="395288" y="5224463"/>
            <a:ext cx="8424862" cy="1373187"/>
            <a:chOff x="249" y="3232"/>
            <a:chExt cx="5307" cy="865"/>
          </a:xfrm>
        </p:grpSpPr>
        <p:sp>
          <p:nvSpPr>
            <p:cNvPr id="40969" name="Rectangle 27"/>
            <p:cNvSpPr>
              <a:spLocks noChangeArrowheads="1"/>
            </p:cNvSpPr>
            <p:nvPr/>
          </p:nvSpPr>
          <p:spPr bwMode="auto">
            <a:xfrm>
              <a:off x="249" y="3232"/>
              <a:ext cx="5307"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t>    </a:t>
              </a:r>
              <a:r>
                <a:rPr lang="zh-CN" altLang="en-US"/>
                <a:t>给理想滤波器一个脉冲激励，在        时刻单位脉冲输入滤波器之前，滤波器就已有响应了。故物理不可实现。</a:t>
              </a:r>
              <a:endParaRPr lang="zh-CN" altLang="en-US"/>
            </a:p>
          </p:txBody>
        </p:sp>
        <p:graphicFrame>
          <p:nvGraphicFramePr>
            <p:cNvPr id="40970" name="Object 28"/>
            <p:cNvGraphicFramePr>
              <a:graphicFrameLocks noChangeAspect="1"/>
            </p:cNvGraphicFramePr>
            <p:nvPr/>
          </p:nvGraphicFramePr>
          <p:xfrm>
            <a:off x="3696" y="3278"/>
            <a:ext cx="464" cy="259"/>
          </p:xfrm>
          <a:graphic>
            <a:graphicData uri="http://schemas.openxmlformats.org/presentationml/2006/ole">
              <mc:AlternateContent xmlns:mc="http://schemas.openxmlformats.org/markup-compatibility/2006">
                <mc:Choice xmlns:v="urn:schemas-microsoft-com:vml" Requires="v">
                  <p:oleObj spid="_x0000_s41037" name="公式" r:id="rId12" imgW="316865" imgH="177800" progId="Equation.3">
                    <p:embed/>
                  </p:oleObj>
                </mc:Choice>
                <mc:Fallback>
                  <p:oleObj name="公式" r:id="rId12" imgW="316865" imgH="177800" progId="Equation.3">
                    <p:embed/>
                    <p:pic>
                      <p:nvPicPr>
                        <p:cNvPr id="0" name="Object 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96" y="3278"/>
                          <a:ext cx="464"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0968"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428625" y="765175"/>
            <a:ext cx="35194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a:t>
            </a:r>
            <a:r>
              <a:rPr lang="en-US" altLang="zh-CN">
                <a:solidFill>
                  <a:srgbClr val="0000FF"/>
                </a:solidFill>
              </a:rPr>
              <a:t>4</a:t>
            </a:r>
            <a:r>
              <a:rPr lang="zh-CN" altLang="en-US">
                <a:solidFill>
                  <a:srgbClr val="0000FF"/>
                </a:solidFill>
              </a:rPr>
              <a:t>）实际滤波器</a:t>
            </a:r>
            <a:r>
              <a:rPr lang="zh-CN" altLang="en-US">
                <a:solidFill>
                  <a:srgbClr val="0000FF"/>
                </a:solidFill>
                <a:ea typeface="宋体" panose="02010600030101010101" pitchFamily="2" charset="-122"/>
              </a:rPr>
              <a:t> 　 </a:t>
            </a:r>
            <a:endParaRPr lang="zh-CN" altLang="en-US">
              <a:solidFill>
                <a:srgbClr val="0000FF"/>
              </a:solidFill>
              <a:ea typeface="宋体" panose="02010600030101010101" pitchFamily="2" charset="-122"/>
            </a:endParaRPr>
          </a:p>
        </p:txBody>
      </p:sp>
      <p:sp>
        <p:nvSpPr>
          <p:cNvPr id="41987" name="Text Box 3"/>
          <p:cNvSpPr txBox="1">
            <a:spLocks noChangeArrowheads="1"/>
          </p:cNvSpPr>
          <p:nvPr/>
        </p:nvSpPr>
        <p:spPr bwMode="auto">
          <a:xfrm>
            <a:off x="323850" y="5373688"/>
            <a:ext cx="842486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pPr>
            <a:r>
              <a:rPr lang="en-US" altLang="zh-CN">
                <a:solidFill>
                  <a:srgbClr val="0000FF"/>
                </a:solidFill>
              </a:rPr>
              <a:t>        </a:t>
            </a:r>
            <a:r>
              <a:rPr lang="zh-CN" altLang="en-US">
                <a:solidFill>
                  <a:srgbClr val="0000FF"/>
                </a:solidFill>
              </a:rPr>
              <a:t>理想滤波器是不存在的，实际滤波器幅频特性中通带和阻带间没有严格界限，存在过渡带。</a:t>
            </a:r>
            <a:r>
              <a:rPr lang="zh-CN" altLang="en-US">
                <a:solidFill>
                  <a:srgbClr val="0000FF"/>
                </a:solidFill>
                <a:ea typeface="宋体" panose="02010600030101010101" pitchFamily="2" charset="-122"/>
              </a:rPr>
              <a:t> </a:t>
            </a:r>
            <a:endParaRPr lang="zh-CN" altLang="en-US">
              <a:solidFill>
                <a:srgbClr val="0000FF"/>
              </a:solidFill>
              <a:ea typeface="宋体" panose="02010600030101010101" pitchFamily="2" charset="-122"/>
            </a:endParaRPr>
          </a:p>
        </p:txBody>
      </p:sp>
      <p:grpSp>
        <p:nvGrpSpPr>
          <p:cNvPr id="41988" name="Group 4"/>
          <p:cNvGrpSpPr/>
          <p:nvPr/>
        </p:nvGrpSpPr>
        <p:grpSpPr bwMode="auto">
          <a:xfrm>
            <a:off x="1219200" y="1500188"/>
            <a:ext cx="6781800" cy="3629025"/>
            <a:chOff x="748" y="960"/>
            <a:chExt cx="4272" cy="2286"/>
          </a:xfrm>
        </p:grpSpPr>
        <p:sp>
          <p:nvSpPr>
            <p:cNvPr id="41995" name="Freeform 5"/>
            <p:cNvSpPr/>
            <p:nvPr/>
          </p:nvSpPr>
          <p:spPr bwMode="auto">
            <a:xfrm>
              <a:off x="1468" y="1344"/>
              <a:ext cx="3072" cy="1560"/>
            </a:xfrm>
            <a:custGeom>
              <a:avLst/>
              <a:gdLst>
                <a:gd name="T0" fmla="*/ 0 w 3072"/>
                <a:gd name="T1" fmla="*/ 1512 h 1560"/>
                <a:gd name="T2" fmla="*/ 288 w 3072"/>
                <a:gd name="T3" fmla="*/ 1464 h 1560"/>
                <a:gd name="T4" fmla="*/ 528 w 3072"/>
                <a:gd name="T5" fmla="*/ 1224 h 1560"/>
                <a:gd name="T6" fmla="*/ 720 w 3072"/>
                <a:gd name="T7" fmla="*/ 936 h 1560"/>
                <a:gd name="T8" fmla="*/ 864 w 3072"/>
                <a:gd name="T9" fmla="*/ 600 h 1560"/>
                <a:gd name="T10" fmla="*/ 960 w 3072"/>
                <a:gd name="T11" fmla="*/ 168 h 1560"/>
                <a:gd name="T12" fmla="*/ 1008 w 3072"/>
                <a:gd name="T13" fmla="*/ 72 h 1560"/>
                <a:gd name="T14" fmla="*/ 1056 w 3072"/>
                <a:gd name="T15" fmla="*/ 72 h 1560"/>
                <a:gd name="T16" fmla="*/ 1152 w 3072"/>
                <a:gd name="T17" fmla="*/ 72 h 1560"/>
                <a:gd name="T18" fmla="*/ 1248 w 3072"/>
                <a:gd name="T19" fmla="*/ 216 h 1560"/>
                <a:gd name="T20" fmla="*/ 1392 w 3072"/>
                <a:gd name="T21" fmla="*/ 168 h 1560"/>
                <a:gd name="T22" fmla="*/ 1440 w 3072"/>
                <a:gd name="T23" fmla="*/ 120 h 1560"/>
                <a:gd name="T24" fmla="*/ 1536 w 3072"/>
                <a:gd name="T25" fmla="*/ 24 h 1560"/>
                <a:gd name="T26" fmla="*/ 1584 w 3072"/>
                <a:gd name="T27" fmla="*/ 24 h 1560"/>
                <a:gd name="T28" fmla="*/ 1632 w 3072"/>
                <a:gd name="T29" fmla="*/ 24 h 1560"/>
                <a:gd name="T30" fmla="*/ 1728 w 3072"/>
                <a:gd name="T31" fmla="*/ 168 h 1560"/>
                <a:gd name="T32" fmla="*/ 1824 w 3072"/>
                <a:gd name="T33" fmla="*/ 216 h 1560"/>
                <a:gd name="T34" fmla="*/ 1920 w 3072"/>
                <a:gd name="T35" fmla="*/ 72 h 1560"/>
                <a:gd name="T36" fmla="*/ 2016 w 3072"/>
                <a:gd name="T37" fmla="*/ 24 h 1560"/>
                <a:gd name="T38" fmla="*/ 2160 w 3072"/>
                <a:gd name="T39" fmla="*/ 168 h 1560"/>
                <a:gd name="T40" fmla="*/ 2256 w 3072"/>
                <a:gd name="T41" fmla="*/ 648 h 1560"/>
                <a:gd name="T42" fmla="*/ 2448 w 3072"/>
                <a:gd name="T43" fmla="*/ 1080 h 1560"/>
                <a:gd name="T44" fmla="*/ 2688 w 3072"/>
                <a:gd name="T45" fmla="*/ 1416 h 1560"/>
                <a:gd name="T46" fmla="*/ 3072 w 3072"/>
                <a:gd name="T47" fmla="*/ 1560 h 15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072"/>
                <a:gd name="T73" fmla="*/ 0 h 1560"/>
                <a:gd name="T74" fmla="*/ 3072 w 3072"/>
                <a:gd name="T75" fmla="*/ 1560 h 15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072" h="1560">
                  <a:moveTo>
                    <a:pt x="0" y="1512"/>
                  </a:moveTo>
                  <a:cubicBezTo>
                    <a:pt x="100" y="1512"/>
                    <a:pt x="200" y="1512"/>
                    <a:pt x="288" y="1464"/>
                  </a:cubicBezTo>
                  <a:cubicBezTo>
                    <a:pt x="376" y="1416"/>
                    <a:pt x="456" y="1312"/>
                    <a:pt x="528" y="1224"/>
                  </a:cubicBezTo>
                  <a:cubicBezTo>
                    <a:pt x="600" y="1136"/>
                    <a:pt x="664" y="1040"/>
                    <a:pt x="720" y="936"/>
                  </a:cubicBezTo>
                  <a:cubicBezTo>
                    <a:pt x="776" y="832"/>
                    <a:pt x="824" y="728"/>
                    <a:pt x="864" y="600"/>
                  </a:cubicBezTo>
                  <a:cubicBezTo>
                    <a:pt x="904" y="472"/>
                    <a:pt x="936" y="256"/>
                    <a:pt x="960" y="168"/>
                  </a:cubicBezTo>
                  <a:cubicBezTo>
                    <a:pt x="984" y="80"/>
                    <a:pt x="992" y="88"/>
                    <a:pt x="1008" y="72"/>
                  </a:cubicBezTo>
                  <a:cubicBezTo>
                    <a:pt x="1024" y="56"/>
                    <a:pt x="1032" y="72"/>
                    <a:pt x="1056" y="72"/>
                  </a:cubicBezTo>
                  <a:cubicBezTo>
                    <a:pt x="1080" y="72"/>
                    <a:pt x="1120" y="48"/>
                    <a:pt x="1152" y="72"/>
                  </a:cubicBezTo>
                  <a:cubicBezTo>
                    <a:pt x="1184" y="96"/>
                    <a:pt x="1208" y="200"/>
                    <a:pt x="1248" y="216"/>
                  </a:cubicBezTo>
                  <a:cubicBezTo>
                    <a:pt x="1288" y="232"/>
                    <a:pt x="1360" y="184"/>
                    <a:pt x="1392" y="168"/>
                  </a:cubicBezTo>
                  <a:cubicBezTo>
                    <a:pt x="1424" y="152"/>
                    <a:pt x="1416" y="144"/>
                    <a:pt x="1440" y="120"/>
                  </a:cubicBezTo>
                  <a:cubicBezTo>
                    <a:pt x="1464" y="96"/>
                    <a:pt x="1512" y="40"/>
                    <a:pt x="1536" y="24"/>
                  </a:cubicBezTo>
                  <a:cubicBezTo>
                    <a:pt x="1560" y="8"/>
                    <a:pt x="1568" y="24"/>
                    <a:pt x="1584" y="24"/>
                  </a:cubicBezTo>
                  <a:cubicBezTo>
                    <a:pt x="1600" y="24"/>
                    <a:pt x="1608" y="0"/>
                    <a:pt x="1632" y="24"/>
                  </a:cubicBezTo>
                  <a:cubicBezTo>
                    <a:pt x="1656" y="48"/>
                    <a:pt x="1696" y="136"/>
                    <a:pt x="1728" y="168"/>
                  </a:cubicBezTo>
                  <a:cubicBezTo>
                    <a:pt x="1760" y="200"/>
                    <a:pt x="1792" y="232"/>
                    <a:pt x="1824" y="216"/>
                  </a:cubicBezTo>
                  <a:cubicBezTo>
                    <a:pt x="1856" y="200"/>
                    <a:pt x="1888" y="104"/>
                    <a:pt x="1920" y="72"/>
                  </a:cubicBezTo>
                  <a:cubicBezTo>
                    <a:pt x="1952" y="40"/>
                    <a:pt x="1976" y="8"/>
                    <a:pt x="2016" y="24"/>
                  </a:cubicBezTo>
                  <a:cubicBezTo>
                    <a:pt x="2056" y="40"/>
                    <a:pt x="2120" y="64"/>
                    <a:pt x="2160" y="168"/>
                  </a:cubicBezTo>
                  <a:cubicBezTo>
                    <a:pt x="2200" y="272"/>
                    <a:pt x="2208" y="496"/>
                    <a:pt x="2256" y="648"/>
                  </a:cubicBezTo>
                  <a:cubicBezTo>
                    <a:pt x="2304" y="800"/>
                    <a:pt x="2376" y="952"/>
                    <a:pt x="2448" y="1080"/>
                  </a:cubicBezTo>
                  <a:cubicBezTo>
                    <a:pt x="2520" y="1208"/>
                    <a:pt x="2584" y="1336"/>
                    <a:pt x="2688" y="1416"/>
                  </a:cubicBezTo>
                  <a:cubicBezTo>
                    <a:pt x="2792" y="1496"/>
                    <a:pt x="2932" y="1528"/>
                    <a:pt x="3072" y="1560"/>
                  </a:cubicBezTo>
                </a:path>
              </a:pathLst>
            </a:custGeom>
            <a:solidFill>
              <a:srgbClr val="FFFFCC"/>
            </a:solidFill>
            <a:ln w="38100">
              <a:solidFill>
                <a:srgbClr val="FF0000"/>
              </a:solidFill>
              <a:round/>
            </a:ln>
          </p:spPr>
          <p:txBody>
            <a:bodyPr/>
            <a:lstStyle/>
            <a:p>
              <a:endParaRPr lang="zh-CN" altLang="en-US"/>
            </a:p>
          </p:txBody>
        </p:sp>
        <p:sp>
          <p:nvSpPr>
            <p:cNvPr id="41996" name="Line 6"/>
            <p:cNvSpPr>
              <a:spLocks noChangeShapeType="1"/>
            </p:cNvSpPr>
            <p:nvPr/>
          </p:nvSpPr>
          <p:spPr bwMode="auto">
            <a:xfrm flipV="1">
              <a:off x="1132" y="1008"/>
              <a:ext cx="0" cy="192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7" name="Line 7"/>
            <p:cNvSpPr>
              <a:spLocks noChangeShapeType="1"/>
            </p:cNvSpPr>
            <p:nvPr/>
          </p:nvSpPr>
          <p:spPr bwMode="auto">
            <a:xfrm>
              <a:off x="1132" y="2928"/>
              <a:ext cx="384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998" name="Text Box 8"/>
            <p:cNvSpPr txBox="1">
              <a:spLocks noChangeArrowheads="1"/>
            </p:cNvSpPr>
            <p:nvPr/>
          </p:nvSpPr>
          <p:spPr bwMode="auto">
            <a:xfrm>
              <a:off x="1036" y="288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a:solidFill>
                    <a:srgbClr val="000066"/>
                  </a:solidFill>
                  <a:ea typeface="宋体" panose="02010600030101010101" pitchFamily="2" charset="-122"/>
                </a:rPr>
                <a:t>0</a:t>
              </a:r>
              <a:endParaRPr lang="en-US" altLang="zh-CN">
                <a:solidFill>
                  <a:srgbClr val="000066"/>
                </a:solidFill>
                <a:ea typeface="宋体" panose="02010600030101010101" pitchFamily="2" charset="-122"/>
              </a:endParaRPr>
            </a:p>
          </p:txBody>
        </p:sp>
        <p:sp>
          <p:nvSpPr>
            <p:cNvPr id="41999" name="Text Box 9"/>
            <p:cNvSpPr txBox="1">
              <a:spLocks noChangeArrowheads="1"/>
            </p:cNvSpPr>
            <p:nvPr/>
          </p:nvSpPr>
          <p:spPr bwMode="auto">
            <a:xfrm>
              <a:off x="4732" y="291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i="1">
                  <a:solidFill>
                    <a:srgbClr val="000066"/>
                  </a:solidFill>
                  <a:ea typeface="宋体" panose="02010600030101010101" pitchFamily="2" charset="-122"/>
                </a:rPr>
                <a:t>f</a:t>
              </a:r>
              <a:endParaRPr lang="en-US" altLang="zh-CN" sz="2000" i="1">
                <a:solidFill>
                  <a:srgbClr val="000066"/>
                </a:solidFill>
                <a:ea typeface="宋体" panose="02010600030101010101" pitchFamily="2" charset="-122"/>
              </a:endParaRPr>
            </a:p>
          </p:txBody>
        </p:sp>
        <p:sp>
          <p:nvSpPr>
            <p:cNvPr id="42000" name="Text Box 10"/>
            <p:cNvSpPr txBox="1">
              <a:spLocks noChangeArrowheads="1"/>
            </p:cNvSpPr>
            <p:nvPr/>
          </p:nvSpPr>
          <p:spPr bwMode="auto">
            <a:xfrm>
              <a:off x="748" y="960"/>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i="1">
                  <a:solidFill>
                    <a:srgbClr val="000066"/>
                  </a:solidFill>
                  <a:ea typeface="宋体" panose="02010600030101010101" pitchFamily="2" charset="-122"/>
                </a:rPr>
                <a:t>A</a:t>
              </a:r>
              <a:endParaRPr lang="en-US" altLang="zh-CN" sz="2000" i="1">
                <a:solidFill>
                  <a:srgbClr val="000066"/>
                </a:solidFill>
                <a:ea typeface="宋体" panose="02010600030101010101" pitchFamily="2" charset="-122"/>
              </a:endParaRPr>
            </a:p>
          </p:txBody>
        </p:sp>
      </p:grpSp>
      <p:sp>
        <p:nvSpPr>
          <p:cNvPr id="41989"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sp>
        <p:nvSpPr>
          <p:cNvPr id="41990" name="矩形 12"/>
          <p:cNvSpPr>
            <a:spLocks noChangeArrowheads="1"/>
          </p:cNvSpPr>
          <p:nvPr/>
        </p:nvSpPr>
        <p:spPr bwMode="auto">
          <a:xfrm>
            <a:off x="2962275" y="4800600"/>
            <a:ext cx="41529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chemeClr val="tx2"/>
                </a:solidFill>
              </a:rPr>
              <a:t>实际滤波器幅频特性曲线</a:t>
            </a:r>
            <a:endParaRPr lang="zh-CN" altLang="en-US"/>
          </a:p>
        </p:txBody>
      </p:sp>
      <p:cxnSp>
        <p:nvCxnSpPr>
          <p:cNvPr id="15" name="直接连接符 14"/>
          <p:cNvCxnSpPr/>
          <p:nvPr/>
        </p:nvCxnSpPr>
        <p:spPr bwMode="auto">
          <a:xfrm rot="5400000">
            <a:off x="3215482" y="2999581"/>
            <a:ext cx="1428750" cy="1587"/>
          </a:xfrm>
          <a:prstGeom prst="line">
            <a:avLst/>
          </a:prstGeom>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bwMode="auto">
          <a:xfrm rot="5400000">
            <a:off x="2072482" y="3856831"/>
            <a:ext cx="1428750" cy="1587"/>
          </a:xfrm>
          <a:prstGeom prst="line">
            <a:avLst/>
          </a:prstGeom>
        </p:spPr>
        <p:style>
          <a:lnRef idx="1">
            <a:schemeClr val="dk1"/>
          </a:lnRef>
          <a:fillRef idx="0">
            <a:schemeClr val="dk1"/>
          </a:fillRef>
          <a:effectRef idx="0">
            <a:schemeClr val="dk1"/>
          </a:effectRef>
          <a:fontRef idx="minor">
            <a:schemeClr val="tx1"/>
          </a:fontRef>
        </p:style>
      </p:cxnSp>
      <p:sp>
        <p:nvSpPr>
          <p:cNvPr id="41993" name="矩形 16"/>
          <p:cNvSpPr>
            <a:spLocks noChangeArrowheads="1"/>
          </p:cNvSpPr>
          <p:nvPr/>
        </p:nvSpPr>
        <p:spPr bwMode="auto">
          <a:xfrm>
            <a:off x="2786063" y="2214563"/>
            <a:ext cx="1143000" cy="2286000"/>
          </a:xfrm>
          <a:prstGeom prst="rect">
            <a:avLst/>
          </a:prstGeom>
          <a:solidFill>
            <a:srgbClr val="3366FF">
              <a:alpha val="3215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41994" name="矩形 17"/>
          <p:cNvSpPr>
            <a:spLocks noChangeArrowheads="1"/>
          </p:cNvSpPr>
          <p:nvPr/>
        </p:nvSpPr>
        <p:spPr bwMode="auto">
          <a:xfrm>
            <a:off x="2714625" y="1785938"/>
            <a:ext cx="126682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a:solidFill>
                  <a:schemeClr val="tx2"/>
                </a:solidFill>
              </a:rPr>
              <a:t>过渡带</a:t>
            </a:r>
            <a:endParaRPr lang="zh-CN" altLang="en-US"/>
          </a:p>
        </p:txBody>
      </p:sp>
      <p:grpSp>
        <p:nvGrpSpPr>
          <p:cNvPr id="17" name="组合 5"/>
          <p:cNvGrpSpPr/>
          <p:nvPr/>
        </p:nvGrpSpPr>
        <p:grpSpPr bwMode="auto">
          <a:xfrm>
            <a:off x="5177854" y="1143001"/>
            <a:ext cx="2551112" cy="419100"/>
            <a:chOff x="5022379" y="1884537"/>
            <a:chExt cx="2551224" cy="419447"/>
          </a:xfrm>
        </p:grpSpPr>
        <p:grpSp>
          <p:nvGrpSpPr>
            <p:cNvPr id="18" name="组合 6"/>
            <p:cNvGrpSpPr/>
            <p:nvPr/>
          </p:nvGrpSpPr>
          <p:grpSpPr bwMode="auto">
            <a:xfrm>
              <a:off x="5022379" y="1884537"/>
              <a:ext cx="1478434" cy="419447"/>
              <a:chOff x="4400029" y="1162844"/>
              <a:chExt cx="1478434" cy="419447"/>
            </a:xfrm>
          </p:grpSpPr>
          <p:sp>
            <p:nvSpPr>
              <p:cNvPr id="21" name="五角星 20"/>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2" name="五角星 21"/>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3" name="五角星 22"/>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9" name="五角星 18"/>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0" name="五角星 19"/>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2"/>
          <p:cNvGrpSpPr/>
          <p:nvPr/>
        </p:nvGrpSpPr>
        <p:grpSpPr bwMode="auto">
          <a:xfrm>
            <a:off x="842963" y="831850"/>
            <a:ext cx="7118350" cy="3533775"/>
            <a:chOff x="748" y="432"/>
            <a:chExt cx="4484" cy="2226"/>
          </a:xfrm>
        </p:grpSpPr>
        <p:sp>
          <p:nvSpPr>
            <p:cNvPr id="43013" name="Freeform 3"/>
            <p:cNvSpPr/>
            <p:nvPr/>
          </p:nvSpPr>
          <p:spPr bwMode="auto">
            <a:xfrm>
              <a:off x="1728" y="792"/>
              <a:ext cx="3072" cy="1560"/>
            </a:xfrm>
            <a:custGeom>
              <a:avLst/>
              <a:gdLst>
                <a:gd name="T0" fmla="*/ 0 w 3072"/>
                <a:gd name="T1" fmla="*/ 1512 h 1560"/>
                <a:gd name="T2" fmla="*/ 288 w 3072"/>
                <a:gd name="T3" fmla="*/ 1464 h 1560"/>
                <a:gd name="T4" fmla="*/ 528 w 3072"/>
                <a:gd name="T5" fmla="*/ 1224 h 1560"/>
                <a:gd name="T6" fmla="*/ 720 w 3072"/>
                <a:gd name="T7" fmla="*/ 936 h 1560"/>
                <a:gd name="T8" fmla="*/ 864 w 3072"/>
                <a:gd name="T9" fmla="*/ 600 h 1560"/>
                <a:gd name="T10" fmla="*/ 960 w 3072"/>
                <a:gd name="T11" fmla="*/ 168 h 1560"/>
                <a:gd name="T12" fmla="*/ 1008 w 3072"/>
                <a:gd name="T13" fmla="*/ 72 h 1560"/>
                <a:gd name="T14" fmla="*/ 1056 w 3072"/>
                <a:gd name="T15" fmla="*/ 72 h 1560"/>
                <a:gd name="T16" fmla="*/ 1152 w 3072"/>
                <a:gd name="T17" fmla="*/ 72 h 1560"/>
                <a:gd name="T18" fmla="*/ 1248 w 3072"/>
                <a:gd name="T19" fmla="*/ 216 h 1560"/>
                <a:gd name="T20" fmla="*/ 1392 w 3072"/>
                <a:gd name="T21" fmla="*/ 168 h 1560"/>
                <a:gd name="T22" fmla="*/ 1440 w 3072"/>
                <a:gd name="T23" fmla="*/ 120 h 1560"/>
                <a:gd name="T24" fmla="*/ 1536 w 3072"/>
                <a:gd name="T25" fmla="*/ 24 h 1560"/>
                <a:gd name="T26" fmla="*/ 1584 w 3072"/>
                <a:gd name="T27" fmla="*/ 24 h 1560"/>
                <a:gd name="T28" fmla="*/ 1632 w 3072"/>
                <a:gd name="T29" fmla="*/ 24 h 1560"/>
                <a:gd name="T30" fmla="*/ 1728 w 3072"/>
                <a:gd name="T31" fmla="*/ 168 h 1560"/>
                <a:gd name="T32" fmla="*/ 1824 w 3072"/>
                <a:gd name="T33" fmla="*/ 216 h 1560"/>
                <a:gd name="T34" fmla="*/ 1920 w 3072"/>
                <a:gd name="T35" fmla="*/ 72 h 1560"/>
                <a:gd name="T36" fmla="*/ 2016 w 3072"/>
                <a:gd name="T37" fmla="*/ 24 h 1560"/>
                <a:gd name="T38" fmla="*/ 2160 w 3072"/>
                <a:gd name="T39" fmla="*/ 168 h 1560"/>
                <a:gd name="T40" fmla="*/ 2256 w 3072"/>
                <a:gd name="T41" fmla="*/ 648 h 1560"/>
                <a:gd name="T42" fmla="*/ 2448 w 3072"/>
                <a:gd name="T43" fmla="*/ 1080 h 1560"/>
                <a:gd name="T44" fmla="*/ 2688 w 3072"/>
                <a:gd name="T45" fmla="*/ 1416 h 1560"/>
                <a:gd name="T46" fmla="*/ 3072 w 3072"/>
                <a:gd name="T47" fmla="*/ 1560 h 15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072"/>
                <a:gd name="T73" fmla="*/ 0 h 1560"/>
                <a:gd name="T74" fmla="*/ 3072 w 3072"/>
                <a:gd name="T75" fmla="*/ 1560 h 15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072" h="1560">
                  <a:moveTo>
                    <a:pt x="0" y="1512"/>
                  </a:moveTo>
                  <a:cubicBezTo>
                    <a:pt x="100" y="1512"/>
                    <a:pt x="200" y="1512"/>
                    <a:pt x="288" y="1464"/>
                  </a:cubicBezTo>
                  <a:cubicBezTo>
                    <a:pt x="376" y="1416"/>
                    <a:pt x="456" y="1312"/>
                    <a:pt x="528" y="1224"/>
                  </a:cubicBezTo>
                  <a:cubicBezTo>
                    <a:pt x="600" y="1136"/>
                    <a:pt x="664" y="1040"/>
                    <a:pt x="720" y="936"/>
                  </a:cubicBezTo>
                  <a:cubicBezTo>
                    <a:pt x="776" y="832"/>
                    <a:pt x="824" y="728"/>
                    <a:pt x="864" y="600"/>
                  </a:cubicBezTo>
                  <a:cubicBezTo>
                    <a:pt x="904" y="472"/>
                    <a:pt x="936" y="256"/>
                    <a:pt x="960" y="168"/>
                  </a:cubicBezTo>
                  <a:cubicBezTo>
                    <a:pt x="984" y="80"/>
                    <a:pt x="992" y="88"/>
                    <a:pt x="1008" y="72"/>
                  </a:cubicBezTo>
                  <a:cubicBezTo>
                    <a:pt x="1024" y="56"/>
                    <a:pt x="1032" y="72"/>
                    <a:pt x="1056" y="72"/>
                  </a:cubicBezTo>
                  <a:cubicBezTo>
                    <a:pt x="1080" y="72"/>
                    <a:pt x="1120" y="48"/>
                    <a:pt x="1152" y="72"/>
                  </a:cubicBezTo>
                  <a:cubicBezTo>
                    <a:pt x="1184" y="96"/>
                    <a:pt x="1208" y="200"/>
                    <a:pt x="1248" y="216"/>
                  </a:cubicBezTo>
                  <a:cubicBezTo>
                    <a:pt x="1288" y="232"/>
                    <a:pt x="1360" y="184"/>
                    <a:pt x="1392" y="168"/>
                  </a:cubicBezTo>
                  <a:cubicBezTo>
                    <a:pt x="1424" y="152"/>
                    <a:pt x="1416" y="144"/>
                    <a:pt x="1440" y="120"/>
                  </a:cubicBezTo>
                  <a:cubicBezTo>
                    <a:pt x="1464" y="96"/>
                    <a:pt x="1512" y="40"/>
                    <a:pt x="1536" y="24"/>
                  </a:cubicBezTo>
                  <a:cubicBezTo>
                    <a:pt x="1560" y="8"/>
                    <a:pt x="1568" y="24"/>
                    <a:pt x="1584" y="24"/>
                  </a:cubicBezTo>
                  <a:cubicBezTo>
                    <a:pt x="1600" y="24"/>
                    <a:pt x="1608" y="0"/>
                    <a:pt x="1632" y="24"/>
                  </a:cubicBezTo>
                  <a:cubicBezTo>
                    <a:pt x="1656" y="48"/>
                    <a:pt x="1696" y="136"/>
                    <a:pt x="1728" y="168"/>
                  </a:cubicBezTo>
                  <a:cubicBezTo>
                    <a:pt x="1760" y="200"/>
                    <a:pt x="1792" y="232"/>
                    <a:pt x="1824" y="216"/>
                  </a:cubicBezTo>
                  <a:cubicBezTo>
                    <a:pt x="1856" y="200"/>
                    <a:pt x="1888" y="104"/>
                    <a:pt x="1920" y="72"/>
                  </a:cubicBezTo>
                  <a:cubicBezTo>
                    <a:pt x="1952" y="40"/>
                    <a:pt x="1976" y="8"/>
                    <a:pt x="2016" y="24"/>
                  </a:cubicBezTo>
                  <a:cubicBezTo>
                    <a:pt x="2056" y="40"/>
                    <a:pt x="2120" y="64"/>
                    <a:pt x="2160" y="168"/>
                  </a:cubicBezTo>
                  <a:cubicBezTo>
                    <a:pt x="2200" y="272"/>
                    <a:pt x="2208" y="496"/>
                    <a:pt x="2256" y="648"/>
                  </a:cubicBezTo>
                  <a:cubicBezTo>
                    <a:pt x="2304" y="800"/>
                    <a:pt x="2376" y="952"/>
                    <a:pt x="2448" y="1080"/>
                  </a:cubicBezTo>
                  <a:cubicBezTo>
                    <a:pt x="2520" y="1208"/>
                    <a:pt x="2584" y="1336"/>
                    <a:pt x="2688" y="1416"/>
                  </a:cubicBezTo>
                  <a:cubicBezTo>
                    <a:pt x="2792" y="1496"/>
                    <a:pt x="2932" y="1528"/>
                    <a:pt x="3072" y="1560"/>
                  </a:cubicBezTo>
                </a:path>
              </a:pathLst>
            </a:custGeom>
            <a:solidFill>
              <a:srgbClr val="FFFFCC"/>
            </a:solidFill>
            <a:ln w="38100">
              <a:solidFill>
                <a:srgbClr val="FF0000"/>
              </a:solidFill>
              <a:round/>
            </a:ln>
          </p:spPr>
          <p:txBody>
            <a:bodyPr/>
            <a:lstStyle/>
            <a:p>
              <a:endParaRPr lang="zh-CN" altLang="en-US"/>
            </a:p>
          </p:txBody>
        </p:sp>
        <p:sp>
          <p:nvSpPr>
            <p:cNvPr id="43014" name="Line 4"/>
            <p:cNvSpPr>
              <a:spLocks noChangeShapeType="1"/>
            </p:cNvSpPr>
            <p:nvPr/>
          </p:nvSpPr>
          <p:spPr bwMode="auto">
            <a:xfrm flipV="1">
              <a:off x="1392" y="432"/>
              <a:ext cx="0" cy="192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5" name="Line 5"/>
            <p:cNvSpPr>
              <a:spLocks noChangeShapeType="1"/>
            </p:cNvSpPr>
            <p:nvPr/>
          </p:nvSpPr>
          <p:spPr bwMode="auto">
            <a:xfrm>
              <a:off x="1392" y="2352"/>
              <a:ext cx="384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6" name="Rectangle 6"/>
            <p:cNvSpPr>
              <a:spLocks noChangeArrowheads="1"/>
            </p:cNvSpPr>
            <p:nvPr/>
          </p:nvSpPr>
          <p:spPr bwMode="auto">
            <a:xfrm>
              <a:off x="2592" y="912"/>
              <a:ext cx="1377" cy="1440"/>
            </a:xfrm>
            <a:prstGeom prst="rect">
              <a:avLst/>
            </a:prstGeom>
            <a:solidFill>
              <a:srgbClr val="CCECFF">
                <a:alpha val="50195"/>
              </a:srgbClr>
            </a:solidFill>
            <a:ln w="9525">
              <a:solidFill>
                <a:schemeClr val="tx1"/>
              </a:solidFill>
              <a:miter lim="800000"/>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43017" name="Line 7"/>
            <p:cNvSpPr>
              <a:spLocks noChangeShapeType="1"/>
            </p:cNvSpPr>
            <p:nvPr/>
          </p:nvSpPr>
          <p:spPr bwMode="auto">
            <a:xfrm>
              <a:off x="1392" y="912"/>
              <a:ext cx="1200" cy="0"/>
            </a:xfrm>
            <a:prstGeom prst="line">
              <a:avLst/>
            </a:prstGeom>
            <a:noFill/>
            <a:ln w="38100">
              <a:solidFill>
                <a:srgbClr val="99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018" name="Line 8"/>
            <p:cNvSpPr>
              <a:spLocks noChangeShapeType="1"/>
            </p:cNvSpPr>
            <p:nvPr/>
          </p:nvSpPr>
          <p:spPr bwMode="auto">
            <a:xfrm>
              <a:off x="1392" y="1392"/>
              <a:ext cx="1200" cy="0"/>
            </a:xfrm>
            <a:prstGeom prst="line">
              <a:avLst/>
            </a:prstGeom>
            <a:noFill/>
            <a:ln w="38100">
              <a:solidFill>
                <a:srgbClr val="99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019" name="Line 9"/>
            <p:cNvSpPr>
              <a:spLocks noChangeShapeType="1"/>
            </p:cNvSpPr>
            <p:nvPr/>
          </p:nvSpPr>
          <p:spPr bwMode="auto">
            <a:xfrm>
              <a:off x="3744" y="816"/>
              <a:ext cx="768" cy="0"/>
            </a:xfrm>
            <a:prstGeom prst="line">
              <a:avLst/>
            </a:prstGeom>
            <a:noFill/>
            <a:ln w="38100">
              <a:solidFill>
                <a:srgbClr val="99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020" name="Line 10"/>
            <p:cNvSpPr>
              <a:spLocks noChangeShapeType="1"/>
            </p:cNvSpPr>
            <p:nvPr/>
          </p:nvSpPr>
          <p:spPr bwMode="auto">
            <a:xfrm>
              <a:off x="3552" y="1008"/>
              <a:ext cx="912" cy="0"/>
            </a:xfrm>
            <a:prstGeom prst="line">
              <a:avLst/>
            </a:prstGeom>
            <a:noFill/>
            <a:ln w="38100">
              <a:solidFill>
                <a:srgbClr val="99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021" name="Line 11"/>
            <p:cNvSpPr>
              <a:spLocks noChangeShapeType="1"/>
            </p:cNvSpPr>
            <p:nvPr/>
          </p:nvSpPr>
          <p:spPr bwMode="auto">
            <a:xfrm>
              <a:off x="4368" y="432"/>
              <a:ext cx="0" cy="384"/>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2" name="Line 12"/>
            <p:cNvSpPr>
              <a:spLocks noChangeShapeType="1"/>
            </p:cNvSpPr>
            <p:nvPr/>
          </p:nvSpPr>
          <p:spPr bwMode="auto">
            <a:xfrm>
              <a:off x="4368" y="1008"/>
              <a:ext cx="0" cy="384"/>
            </a:xfrm>
            <a:prstGeom prst="line">
              <a:avLst/>
            </a:prstGeom>
            <a:noFill/>
            <a:ln w="2540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23" name="Line 13"/>
            <p:cNvSpPr>
              <a:spLocks noChangeShapeType="1"/>
            </p:cNvSpPr>
            <p:nvPr/>
          </p:nvSpPr>
          <p:spPr bwMode="auto">
            <a:xfrm>
              <a:off x="2592" y="1872"/>
              <a:ext cx="1344" cy="0"/>
            </a:xfrm>
            <a:prstGeom prst="line">
              <a:avLst/>
            </a:prstGeom>
            <a:noFill/>
            <a:ln w="5080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3024" name="Object 14"/>
            <p:cNvGraphicFramePr>
              <a:graphicFrameLocks noChangeAspect="1"/>
            </p:cNvGraphicFramePr>
            <p:nvPr/>
          </p:nvGraphicFramePr>
          <p:xfrm>
            <a:off x="748" y="1115"/>
            <a:ext cx="580" cy="598"/>
          </p:xfrm>
          <a:graphic>
            <a:graphicData uri="http://schemas.openxmlformats.org/presentationml/2006/ole">
              <mc:AlternateContent xmlns:mc="http://schemas.openxmlformats.org/markup-compatibility/2006">
                <mc:Choice xmlns:v="urn:schemas-microsoft-com:vml" Requires="v">
                  <p:oleObj spid="_x0000_s43087" name="Equation" r:id="rId1" imgW="419100" imgH="431800" progId="Equation.DSMT4">
                    <p:embed/>
                  </p:oleObj>
                </mc:Choice>
                <mc:Fallback>
                  <p:oleObj name="Equation" r:id="rId1" imgW="419100" imgH="431800" progId="Equation.DSMT4">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1115"/>
                          <a:ext cx="580" cy="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5" name="Object 15"/>
            <p:cNvGraphicFramePr>
              <a:graphicFrameLocks noChangeAspect="1"/>
            </p:cNvGraphicFramePr>
            <p:nvPr/>
          </p:nvGraphicFramePr>
          <p:xfrm>
            <a:off x="1075" y="754"/>
            <a:ext cx="263" cy="317"/>
          </p:xfrm>
          <a:graphic>
            <a:graphicData uri="http://schemas.openxmlformats.org/presentationml/2006/ole">
              <mc:AlternateContent xmlns:mc="http://schemas.openxmlformats.org/markup-compatibility/2006">
                <mc:Choice xmlns:v="urn:schemas-microsoft-com:vml" Requires="v">
                  <p:oleObj spid="_x0000_s43088" name="公式" r:id="rId3" imgW="190500" imgH="228600" progId="Equation.3">
                    <p:embed/>
                  </p:oleObj>
                </mc:Choice>
                <mc:Fallback>
                  <p:oleObj name="公式" r:id="rId3" imgW="190500" imgH="2286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 y="754"/>
                          <a:ext cx="263"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6" name="Object 16"/>
            <p:cNvGraphicFramePr>
              <a:graphicFrameLocks noChangeAspect="1"/>
            </p:cNvGraphicFramePr>
            <p:nvPr/>
          </p:nvGraphicFramePr>
          <p:xfrm>
            <a:off x="2806" y="1253"/>
            <a:ext cx="894" cy="317"/>
          </p:xfrm>
          <a:graphic>
            <a:graphicData uri="http://schemas.openxmlformats.org/presentationml/2006/ole">
              <mc:AlternateContent xmlns:mc="http://schemas.openxmlformats.org/markup-compatibility/2006">
                <mc:Choice xmlns:v="urn:schemas-microsoft-com:vml" Requires="v">
                  <p:oleObj spid="_x0000_s43089" name="公式" r:id="rId5" imgW="647700" imgH="228600" progId="Equation.3">
                    <p:embed/>
                  </p:oleObj>
                </mc:Choice>
                <mc:Fallback>
                  <p:oleObj name="公式" r:id="rId5" imgW="647700" imgH="228600"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6" y="1253"/>
                          <a:ext cx="89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7" name="Object 17"/>
            <p:cNvGraphicFramePr>
              <a:graphicFrameLocks noChangeAspect="1"/>
            </p:cNvGraphicFramePr>
            <p:nvPr/>
          </p:nvGraphicFramePr>
          <p:xfrm>
            <a:off x="4422" y="482"/>
            <a:ext cx="193" cy="246"/>
          </p:xfrm>
          <a:graphic>
            <a:graphicData uri="http://schemas.openxmlformats.org/presentationml/2006/ole">
              <mc:AlternateContent xmlns:mc="http://schemas.openxmlformats.org/markup-compatibility/2006">
                <mc:Choice xmlns:v="urn:schemas-microsoft-com:vml" Requires="v">
                  <p:oleObj spid="_x0000_s43090" name="公式" r:id="rId7" imgW="139700" imgH="177800" progId="Equation.3">
                    <p:embed/>
                  </p:oleObj>
                </mc:Choice>
                <mc:Fallback>
                  <p:oleObj name="公式" r:id="rId7" imgW="139700" imgH="177800"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2" y="482"/>
                          <a:ext cx="193"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8" name="Object 18"/>
            <p:cNvGraphicFramePr>
              <a:graphicFrameLocks noChangeAspect="1"/>
            </p:cNvGraphicFramePr>
            <p:nvPr/>
          </p:nvGraphicFramePr>
          <p:xfrm>
            <a:off x="1247" y="2341"/>
            <a:ext cx="176" cy="246"/>
          </p:xfrm>
          <a:graphic>
            <a:graphicData uri="http://schemas.openxmlformats.org/presentationml/2006/ole">
              <mc:AlternateContent xmlns:mc="http://schemas.openxmlformats.org/markup-compatibility/2006">
                <mc:Choice xmlns:v="urn:schemas-microsoft-com:vml" Requires="v">
                  <p:oleObj spid="_x0000_s43091" name="公式" r:id="rId9" imgW="127000" imgH="177165" progId="Equation.3">
                    <p:embed/>
                  </p:oleObj>
                </mc:Choice>
                <mc:Fallback>
                  <p:oleObj name="公式" r:id="rId9" imgW="127000" imgH="177165"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7" y="2341"/>
                          <a:ext cx="17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29" name="Object 19"/>
            <p:cNvGraphicFramePr>
              <a:graphicFrameLocks noChangeAspect="1"/>
            </p:cNvGraphicFramePr>
            <p:nvPr/>
          </p:nvGraphicFramePr>
          <p:xfrm>
            <a:off x="3152" y="1616"/>
            <a:ext cx="210" cy="229"/>
          </p:xfrm>
          <a:graphic>
            <a:graphicData uri="http://schemas.openxmlformats.org/presentationml/2006/ole">
              <mc:AlternateContent xmlns:mc="http://schemas.openxmlformats.org/markup-compatibility/2006">
                <mc:Choice xmlns:v="urn:schemas-microsoft-com:vml" Requires="v">
                  <p:oleObj spid="_x0000_s43092" name="公式" r:id="rId11" imgW="152400" imgH="165100" progId="Equation.3">
                    <p:embed/>
                  </p:oleObj>
                </mc:Choice>
                <mc:Fallback>
                  <p:oleObj name="公式" r:id="rId11" imgW="152400" imgH="165100"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52" y="1616"/>
                          <a:ext cx="210"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0" name="Object 20"/>
            <p:cNvGraphicFramePr>
              <a:graphicFrameLocks noChangeAspect="1"/>
            </p:cNvGraphicFramePr>
            <p:nvPr/>
          </p:nvGraphicFramePr>
          <p:xfrm>
            <a:off x="3852" y="2341"/>
            <a:ext cx="298" cy="317"/>
          </p:xfrm>
          <a:graphic>
            <a:graphicData uri="http://schemas.openxmlformats.org/presentationml/2006/ole">
              <mc:AlternateContent xmlns:mc="http://schemas.openxmlformats.org/markup-compatibility/2006">
                <mc:Choice xmlns:v="urn:schemas-microsoft-com:vml" Requires="v">
                  <p:oleObj spid="_x0000_s43093" name="公式" r:id="rId13" imgW="215900" imgH="228600" progId="Equation.3">
                    <p:embed/>
                  </p:oleObj>
                </mc:Choice>
                <mc:Fallback>
                  <p:oleObj name="公式" r:id="rId13" imgW="215900" imgH="228600" progId="Equation.3">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52" y="2341"/>
                          <a:ext cx="298"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1" name="Object 21"/>
            <p:cNvGraphicFramePr>
              <a:graphicFrameLocks noChangeAspect="1"/>
            </p:cNvGraphicFramePr>
            <p:nvPr/>
          </p:nvGraphicFramePr>
          <p:xfrm>
            <a:off x="2472" y="2341"/>
            <a:ext cx="280" cy="317"/>
          </p:xfrm>
          <a:graphic>
            <a:graphicData uri="http://schemas.openxmlformats.org/presentationml/2006/ole">
              <mc:AlternateContent xmlns:mc="http://schemas.openxmlformats.org/markup-compatibility/2006">
                <mc:Choice xmlns:v="urn:schemas-microsoft-com:vml" Requires="v">
                  <p:oleObj spid="_x0000_s43094" name="公式" r:id="rId15" imgW="203200" imgH="228600" progId="Equation.3">
                    <p:embed/>
                  </p:oleObj>
                </mc:Choice>
                <mc:Fallback>
                  <p:oleObj name="公式" r:id="rId15" imgW="203200" imgH="228600" progId="Equation.3">
                    <p:embed/>
                    <p:pic>
                      <p:nvPicPr>
                        <p:cNvPr id="0"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72" y="2341"/>
                          <a:ext cx="28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32" name="Object 22"/>
            <p:cNvGraphicFramePr>
              <a:graphicFrameLocks noChangeAspect="1"/>
            </p:cNvGraphicFramePr>
            <p:nvPr/>
          </p:nvGraphicFramePr>
          <p:xfrm>
            <a:off x="5012" y="2341"/>
            <a:ext cx="210" cy="282"/>
          </p:xfrm>
          <a:graphic>
            <a:graphicData uri="http://schemas.openxmlformats.org/presentationml/2006/ole">
              <mc:AlternateContent xmlns:mc="http://schemas.openxmlformats.org/markup-compatibility/2006">
                <mc:Choice xmlns:v="urn:schemas-microsoft-com:vml" Requires="v">
                  <p:oleObj spid="_x0000_s43095" name="公式" r:id="rId17" imgW="152400" imgH="203200" progId="Equation.3">
                    <p:embed/>
                  </p:oleObj>
                </mc:Choice>
                <mc:Fallback>
                  <p:oleObj name="公式" r:id="rId17" imgW="152400" imgH="203200" progId="Equation.3">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12" y="2341"/>
                          <a:ext cx="210"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378" name="Text Box 25"/>
          <p:cNvSpPr txBox="1">
            <a:spLocks noChangeArrowheads="1"/>
          </p:cNvSpPr>
          <p:nvPr/>
        </p:nvSpPr>
        <p:spPr bwMode="auto">
          <a:xfrm>
            <a:off x="763588" y="4572000"/>
            <a:ext cx="8308975" cy="1751013"/>
          </a:xfrm>
          <a:prstGeom prst="rect">
            <a:avLst/>
          </a:prstGeom>
          <a:solidFill>
            <a:schemeClr val="bg1"/>
          </a:solidFill>
          <a:ln w="9525">
            <a:noFill/>
            <a:miter lim="800000"/>
          </a:ln>
        </p:spPr>
        <p:txBody>
          <a:bodyPr>
            <a:spAutoFit/>
          </a:bodyPr>
          <a:lstStyle/>
          <a:p>
            <a:pPr eaLnBrk="1" hangingPunct="1">
              <a:lnSpc>
                <a:spcPct val="130000"/>
              </a:lnSpc>
              <a:spcAft>
                <a:spcPts val="600"/>
              </a:spcAft>
              <a:defRPr/>
            </a:pPr>
            <a:r>
              <a:rPr lang="en-US" altLang="zh-CN" sz="2600" dirty="0">
                <a:solidFill>
                  <a:srgbClr val="000099"/>
                </a:solidFill>
                <a:latin typeface="+mn-lt"/>
                <a:ea typeface="仿宋_GB2312" panose="02010609030101010101" pitchFamily="49" charset="-122"/>
              </a:rPr>
              <a:t>1) </a:t>
            </a:r>
            <a:r>
              <a:rPr lang="zh-CN" altLang="en-US" sz="2600" dirty="0">
                <a:solidFill>
                  <a:srgbClr val="000099"/>
                </a:solidFill>
                <a:latin typeface="+mn-lt"/>
                <a:ea typeface="仿宋_GB2312" panose="02010609030101010101" pitchFamily="49" charset="-122"/>
              </a:rPr>
              <a:t>截止频率</a:t>
            </a:r>
            <a:r>
              <a:rPr lang="zh-CN" altLang="en-US" sz="2600" i="1" dirty="0">
                <a:solidFill>
                  <a:srgbClr val="000099"/>
                </a:solidFill>
                <a:latin typeface="+mn-lt"/>
                <a:ea typeface="仿宋_GB2312" panose="02010609030101010101" pitchFamily="49" charset="-122"/>
              </a:rPr>
              <a:t> </a:t>
            </a:r>
            <a:r>
              <a:rPr lang="en-US" altLang="zh-CN" sz="2600" i="1" dirty="0" err="1">
                <a:solidFill>
                  <a:srgbClr val="000099"/>
                </a:solidFill>
                <a:latin typeface="+mn-lt"/>
                <a:ea typeface="仿宋_GB2312" panose="02010609030101010101" pitchFamily="49" charset="-122"/>
              </a:rPr>
              <a:t>f</a:t>
            </a:r>
            <a:r>
              <a:rPr lang="en-US" altLang="zh-CN" sz="2600" i="1" baseline="-25000" dirty="0" err="1">
                <a:solidFill>
                  <a:srgbClr val="000099"/>
                </a:solidFill>
                <a:latin typeface="+mn-lt"/>
                <a:ea typeface="仿宋_GB2312" panose="02010609030101010101" pitchFamily="49" charset="-122"/>
              </a:rPr>
              <a:t>c</a:t>
            </a:r>
            <a:r>
              <a:rPr lang="zh-CN" altLang="en-US" sz="2600" i="1" dirty="0">
                <a:solidFill>
                  <a:srgbClr val="000099"/>
                </a:solidFill>
                <a:latin typeface="+mn-lt"/>
                <a:ea typeface="仿宋_GB2312" panose="02010609030101010101" pitchFamily="49" charset="-122"/>
              </a:rPr>
              <a:t>  </a:t>
            </a:r>
            <a:r>
              <a:rPr lang="zh-CN" altLang="en-US" sz="2600" dirty="0">
                <a:solidFill>
                  <a:srgbClr val="000099"/>
                </a:solidFill>
                <a:latin typeface="+mn-lt"/>
                <a:ea typeface="仿宋_GB2312" panose="02010609030101010101" pitchFamily="49" charset="-122"/>
              </a:rPr>
              <a:t>：</a:t>
            </a:r>
            <a:r>
              <a:rPr lang="en-US" altLang="zh-CN" sz="2600" dirty="0">
                <a:latin typeface="+mn-lt"/>
                <a:ea typeface="仿宋_GB2312" panose="02010609030101010101" pitchFamily="49" charset="-122"/>
              </a:rPr>
              <a:t>0.707</a:t>
            </a:r>
            <a:r>
              <a:rPr lang="en-US" altLang="zh-CN" sz="2600" i="1" dirty="0">
                <a:latin typeface="+mn-lt"/>
                <a:ea typeface="仿宋_GB2312" panose="02010609030101010101" pitchFamily="49" charset="-122"/>
              </a:rPr>
              <a:t>A</a:t>
            </a:r>
            <a:r>
              <a:rPr lang="en-US" altLang="zh-CN" sz="2600" baseline="-25000" dirty="0">
                <a:latin typeface="+mn-lt"/>
                <a:ea typeface="仿宋_GB2312" panose="02010609030101010101" pitchFamily="49" charset="-122"/>
              </a:rPr>
              <a:t>0</a:t>
            </a:r>
            <a:r>
              <a:rPr lang="zh-CN" altLang="en-US" sz="2600" dirty="0">
                <a:latin typeface="+mn-lt"/>
                <a:ea typeface="仿宋_GB2312" panose="02010609030101010101" pitchFamily="49" charset="-122"/>
              </a:rPr>
              <a:t>所对应的频率。</a:t>
            </a:r>
            <a:endParaRPr lang="zh-CN" altLang="en-US" sz="2600" dirty="0">
              <a:latin typeface="+mn-lt"/>
              <a:ea typeface="仿宋_GB2312" panose="02010609030101010101" pitchFamily="49" charset="-122"/>
            </a:endParaRPr>
          </a:p>
          <a:p>
            <a:pPr eaLnBrk="1" hangingPunct="1">
              <a:lnSpc>
                <a:spcPct val="130000"/>
              </a:lnSpc>
              <a:spcAft>
                <a:spcPts val="600"/>
              </a:spcAft>
              <a:defRPr/>
            </a:pPr>
            <a:r>
              <a:rPr lang="en-US" altLang="zh-CN" sz="2600" dirty="0">
                <a:solidFill>
                  <a:srgbClr val="000099"/>
                </a:solidFill>
                <a:latin typeface="+mn-lt"/>
                <a:ea typeface="仿宋_GB2312" panose="02010609030101010101" pitchFamily="49" charset="-122"/>
              </a:rPr>
              <a:t>2) </a:t>
            </a:r>
            <a:r>
              <a:rPr lang="zh-CN" altLang="en-US" sz="2600" dirty="0">
                <a:solidFill>
                  <a:srgbClr val="000099"/>
                </a:solidFill>
                <a:latin typeface="+mn-lt"/>
                <a:ea typeface="仿宋_GB2312" panose="02010609030101010101" pitchFamily="49" charset="-122"/>
              </a:rPr>
              <a:t>纹波幅度 </a:t>
            </a:r>
            <a:r>
              <a:rPr lang="en-US" altLang="zh-CN" sz="2600" i="1" dirty="0">
                <a:solidFill>
                  <a:srgbClr val="000099"/>
                </a:solidFill>
                <a:latin typeface="+mn-lt"/>
                <a:ea typeface="仿宋_GB2312" panose="02010609030101010101" pitchFamily="49" charset="-122"/>
              </a:rPr>
              <a:t>d</a:t>
            </a:r>
            <a:r>
              <a:rPr lang="zh-CN" altLang="en-US" sz="2600" dirty="0">
                <a:solidFill>
                  <a:srgbClr val="000099"/>
                </a:solidFill>
                <a:latin typeface="+mn-lt"/>
                <a:ea typeface="仿宋_GB2312" panose="02010609030101010101" pitchFamily="49" charset="-122"/>
              </a:rPr>
              <a:t>  ：</a:t>
            </a:r>
            <a:r>
              <a:rPr lang="zh-CN" altLang="en-US" sz="2600" dirty="0">
                <a:solidFill>
                  <a:schemeClr val="tx2"/>
                </a:solidFill>
                <a:latin typeface="+mn-lt"/>
                <a:ea typeface="仿宋_GB2312" panose="02010609030101010101" pitchFamily="49" charset="-122"/>
              </a:rPr>
              <a:t>绕</a:t>
            </a:r>
            <a:r>
              <a:rPr lang="zh-CN" altLang="en-US" sz="2600" dirty="0">
                <a:latin typeface="+mn-lt"/>
                <a:ea typeface="仿宋_GB2312" panose="02010609030101010101" pitchFamily="49" charset="-122"/>
              </a:rPr>
              <a:t>幅频特性均值</a:t>
            </a:r>
            <a:r>
              <a:rPr lang="en-US" altLang="zh-CN" sz="2600" i="1" dirty="0">
                <a:ea typeface="仿宋_GB2312" panose="02010609030101010101" pitchFamily="49" charset="-122"/>
              </a:rPr>
              <a:t>A</a:t>
            </a:r>
            <a:r>
              <a:rPr lang="en-US" altLang="zh-CN" sz="2600" baseline="-25000" dirty="0">
                <a:ea typeface="仿宋_GB2312" panose="02010609030101010101" pitchFamily="49" charset="-122"/>
              </a:rPr>
              <a:t>0</a:t>
            </a:r>
            <a:r>
              <a:rPr lang="zh-CN" altLang="en-US" sz="2600" dirty="0">
                <a:latin typeface="+mn-lt"/>
                <a:ea typeface="仿宋_GB2312" panose="02010609030101010101" pitchFamily="49" charset="-122"/>
              </a:rPr>
              <a:t>的波动值</a:t>
            </a:r>
            <a:endParaRPr lang="zh-CN" altLang="en-US" sz="2600" dirty="0">
              <a:latin typeface="+mn-lt"/>
              <a:ea typeface="仿宋_GB2312" panose="02010609030101010101" pitchFamily="49" charset="-122"/>
            </a:endParaRPr>
          </a:p>
          <a:p>
            <a:pPr eaLnBrk="1" hangingPunct="1">
              <a:lnSpc>
                <a:spcPct val="130000"/>
              </a:lnSpc>
              <a:spcAft>
                <a:spcPts val="600"/>
              </a:spcAft>
              <a:defRPr/>
            </a:pPr>
            <a:r>
              <a:rPr lang="en-US" altLang="zh-CN" sz="2600" dirty="0">
                <a:solidFill>
                  <a:srgbClr val="000099"/>
                </a:solidFill>
                <a:latin typeface="+mn-lt"/>
                <a:ea typeface="仿宋_GB2312" panose="02010609030101010101" pitchFamily="49" charset="-122"/>
              </a:rPr>
              <a:t>3) </a:t>
            </a:r>
            <a:r>
              <a:rPr lang="zh-CN" altLang="en-US" sz="2600" dirty="0">
                <a:solidFill>
                  <a:srgbClr val="000099"/>
                </a:solidFill>
                <a:latin typeface="+mn-lt"/>
                <a:ea typeface="仿宋_GB2312" panose="02010609030101010101" pitchFamily="49" charset="-122"/>
              </a:rPr>
              <a:t>中心频率：</a:t>
            </a:r>
            <a:r>
              <a:rPr lang="zh-CN" altLang="en-US" sz="2600" dirty="0">
                <a:solidFill>
                  <a:schemeClr val="tx2"/>
                </a:solidFill>
                <a:latin typeface="+mn-lt"/>
                <a:ea typeface="仿宋_GB2312" panose="02010609030101010101" pitchFamily="49" charset="-122"/>
              </a:rPr>
              <a:t>上下截止频率的算术平均值或几何平均值</a:t>
            </a:r>
            <a:endParaRPr lang="zh-CN" altLang="en-US" sz="2600" dirty="0">
              <a:solidFill>
                <a:schemeClr val="tx2"/>
              </a:solidFill>
              <a:latin typeface="+mn-lt"/>
              <a:ea typeface="仿宋_GB2312" panose="02010609030101010101" pitchFamily="49" charset="-122"/>
            </a:endParaRPr>
          </a:p>
        </p:txBody>
      </p:sp>
      <p:sp>
        <p:nvSpPr>
          <p:cNvPr id="43012"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grpSp>
        <p:nvGrpSpPr>
          <p:cNvPr id="25" name="组合 5"/>
          <p:cNvGrpSpPr/>
          <p:nvPr/>
        </p:nvGrpSpPr>
        <p:grpSpPr bwMode="auto">
          <a:xfrm>
            <a:off x="3482006" y="736600"/>
            <a:ext cx="2551112" cy="419100"/>
            <a:chOff x="5022379" y="1884537"/>
            <a:chExt cx="2551224" cy="419447"/>
          </a:xfrm>
        </p:grpSpPr>
        <p:grpSp>
          <p:nvGrpSpPr>
            <p:cNvPr id="26" name="组合 6"/>
            <p:cNvGrpSpPr/>
            <p:nvPr/>
          </p:nvGrpSpPr>
          <p:grpSpPr bwMode="auto">
            <a:xfrm>
              <a:off x="5022379" y="1884537"/>
              <a:ext cx="1478434" cy="419447"/>
              <a:chOff x="4400029" y="1162844"/>
              <a:chExt cx="1478434" cy="419447"/>
            </a:xfrm>
          </p:grpSpPr>
          <p:sp>
            <p:nvSpPr>
              <p:cNvPr id="29" name="五角星 28"/>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30" name="五角星 29"/>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1" name="五角星 30"/>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7" name="五角星 26"/>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8" name="五角星 27"/>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Group 2"/>
          <p:cNvGrpSpPr/>
          <p:nvPr/>
        </p:nvGrpSpPr>
        <p:grpSpPr bwMode="auto">
          <a:xfrm>
            <a:off x="1571625" y="731838"/>
            <a:ext cx="5943600" cy="2949575"/>
            <a:chOff x="748" y="432"/>
            <a:chExt cx="4484" cy="2226"/>
          </a:xfrm>
        </p:grpSpPr>
        <p:sp>
          <p:nvSpPr>
            <p:cNvPr id="44040" name="Freeform 3"/>
            <p:cNvSpPr/>
            <p:nvPr/>
          </p:nvSpPr>
          <p:spPr bwMode="auto">
            <a:xfrm>
              <a:off x="1728" y="792"/>
              <a:ext cx="3072" cy="1560"/>
            </a:xfrm>
            <a:custGeom>
              <a:avLst/>
              <a:gdLst>
                <a:gd name="T0" fmla="*/ 0 w 3072"/>
                <a:gd name="T1" fmla="*/ 1512 h 1560"/>
                <a:gd name="T2" fmla="*/ 288 w 3072"/>
                <a:gd name="T3" fmla="*/ 1464 h 1560"/>
                <a:gd name="T4" fmla="*/ 528 w 3072"/>
                <a:gd name="T5" fmla="*/ 1224 h 1560"/>
                <a:gd name="T6" fmla="*/ 720 w 3072"/>
                <a:gd name="T7" fmla="*/ 936 h 1560"/>
                <a:gd name="T8" fmla="*/ 864 w 3072"/>
                <a:gd name="T9" fmla="*/ 600 h 1560"/>
                <a:gd name="T10" fmla="*/ 960 w 3072"/>
                <a:gd name="T11" fmla="*/ 168 h 1560"/>
                <a:gd name="T12" fmla="*/ 1008 w 3072"/>
                <a:gd name="T13" fmla="*/ 72 h 1560"/>
                <a:gd name="T14" fmla="*/ 1056 w 3072"/>
                <a:gd name="T15" fmla="*/ 72 h 1560"/>
                <a:gd name="T16" fmla="*/ 1152 w 3072"/>
                <a:gd name="T17" fmla="*/ 72 h 1560"/>
                <a:gd name="T18" fmla="*/ 1248 w 3072"/>
                <a:gd name="T19" fmla="*/ 216 h 1560"/>
                <a:gd name="T20" fmla="*/ 1392 w 3072"/>
                <a:gd name="T21" fmla="*/ 168 h 1560"/>
                <a:gd name="T22" fmla="*/ 1440 w 3072"/>
                <a:gd name="T23" fmla="*/ 120 h 1560"/>
                <a:gd name="T24" fmla="*/ 1536 w 3072"/>
                <a:gd name="T25" fmla="*/ 24 h 1560"/>
                <a:gd name="T26" fmla="*/ 1584 w 3072"/>
                <a:gd name="T27" fmla="*/ 24 h 1560"/>
                <a:gd name="T28" fmla="*/ 1632 w 3072"/>
                <a:gd name="T29" fmla="*/ 24 h 1560"/>
                <a:gd name="T30" fmla="*/ 1728 w 3072"/>
                <a:gd name="T31" fmla="*/ 168 h 1560"/>
                <a:gd name="T32" fmla="*/ 1824 w 3072"/>
                <a:gd name="T33" fmla="*/ 216 h 1560"/>
                <a:gd name="T34" fmla="*/ 1920 w 3072"/>
                <a:gd name="T35" fmla="*/ 72 h 1560"/>
                <a:gd name="T36" fmla="*/ 2016 w 3072"/>
                <a:gd name="T37" fmla="*/ 24 h 1560"/>
                <a:gd name="T38" fmla="*/ 2160 w 3072"/>
                <a:gd name="T39" fmla="*/ 168 h 1560"/>
                <a:gd name="T40" fmla="*/ 2256 w 3072"/>
                <a:gd name="T41" fmla="*/ 648 h 1560"/>
                <a:gd name="T42" fmla="*/ 2448 w 3072"/>
                <a:gd name="T43" fmla="*/ 1080 h 1560"/>
                <a:gd name="T44" fmla="*/ 2688 w 3072"/>
                <a:gd name="T45" fmla="*/ 1416 h 1560"/>
                <a:gd name="T46" fmla="*/ 3072 w 3072"/>
                <a:gd name="T47" fmla="*/ 1560 h 15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072"/>
                <a:gd name="T73" fmla="*/ 0 h 1560"/>
                <a:gd name="T74" fmla="*/ 3072 w 3072"/>
                <a:gd name="T75" fmla="*/ 1560 h 15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072" h="1560">
                  <a:moveTo>
                    <a:pt x="0" y="1512"/>
                  </a:moveTo>
                  <a:cubicBezTo>
                    <a:pt x="100" y="1512"/>
                    <a:pt x="200" y="1512"/>
                    <a:pt x="288" y="1464"/>
                  </a:cubicBezTo>
                  <a:cubicBezTo>
                    <a:pt x="376" y="1416"/>
                    <a:pt x="456" y="1312"/>
                    <a:pt x="528" y="1224"/>
                  </a:cubicBezTo>
                  <a:cubicBezTo>
                    <a:pt x="600" y="1136"/>
                    <a:pt x="664" y="1040"/>
                    <a:pt x="720" y="936"/>
                  </a:cubicBezTo>
                  <a:cubicBezTo>
                    <a:pt x="776" y="832"/>
                    <a:pt x="824" y="728"/>
                    <a:pt x="864" y="600"/>
                  </a:cubicBezTo>
                  <a:cubicBezTo>
                    <a:pt x="904" y="472"/>
                    <a:pt x="936" y="256"/>
                    <a:pt x="960" y="168"/>
                  </a:cubicBezTo>
                  <a:cubicBezTo>
                    <a:pt x="984" y="80"/>
                    <a:pt x="992" y="88"/>
                    <a:pt x="1008" y="72"/>
                  </a:cubicBezTo>
                  <a:cubicBezTo>
                    <a:pt x="1024" y="56"/>
                    <a:pt x="1032" y="72"/>
                    <a:pt x="1056" y="72"/>
                  </a:cubicBezTo>
                  <a:cubicBezTo>
                    <a:pt x="1080" y="72"/>
                    <a:pt x="1120" y="48"/>
                    <a:pt x="1152" y="72"/>
                  </a:cubicBezTo>
                  <a:cubicBezTo>
                    <a:pt x="1184" y="96"/>
                    <a:pt x="1208" y="200"/>
                    <a:pt x="1248" y="216"/>
                  </a:cubicBezTo>
                  <a:cubicBezTo>
                    <a:pt x="1288" y="232"/>
                    <a:pt x="1360" y="184"/>
                    <a:pt x="1392" y="168"/>
                  </a:cubicBezTo>
                  <a:cubicBezTo>
                    <a:pt x="1424" y="152"/>
                    <a:pt x="1416" y="144"/>
                    <a:pt x="1440" y="120"/>
                  </a:cubicBezTo>
                  <a:cubicBezTo>
                    <a:pt x="1464" y="96"/>
                    <a:pt x="1512" y="40"/>
                    <a:pt x="1536" y="24"/>
                  </a:cubicBezTo>
                  <a:cubicBezTo>
                    <a:pt x="1560" y="8"/>
                    <a:pt x="1568" y="24"/>
                    <a:pt x="1584" y="24"/>
                  </a:cubicBezTo>
                  <a:cubicBezTo>
                    <a:pt x="1600" y="24"/>
                    <a:pt x="1608" y="0"/>
                    <a:pt x="1632" y="24"/>
                  </a:cubicBezTo>
                  <a:cubicBezTo>
                    <a:pt x="1656" y="48"/>
                    <a:pt x="1696" y="136"/>
                    <a:pt x="1728" y="168"/>
                  </a:cubicBezTo>
                  <a:cubicBezTo>
                    <a:pt x="1760" y="200"/>
                    <a:pt x="1792" y="232"/>
                    <a:pt x="1824" y="216"/>
                  </a:cubicBezTo>
                  <a:cubicBezTo>
                    <a:pt x="1856" y="200"/>
                    <a:pt x="1888" y="104"/>
                    <a:pt x="1920" y="72"/>
                  </a:cubicBezTo>
                  <a:cubicBezTo>
                    <a:pt x="1952" y="40"/>
                    <a:pt x="1976" y="8"/>
                    <a:pt x="2016" y="24"/>
                  </a:cubicBezTo>
                  <a:cubicBezTo>
                    <a:pt x="2056" y="40"/>
                    <a:pt x="2120" y="64"/>
                    <a:pt x="2160" y="168"/>
                  </a:cubicBezTo>
                  <a:cubicBezTo>
                    <a:pt x="2200" y="272"/>
                    <a:pt x="2208" y="496"/>
                    <a:pt x="2256" y="648"/>
                  </a:cubicBezTo>
                  <a:cubicBezTo>
                    <a:pt x="2304" y="800"/>
                    <a:pt x="2376" y="952"/>
                    <a:pt x="2448" y="1080"/>
                  </a:cubicBezTo>
                  <a:cubicBezTo>
                    <a:pt x="2520" y="1208"/>
                    <a:pt x="2584" y="1336"/>
                    <a:pt x="2688" y="1416"/>
                  </a:cubicBezTo>
                  <a:cubicBezTo>
                    <a:pt x="2792" y="1496"/>
                    <a:pt x="2932" y="1528"/>
                    <a:pt x="3072" y="1560"/>
                  </a:cubicBezTo>
                </a:path>
              </a:pathLst>
            </a:custGeom>
            <a:solidFill>
              <a:srgbClr val="FFFFCC"/>
            </a:solidFill>
            <a:ln w="38100">
              <a:solidFill>
                <a:srgbClr val="FF0000"/>
              </a:solidFill>
              <a:round/>
            </a:ln>
          </p:spPr>
          <p:txBody>
            <a:bodyPr/>
            <a:lstStyle/>
            <a:p>
              <a:endParaRPr lang="zh-CN" altLang="en-US"/>
            </a:p>
          </p:txBody>
        </p:sp>
        <p:sp>
          <p:nvSpPr>
            <p:cNvPr id="44041" name="Line 4"/>
            <p:cNvSpPr>
              <a:spLocks noChangeShapeType="1"/>
            </p:cNvSpPr>
            <p:nvPr/>
          </p:nvSpPr>
          <p:spPr bwMode="auto">
            <a:xfrm flipV="1">
              <a:off x="1392" y="432"/>
              <a:ext cx="0" cy="192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2" name="Line 5"/>
            <p:cNvSpPr>
              <a:spLocks noChangeShapeType="1"/>
            </p:cNvSpPr>
            <p:nvPr/>
          </p:nvSpPr>
          <p:spPr bwMode="auto">
            <a:xfrm>
              <a:off x="1392" y="2352"/>
              <a:ext cx="384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3" name="Rectangle 6"/>
            <p:cNvSpPr>
              <a:spLocks noChangeArrowheads="1"/>
            </p:cNvSpPr>
            <p:nvPr/>
          </p:nvSpPr>
          <p:spPr bwMode="auto">
            <a:xfrm>
              <a:off x="2592" y="912"/>
              <a:ext cx="1377" cy="1440"/>
            </a:xfrm>
            <a:prstGeom prst="rect">
              <a:avLst/>
            </a:prstGeom>
            <a:solidFill>
              <a:srgbClr val="CCECFF">
                <a:alpha val="50195"/>
              </a:srgbClr>
            </a:solidFill>
            <a:ln w="9525">
              <a:solidFill>
                <a:schemeClr val="tx1"/>
              </a:solidFill>
              <a:miter lim="800000"/>
            </a:ln>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44044" name="Line 7"/>
            <p:cNvSpPr>
              <a:spLocks noChangeShapeType="1"/>
            </p:cNvSpPr>
            <p:nvPr/>
          </p:nvSpPr>
          <p:spPr bwMode="auto">
            <a:xfrm>
              <a:off x="1392" y="912"/>
              <a:ext cx="1200" cy="0"/>
            </a:xfrm>
            <a:prstGeom prst="line">
              <a:avLst/>
            </a:prstGeom>
            <a:noFill/>
            <a:ln w="38100">
              <a:solidFill>
                <a:srgbClr val="99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5" name="Line 8"/>
            <p:cNvSpPr>
              <a:spLocks noChangeShapeType="1"/>
            </p:cNvSpPr>
            <p:nvPr/>
          </p:nvSpPr>
          <p:spPr bwMode="auto">
            <a:xfrm>
              <a:off x="1392" y="1392"/>
              <a:ext cx="1200" cy="0"/>
            </a:xfrm>
            <a:prstGeom prst="line">
              <a:avLst/>
            </a:prstGeom>
            <a:noFill/>
            <a:ln w="38100">
              <a:solidFill>
                <a:srgbClr val="99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6" name="Line 9"/>
            <p:cNvSpPr>
              <a:spLocks noChangeShapeType="1"/>
            </p:cNvSpPr>
            <p:nvPr/>
          </p:nvSpPr>
          <p:spPr bwMode="auto">
            <a:xfrm>
              <a:off x="3744" y="816"/>
              <a:ext cx="768" cy="0"/>
            </a:xfrm>
            <a:prstGeom prst="line">
              <a:avLst/>
            </a:prstGeom>
            <a:noFill/>
            <a:ln w="38100">
              <a:solidFill>
                <a:srgbClr val="99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7" name="Line 10"/>
            <p:cNvSpPr>
              <a:spLocks noChangeShapeType="1"/>
            </p:cNvSpPr>
            <p:nvPr/>
          </p:nvSpPr>
          <p:spPr bwMode="auto">
            <a:xfrm>
              <a:off x="3552" y="1008"/>
              <a:ext cx="912" cy="0"/>
            </a:xfrm>
            <a:prstGeom prst="line">
              <a:avLst/>
            </a:prstGeom>
            <a:noFill/>
            <a:ln w="38100">
              <a:solidFill>
                <a:srgbClr val="9933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048" name="Line 11"/>
            <p:cNvSpPr>
              <a:spLocks noChangeShapeType="1"/>
            </p:cNvSpPr>
            <p:nvPr/>
          </p:nvSpPr>
          <p:spPr bwMode="auto">
            <a:xfrm>
              <a:off x="4368" y="432"/>
              <a:ext cx="0" cy="384"/>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49" name="Line 12"/>
            <p:cNvSpPr>
              <a:spLocks noChangeShapeType="1"/>
            </p:cNvSpPr>
            <p:nvPr/>
          </p:nvSpPr>
          <p:spPr bwMode="auto">
            <a:xfrm>
              <a:off x="4368" y="1008"/>
              <a:ext cx="0" cy="384"/>
            </a:xfrm>
            <a:prstGeom prst="line">
              <a:avLst/>
            </a:prstGeom>
            <a:noFill/>
            <a:ln w="2540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0" name="Line 13"/>
            <p:cNvSpPr>
              <a:spLocks noChangeShapeType="1"/>
            </p:cNvSpPr>
            <p:nvPr/>
          </p:nvSpPr>
          <p:spPr bwMode="auto">
            <a:xfrm>
              <a:off x="2592" y="1872"/>
              <a:ext cx="1344" cy="0"/>
            </a:xfrm>
            <a:prstGeom prst="line">
              <a:avLst/>
            </a:prstGeom>
            <a:noFill/>
            <a:ln w="5080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4051" name="Object 14"/>
            <p:cNvGraphicFramePr>
              <a:graphicFrameLocks noChangeAspect="1"/>
            </p:cNvGraphicFramePr>
            <p:nvPr/>
          </p:nvGraphicFramePr>
          <p:xfrm>
            <a:off x="748" y="1115"/>
            <a:ext cx="580" cy="598"/>
          </p:xfrm>
          <a:graphic>
            <a:graphicData uri="http://schemas.openxmlformats.org/presentationml/2006/ole">
              <mc:AlternateContent xmlns:mc="http://schemas.openxmlformats.org/markup-compatibility/2006">
                <mc:Choice xmlns:v="urn:schemas-microsoft-com:vml" Requires="v">
                  <p:oleObj spid="_x0000_s44120" name="Equation" r:id="rId1" imgW="419100" imgH="431800" progId="Equation.DSMT4">
                    <p:embed/>
                  </p:oleObj>
                </mc:Choice>
                <mc:Fallback>
                  <p:oleObj name="Equation" r:id="rId1" imgW="419100" imgH="431800" progId="Equation.DSMT4">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1115"/>
                          <a:ext cx="580" cy="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2" name="Object 15"/>
            <p:cNvGraphicFramePr>
              <a:graphicFrameLocks noChangeAspect="1"/>
            </p:cNvGraphicFramePr>
            <p:nvPr/>
          </p:nvGraphicFramePr>
          <p:xfrm>
            <a:off x="1075" y="754"/>
            <a:ext cx="263" cy="317"/>
          </p:xfrm>
          <a:graphic>
            <a:graphicData uri="http://schemas.openxmlformats.org/presentationml/2006/ole">
              <mc:AlternateContent xmlns:mc="http://schemas.openxmlformats.org/markup-compatibility/2006">
                <mc:Choice xmlns:v="urn:schemas-microsoft-com:vml" Requires="v">
                  <p:oleObj spid="_x0000_s44121" name="公式" r:id="rId3" imgW="190500" imgH="228600" progId="Equation.3">
                    <p:embed/>
                  </p:oleObj>
                </mc:Choice>
                <mc:Fallback>
                  <p:oleObj name="公式" r:id="rId3" imgW="190500" imgH="2286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 y="754"/>
                          <a:ext cx="263"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3" name="Object 16"/>
            <p:cNvGraphicFramePr>
              <a:graphicFrameLocks noChangeAspect="1"/>
            </p:cNvGraphicFramePr>
            <p:nvPr/>
          </p:nvGraphicFramePr>
          <p:xfrm>
            <a:off x="2806" y="1253"/>
            <a:ext cx="894" cy="317"/>
          </p:xfrm>
          <a:graphic>
            <a:graphicData uri="http://schemas.openxmlformats.org/presentationml/2006/ole">
              <mc:AlternateContent xmlns:mc="http://schemas.openxmlformats.org/markup-compatibility/2006">
                <mc:Choice xmlns:v="urn:schemas-microsoft-com:vml" Requires="v">
                  <p:oleObj spid="_x0000_s44122" name="公式" r:id="rId5" imgW="647700" imgH="228600" progId="Equation.3">
                    <p:embed/>
                  </p:oleObj>
                </mc:Choice>
                <mc:Fallback>
                  <p:oleObj name="公式" r:id="rId5" imgW="647700" imgH="228600"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6" y="1253"/>
                          <a:ext cx="89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4" name="Object 17"/>
            <p:cNvGraphicFramePr>
              <a:graphicFrameLocks noChangeAspect="1"/>
            </p:cNvGraphicFramePr>
            <p:nvPr/>
          </p:nvGraphicFramePr>
          <p:xfrm>
            <a:off x="4422" y="482"/>
            <a:ext cx="193" cy="246"/>
          </p:xfrm>
          <a:graphic>
            <a:graphicData uri="http://schemas.openxmlformats.org/presentationml/2006/ole">
              <mc:AlternateContent xmlns:mc="http://schemas.openxmlformats.org/markup-compatibility/2006">
                <mc:Choice xmlns:v="urn:schemas-microsoft-com:vml" Requires="v">
                  <p:oleObj spid="_x0000_s44123" name="公式" r:id="rId7" imgW="139700" imgH="177800" progId="Equation.3">
                    <p:embed/>
                  </p:oleObj>
                </mc:Choice>
                <mc:Fallback>
                  <p:oleObj name="公式" r:id="rId7" imgW="139700" imgH="177800"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2" y="482"/>
                          <a:ext cx="193"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5" name="Object 18"/>
            <p:cNvGraphicFramePr>
              <a:graphicFrameLocks noChangeAspect="1"/>
            </p:cNvGraphicFramePr>
            <p:nvPr/>
          </p:nvGraphicFramePr>
          <p:xfrm>
            <a:off x="1247" y="2341"/>
            <a:ext cx="176" cy="246"/>
          </p:xfrm>
          <a:graphic>
            <a:graphicData uri="http://schemas.openxmlformats.org/presentationml/2006/ole">
              <mc:AlternateContent xmlns:mc="http://schemas.openxmlformats.org/markup-compatibility/2006">
                <mc:Choice xmlns:v="urn:schemas-microsoft-com:vml" Requires="v">
                  <p:oleObj spid="_x0000_s44124" name="公式" r:id="rId9" imgW="127000" imgH="177165" progId="Equation.3">
                    <p:embed/>
                  </p:oleObj>
                </mc:Choice>
                <mc:Fallback>
                  <p:oleObj name="公式" r:id="rId9" imgW="127000" imgH="177165"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7" y="2341"/>
                          <a:ext cx="17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6" name="Object 19"/>
            <p:cNvGraphicFramePr>
              <a:graphicFrameLocks noChangeAspect="1"/>
            </p:cNvGraphicFramePr>
            <p:nvPr/>
          </p:nvGraphicFramePr>
          <p:xfrm>
            <a:off x="3152" y="1616"/>
            <a:ext cx="210" cy="229"/>
          </p:xfrm>
          <a:graphic>
            <a:graphicData uri="http://schemas.openxmlformats.org/presentationml/2006/ole">
              <mc:AlternateContent xmlns:mc="http://schemas.openxmlformats.org/markup-compatibility/2006">
                <mc:Choice xmlns:v="urn:schemas-microsoft-com:vml" Requires="v">
                  <p:oleObj spid="_x0000_s44125" name="公式" r:id="rId11" imgW="152400" imgH="165100" progId="Equation.3">
                    <p:embed/>
                  </p:oleObj>
                </mc:Choice>
                <mc:Fallback>
                  <p:oleObj name="公式" r:id="rId11" imgW="152400" imgH="165100"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52" y="1616"/>
                          <a:ext cx="210"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7" name="Object 20"/>
            <p:cNvGraphicFramePr>
              <a:graphicFrameLocks noChangeAspect="1"/>
            </p:cNvGraphicFramePr>
            <p:nvPr/>
          </p:nvGraphicFramePr>
          <p:xfrm>
            <a:off x="3852" y="2341"/>
            <a:ext cx="298" cy="317"/>
          </p:xfrm>
          <a:graphic>
            <a:graphicData uri="http://schemas.openxmlformats.org/presentationml/2006/ole">
              <mc:AlternateContent xmlns:mc="http://schemas.openxmlformats.org/markup-compatibility/2006">
                <mc:Choice xmlns:v="urn:schemas-microsoft-com:vml" Requires="v">
                  <p:oleObj spid="_x0000_s44126" name="公式" r:id="rId13" imgW="215900" imgH="228600" progId="Equation.3">
                    <p:embed/>
                  </p:oleObj>
                </mc:Choice>
                <mc:Fallback>
                  <p:oleObj name="公式" r:id="rId13" imgW="215900" imgH="228600" progId="Equation.3">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52" y="2341"/>
                          <a:ext cx="298"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8" name="Object 21"/>
            <p:cNvGraphicFramePr>
              <a:graphicFrameLocks noChangeAspect="1"/>
            </p:cNvGraphicFramePr>
            <p:nvPr/>
          </p:nvGraphicFramePr>
          <p:xfrm>
            <a:off x="2472" y="2341"/>
            <a:ext cx="280" cy="317"/>
          </p:xfrm>
          <a:graphic>
            <a:graphicData uri="http://schemas.openxmlformats.org/presentationml/2006/ole">
              <mc:AlternateContent xmlns:mc="http://schemas.openxmlformats.org/markup-compatibility/2006">
                <mc:Choice xmlns:v="urn:schemas-microsoft-com:vml" Requires="v">
                  <p:oleObj spid="_x0000_s44127" name="公式" r:id="rId15" imgW="203200" imgH="228600" progId="Equation.3">
                    <p:embed/>
                  </p:oleObj>
                </mc:Choice>
                <mc:Fallback>
                  <p:oleObj name="公式" r:id="rId15" imgW="203200" imgH="228600" progId="Equation.3">
                    <p:embed/>
                    <p:pic>
                      <p:nvPicPr>
                        <p:cNvPr id="0"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72" y="2341"/>
                          <a:ext cx="28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59" name="Object 22"/>
            <p:cNvGraphicFramePr>
              <a:graphicFrameLocks noChangeAspect="1"/>
            </p:cNvGraphicFramePr>
            <p:nvPr/>
          </p:nvGraphicFramePr>
          <p:xfrm>
            <a:off x="5012" y="2341"/>
            <a:ext cx="210" cy="282"/>
          </p:xfrm>
          <a:graphic>
            <a:graphicData uri="http://schemas.openxmlformats.org/presentationml/2006/ole">
              <mc:AlternateContent xmlns:mc="http://schemas.openxmlformats.org/markup-compatibility/2006">
                <mc:Choice xmlns:v="urn:schemas-microsoft-com:vml" Requires="v">
                  <p:oleObj spid="_x0000_s44128" name="公式" r:id="rId17" imgW="152400" imgH="203200" progId="Equation.3">
                    <p:embed/>
                  </p:oleObj>
                </mc:Choice>
                <mc:Fallback>
                  <p:oleObj name="公式" r:id="rId17" imgW="152400" imgH="203200" progId="Equation.3">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12" y="2341"/>
                          <a:ext cx="210"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5378" name="Text Box 25"/>
          <p:cNvSpPr txBox="1">
            <a:spLocks noChangeArrowheads="1"/>
          </p:cNvSpPr>
          <p:nvPr/>
        </p:nvSpPr>
        <p:spPr bwMode="auto">
          <a:xfrm>
            <a:off x="742950" y="3686175"/>
            <a:ext cx="8215313" cy="1077913"/>
          </a:xfrm>
          <a:prstGeom prst="rect">
            <a:avLst/>
          </a:prstGeom>
          <a:solidFill>
            <a:schemeClr val="bg1"/>
          </a:solidFill>
          <a:ln w="9525">
            <a:noFill/>
            <a:miter lim="800000"/>
          </a:ln>
        </p:spPr>
        <p:txBody>
          <a:bodyPr>
            <a:spAutoFit/>
          </a:bodyPr>
          <a:lstStyle/>
          <a:p>
            <a:pPr eaLnBrk="1" hangingPunct="1">
              <a:lnSpc>
                <a:spcPct val="130000"/>
              </a:lnSpc>
              <a:defRPr/>
            </a:pPr>
            <a:r>
              <a:rPr lang="en-US" altLang="zh-CN" sz="2600" dirty="0">
                <a:solidFill>
                  <a:srgbClr val="000099"/>
                </a:solidFill>
                <a:latin typeface="+mn-lt"/>
                <a:ea typeface="仿宋_GB2312" panose="02010609030101010101" pitchFamily="49" charset="-122"/>
              </a:rPr>
              <a:t>4) </a:t>
            </a:r>
            <a:r>
              <a:rPr lang="zh-CN" altLang="en-US" sz="2600" dirty="0">
                <a:solidFill>
                  <a:srgbClr val="000099"/>
                </a:solidFill>
                <a:latin typeface="+mn-lt"/>
                <a:ea typeface="仿宋_GB2312" panose="02010609030101010101" pitchFamily="49" charset="-122"/>
              </a:rPr>
              <a:t>带宽</a:t>
            </a:r>
            <a:r>
              <a:rPr lang="en-US" altLang="zh-CN" sz="2600" dirty="0">
                <a:solidFill>
                  <a:srgbClr val="000099"/>
                </a:solidFill>
                <a:latin typeface="+mn-lt"/>
                <a:ea typeface="仿宋_GB2312" panose="02010609030101010101" pitchFamily="49" charset="-122"/>
              </a:rPr>
              <a:t>B</a:t>
            </a:r>
            <a:r>
              <a:rPr lang="zh-CN" altLang="en-US" sz="2600" dirty="0">
                <a:solidFill>
                  <a:srgbClr val="000099"/>
                </a:solidFill>
                <a:latin typeface="+mn-lt"/>
                <a:ea typeface="仿宋_GB2312" panose="02010609030101010101" pitchFamily="49" charset="-122"/>
              </a:rPr>
              <a:t>：</a:t>
            </a:r>
            <a:r>
              <a:rPr lang="zh-CN" altLang="en-US" sz="2600" dirty="0">
                <a:latin typeface="+mn-lt"/>
                <a:ea typeface="仿宋_GB2312" panose="02010609030101010101" pitchFamily="49" charset="-122"/>
              </a:rPr>
              <a:t>上下两截止频率间的范围称为带宽。</a:t>
            </a:r>
            <a:endParaRPr lang="en-US" altLang="zh-CN" sz="2600" dirty="0">
              <a:solidFill>
                <a:srgbClr val="000099"/>
              </a:solidFill>
              <a:latin typeface="+mn-lt"/>
              <a:ea typeface="仿宋_GB2312" panose="02010609030101010101" pitchFamily="49" charset="-122"/>
            </a:endParaRPr>
          </a:p>
          <a:p>
            <a:pPr eaLnBrk="1" hangingPunct="1">
              <a:lnSpc>
                <a:spcPct val="130000"/>
              </a:lnSpc>
              <a:defRPr/>
            </a:pPr>
            <a:r>
              <a:rPr lang="en-US" altLang="zh-CN" sz="2600" dirty="0">
                <a:solidFill>
                  <a:srgbClr val="000099"/>
                </a:solidFill>
                <a:latin typeface="+mn-lt"/>
                <a:ea typeface="仿宋_GB2312" panose="02010609030101010101" pitchFamily="49" charset="-122"/>
              </a:rPr>
              <a:t>5) </a:t>
            </a:r>
            <a:r>
              <a:rPr lang="zh-CN" altLang="en-US" sz="2600" dirty="0">
                <a:solidFill>
                  <a:srgbClr val="000099"/>
                </a:solidFill>
                <a:latin typeface="+mn-lt"/>
                <a:ea typeface="仿宋_GB2312" panose="02010609030101010101" pitchFamily="49" charset="-122"/>
              </a:rPr>
              <a:t>品质因数</a:t>
            </a:r>
            <a:r>
              <a:rPr lang="en-US" altLang="zh-CN" sz="2600" dirty="0">
                <a:solidFill>
                  <a:srgbClr val="000099"/>
                </a:solidFill>
                <a:latin typeface="+mn-lt"/>
                <a:ea typeface="仿宋_GB2312" panose="02010609030101010101" pitchFamily="49" charset="-122"/>
              </a:rPr>
              <a:t>Q</a:t>
            </a:r>
            <a:r>
              <a:rPr lang="zh-CN" altLang="en-US" sz="2600" dirty="0">
                <a:solidFill>
                  <a:srgbClr val="000099"/>
                </a:solidFill>
                <a:latin typeface="+mn-lt"/>
                <a:ea typeface="仿宋_GB2312" panose="02010609030101010101" pitchFamily="49" charset="-122"/>
              </a:rPr>
              <a:t> ：</a:t>
            </a:r>
            <a:r>
              <a:rPr lang="zh-CN" altLang="en-US" sz="2600" dirty="0">
                <a:latin typeface="+mn-lt"/>
                <a:ea typeface="仿宋_GB2312" panose="02010609030101010101" pitchFamily="49" charset="-122"/>
              </a:rPr>
              <a:t>中心频率和带宽之比称为品质因数 。</a:t>
            </a:r>
            <a:endParaRPr lang="zh-CN" altLang="en-US" sz="2600" dirty="0">
              <a:solidFill>
                <a:schemeClr val="tx2"/>
              </a:solidFill>
              <a:latin typeface="+mn-lt"/>
              <a:ea typeface="仿宋_GB2312" panose="02010609030101010101" pitchFamily="49" charset="-122"/>
            </a:endParaRPr>
          </a:p>
        </p:txBody>
      </p:sp>
      <p:sp>
        <p:nvSpPr>
          <p:cNvPr id="44036"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sp>
        <p:nvSpPr>
          <p:cNvPr id="44037" name="矩形 24"/>
          <p:cNvSpPr>
            <a:spLocks noChangeArrowheads="1"/>
          </p:cNvSpPr>
          <p:nvPr/>
        </p:nvSpPr>
        <p:spPr bwMode="auto">
          <a:xfrm>
            <a:off x="357188" y="5143500"/>
            <a:ext cx="4875212"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en-US" sz="2600"/>
              <a:t>例题：带通滤波器的中心频率为</a:t>
            </a:r>
            <a:endParaRPr lang="zh-CN" altLang="en-US" sz="2600"/>
          </a:p>
        </p:txBody>
      </p:sp>
      <p:graphicFrame>
        <p:nvGraphicFramePr>
          <p:cNvPr id="44038" name="Object 11"/>
          <p:cNvGraphicFramePr>
            <a:graphicFrameLocks noChangeAspect="1"/>
          </p:cNvGraphicFramePr>
          <p:nvPr/>
        </p:nvGraphicFramePr>
        <p:xfrm>
          <a:off x="5143500" y="5072063"/>
          <a:ext cx="1662113" cy="500062"/>
        </p:xfrm>
        <a:graphic>
          <a:graphicData uri="http://schemas.openxmlformats.org/presentationml/2006/ole">
            <mc:AlternateContent xmlns:mc="http://schemas.openxmlformats.org/markup-compatibility/2006">
              <mc:Choice xmlns:v="urn:schemas-microsoft-com:vml" Requires="v">
                <p:oleObj spid="_x0000_s44129" name="" r:id="rId19" imgW="888365" imgH="266700" progId="Equation.3">
                  <p:embed/>
                </p:oleObj>
              </mc:Choice>
              <mc:Fallback>
                <p:oleObj name="" r:id="rId19" imgW="888365" imgH="266700" progId="Equation.3">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43500" y="5072063"/>
                        <a:ext cx="166211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Rectangle 13"/>
          <p:cNvSpPr>
            <a:spLocks noChangeArrowheads="1"/>
          </p:cNvSpPr>
          <p:nvPr/>
        </p:nvSpPr>
        <p:spPr bwMode="auto">
          <a:xfrm>
            <a:off x="1387475" y="5557838"/>
            <a:ext cx="7500938" cy="113188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nSpc>
                <a:spcPct val="130000"/>
              </a:lnSpc>
              <a:spcBef>
                <a:spcPct val="20000"/>
              </a:spcBef>
            </a:pPr>
            <a:r>
              <a:rPr lang="zh-CN" altLang="zh-CN" sz="2600"/>
              <a:t>若其上截止频率</a:t>
            </a:r>
            <a:r>
              <a:rPr lang="en-US" altLang="zh-CN" sz="2600" i="1"/>
              <a:t>f</a:t>
            </a:r>
            <a:r>
              <a:rPr lang="en-US" altLang="zh-CN" sz="2600" i="1" baseline="-30000"/>
              <a:t>c</a:t>
            </a:r>
            <a:r>
              <a:rPr lang="en-US" altLang="zh-CN" sz="2600" baseline="-30000"/>
              <a:t>1</a:t>
            </a:r>
            <a:r>
              <a:rPr lang="en-US" altLang="zh-CN" sz="2600"/>
              <a:t>=40kHz</a:t>
            </a:r>
            <a:r>
              <a:rPr lang="zh-CN" altLang="en-US" sz="2600"/>
              <a:t>，下截止频率</a:t>
            </a:r>
            <a:r>
              <a:rPr lang="en-US" altLang="zh-CN" sz="2600" i="1"/>
              <a:t>f</a:t>
            </a:r>
            <a:r>
              <a:rPr lang="en-US" altLang="zh-CN" sz="2600" i="1" baseline="-30000"/>
              <a:t>c</a:t>
            </a:r>
            <a:r>
              <a:rPr lang="en-US" altLang="zh-CN" sz="2600" baseline="-30000"/>
              <a:t>2</a:t>
            </a:r>
            <a:r>
              <a:rPr lang="en-US" altLang="zh-CN" sz="2600"/>
              <a:t>=90kz</a:t>
            </a:r>
            <a:r>
              <a:rPr lang="zh-CN" altLang="en-US" sz="2600"/>
              <a:t>，则滤波器的品质因数</a:t>
            </a:r>
            <a:r>
              <a:rPr lang="en-US" altLang="zh-CN" sz="2600"/>
              <a:t>Q=</a:t>
            </a:r>
            <a:r>
              <a:rPr lang="zh-CN" altLang="en-US" sz="2600"/>
              <a:t>（</a:t>
            </a:r>
            <a:r>
              <a:rPr lang="zh-CN" altLang="en-US" sz="2600" u="sng"/>
              <a:t>         </a:t>
            </a:r>
            <a:r>
              <a:rPr lang="zh-CN" altLang="en-US" sz="2600"/>
              <a:t>）。</a:t>
            </a:r>
            <a:endParaRPr lang="zh-CN" altLang="en-US" sz="2600"/>
          </a:p>
        </p:txBody>
      </p:sp>
      <p:grpSp>
        <p:nvGrpSpPr>
          <p:cNvPr id="28" name="组合 5"/>
          <p:cNvGrpSpPr/>
          <p:nvPr/>
        </p:nvGrpSpPr>
        <p:grpSpPr bwMode="auto">
          <a:xfrm>
            <a:off x="6330975" y="2204570"/>
            <a:ext cx="2551112" cy="419100"/>
            <a:chOff x="5022379" y="1884537"/>
            <a:chExt cx="2551224" cy="419447"/>
          </a:xfrm>
        </p:grpSpPr>
        <p:grpSp>
          <p:nvGrpSpPr>
            <p:cNvPr id="29" name="组合 6"/>
            <p:cNvGrpSpPr/>
            <p:nvPr/>
          </p:nvGrpSpPr>
          <p:grpSpPr bwMode="auto">
            <a:xfrm>
              <a:off x="5022379" y="1884537"/>
              <a:ext cx="1478434" cy="419447"/>
              <a:chOff x="4400029" y="1162844"/>
              <a:chExt cx="1478434" cy="419447"/>
            </a:xfrm>
          </p:grpSpPr>
          <p:sp>
            <p:nvSpPr>
              <p:cNvPr id="32" name="五角星 3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33" name="五角星 3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4" name="五角星 3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30" name="五角星 29"/>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1" name="五角星 30"/>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2"/>
          <p:cNvSpPr txBox="1">
            <a:spLocks noChangeArrowheads="1"/>
          </p:cNvSpPr>
          <p:nvPr/>
        </p:nvSpPr>
        <p:spPr bwMode="auto">
          <a:xfrm>
            <a:off x="571500" y="758825"/>
            <a:ext cx="7967663" cy="2212975"/>
          </a:xfrm>
          <a:prstGeom prst="rect">
            <a:avLst/>
          </a:prstGeom>
          <a:solidFill>
            <a:schemeClr val="bg1"/>
          </a:solidFill>
          <a:ln w="9525">
            <a:noFill/>
            <a:miter lim="800000"/>
          </a:ln>
        </p:spPr>
        <p:txBody>
          <a:bodyPr>
            <a:spAutoFit/>
          </a:bodyPr>
          <a:lstStyle/>
          <a:p>
            <a:pPr algn="just" eaLnBrk="1" hangingPunct="1">
              <a:lnSpc>
                <a:spcPct val="130000"/>
              </a:lnSpc>
              <a:defRPr/>
            </a:pPr>
            <a:r>
              <a:rPr lang="en-US" altLang="zh-CN" dirty="0">
                <a:solidFill>
                  <a:srgbClr val="0000FF"/>
                </a:solidFill>
              </a:rPr>
              <a:t>*</a:t>
            </a:r>
            <a:r>
              <a:rPr lang="zh-CN" altLang="en-US" dirty="0">
                <a:solidFill>
                  <a:srgbClr val="0000FF"/>
                </a:solidFill>
              </a:rPr>
              <a:t>滤波器性能参数</a:t>
            </a:r>
            <a:r>
              <a:rPr lang="en-US" altLang="zh-CN" dirty="0">
                <a:solidFill>
                  <a:srgbClr val="0000FF"/>
                </a:solidFill>
              </a:rPr>
              <a:t>1</a:t>
            </a:r>
            <a:r>
              <a:rPr lang="zh-CN" altLang="en-US" dirty="0">
                <a:solidFill>
                  <a:srgbClr val="0000FF"/>
                </a:solidFill>
              </a:rPr>
              <a:t>：倍频程选择性</a:t>
            </a:r>
            <a:r>
              <a:rPr lang="en-US" altLang="zh-CN" i="1" dirty="0">
                <a:solidFill>
                  <a:srgbClr val="0000FF"/>
                </a:solidFill>
              </a:rPr>
              <a:t>W</a:t>
            </a:r>
            <a:endParaRPr lang="en-US" altLang="zh-CN" i="1" dirty="0">
              <a:solidFill>
                <a:srgbClr val="0000FF"/>
              </a:solidFill>
            </a:endParaRPr>
          </a:p>
          <a:p>
            <a:pPr algn="just" eaLnBrk="1" hangingPunct="1">
              <a:lnSpc>
                <a:spcPct val="130000"/>
              </a:lnSpc>
              <a:defRPr/>
            </a:pPr>
            <a:r>
              <a:rPr lang="zh-CN" altLang="en-US" sz="2600" dirty="0">
                <a:latin typeface="+mn-lt"/>
                <a:ea typeface="仿宋_GB2312" panose="02010609030101010101" pitchFamily="49" charset="-122"/>
              </a:rPr>
              <a:t>        </a:t>
            </a:r>
            <a:r>
              <a:rPr lang="zh-CN" altLang="en-US" sz="2400" dirty="0">
                <a:latin typeface="+mn-lt"/>
                <a:ea typeface="仿宋_GB2312" panose="02010609030101010101" pitchFamily="49" charset="-122"/>
              </a:rPr>
              <a:t>在上截止频率</a:t>
            </a:r>
            <a:r>
              <a:rPr lang="en-US" altLang="zh-CN" sz="2400" i="1" dirty="0">
                <a:latin typeface="+mn-lt"/>
                <a:ea typeface="仿宋_GB2312" panose="02010609030101010101" pitchFamily="49" charset="-122"/>
              </a:rPr>
              <a:t>f</a:t>
            </a:r>
            <a:r>
              <a:rPr lang="en-US" altLang="zh-CN" sz="2400" i="1" baseline="-25000" dirty="0">
                <a:latin typeface="+mn-lt"/>
                <a:ea typeface="仿宋_GB2312" panose="02010609030101010101" pitchFamily="49" charset="-122"/>
              </a:rPr>
              <a:t>c</a:t>
            </a:r>
            <a:r>
              <a:rPr lang="en-US" altLang="zh-CN" sz="2400" baseline="-25000" dirty="0">
                <a:latin typeface="+mn-lt"/>
                <a:ea typeface="仿宋_GB2312" panose="02010609030101010101" pitchFamily="49" charset="-122"/>
              </a:rPr>
              <a:t>2</a:t>
            </a:r>
            <a:r>
              <a:rPr lang="zh-CN" altLang="en-US" sz="2400" dirty="0">
                <a:latin typeface="+mn-lt"/>
                <a:ea typeface="仿宋_GB2312" panose="02010609030101010101" pitchFamily="49" charset="-122"/>
              </a:rPr>
              <a:t>与</a:t>
            </a:r>
            <a:r>
              <a:rPr lang="en-US" altLang="zh-CN" sz="2400" dirty="0">
                <a:latin typeface="+mn-lt"/>
                <a:ea typeface="仿宋_GB2312" panose="02010609030101010101" pitchFamily="49" charset="-122"/>
              </a:rPr>
              <a:t>2</a:t>
            </a:r>
            <a:r>
              <a:rPr lang="en-US" altLang="zh-CN" sz="2400" i="1" dirty="0">
                <a:latin typeface="+mn-lt"/>
                <a:ea typeface="仿宋_GB2312" panose="02010609030101010101" pitchFamily="49" charset="-122"/>
              </a:rPr>
              <a:t>f</a:t>
            </a:r>
            <a:r>
              <a:rPr lang="en-US" altLang="zh-CN" sz="2400" i="1" baseline="-25000" dirty="0">
                <a:latin typeface="+mn-lt"/>
                <a:ea typeface="仿宋_GB2312" panose="02010609030101010101" pitchFamily="49" charset="-122"/>
              </a:rPr>
              <a:t>c</a:t>
            </a:r>
            <a:r>
              <a:rPr lang="en-US" altLang="zh-CN" sz="2400" baseline="-25000" dirty="0">
                <a:latin typeface="+mn-lt"/>
                <a:ea typeface="仿宋_GB2312" panose="02010609030101010101" pitchFamily="49" charset="-122"/>
              </a:rPr>
              <a:t>2</a:t>
            </a:r>
            <a:r>
              <a:rPr lang="zh-CN" altLang="en-US" sz="2400" dirty="0">
                <a:latin typeface="+mn-lt"/>
                <a:ea typeface="仿宋_GB2312" panose="02010609030101010101" pitchFamily="49" charset="-122"/>
              </a:rPr>
              <a:t>之间（或者下截止频率</a:t>
            </a:r>
            <a:r>
              <a:rPr lang="en-US" altLang="zh-CN" sz="2400" i="1" dirty="0">
                <a:latin typeface="+mn-lt"/>
                <a:ea typeface="仿宋_GB2312" panose="02010609030101010101" pitchFamily="49" charset="-122"/>
              </a:rPr>
              <a:t>f</a:t>
            </a:r>
            <a:r>
              <a:rPr lang="en-US" altLang="zh-CN" sz="2400" i="1" baseline="-25000" dirty="0">
                <a:latin typeface="+mn-lt"/>
                <a:ea typeface="仿宋_GB2312" panose="02010609030101010101" pitchFamily="49" charset="-122"/>
              </a:rPr>
              <a:t>c</a:t>
            </a:r>
            <a:r>
              <a:rPr lang="en-US" altLang="zh-CN" sz="2400" baseline="-25000" dirty="0">
                <a:latin typeface="+mn-lt"/>
                <a:ea typeface="仿宋_GB2312" panose="02010609030101010101" pitchFamily="49" charset="-122"/>
              </a:rPr>
              <a:t>1</a:t>
            </a:r>
            <a:r>
              <a:rPr lang="zh-CN" altLang="en-US" sz="2400" dirty="0">
                <a:latin typeface="+mn-lt"/>
                <a:ea typeface="仿宋_GB2312" panose="02010609030101010101" pitchFamily="49" charset="-122"/>
              </a:rPr>
              <a:t>与</a:t>
            </a:r>
            <a:r>
              <a:rPr lang="en-US" altLang="zh-CN" sz="2400" i="1" dirty="0">
                <a:latin typeface="+mn-lt"/>
                <a:ea typeface="仿宋_GB2312" panose="02010609030101010101" pitchFamily="49" charset="-122"/>
              </a:rPr>
              <a:t>f</a:t>
            </a:r>
            <a:r>
              <a:rPr lang="en-US" altLang="zh-CN" sz="2400" i="1" baseline="-25000" dirty="0">
                <a:latin typeface="+mn-lt"/>
                <a:ea typeface="仿宋_GB2312" panose="02010609030101010101" pitchFamily="49" charset="-122"/>
              </a:rPr>
              <a:t>c</a:t>
            </a:r>
            <a:r>
              <a:rPr lang="en-US" altLang="zh-CN" sz="2400" baseline="-25000" dirty="0">
                <a:latin typeface="+mn-lt"/>
                <a:ea typeface="仿宋_GB2312" panose="02010609030101010101" pitchFamily="49" charset="-122"/>
              </a:rPr>
              <a:t>1</a:t>
            </a:r>
            <a:r>
              <a:rPr lang="en-US" altLang="zh-CN" sz="2400" dirty="0">
                <a:latin typeface="+mn-lt"/>
                <a:ea typeface="仿宋_GB2312" panose="02010609030101010101" pitchFamily="49" charset="-122"/>
              </a:rPr>
              <a:t>/2</a:t>
            </a:r>
            <a:r>
              <a:rPr lang="zh-CN" altLang="en-US" sz="2400" dirty="0">
                <a:latin typeface="+mn-lt"/>
                <a:ea typeface="仿宋_GB2312" panose="02010609030101010101" pitchFamily="49" charset="-122"/>
              </a:rPr>
              <a:t>之间）幅频特性的衰减值，即频率变化一个</a:t>
            </a:r>
            <a:r>
              <a:rPr lang="zh-CN" altLang="en-US" sz="2400" dirty="0">
                <a:solidFill>
                  <a:srgbClr val="0000FF"/>
                </a:solidFill>
                <a:latin typeface="+mn-lt"/>
                <a:ea typeface="仿宋_GB2312" panose="02010609030101010101" pitchFamily="49" charset="-122"/>
              </a:rPr>
              <a:t>倍频程</a:t>
            </a:r>
            <a:r>
              <a:rPr lang="zh-CN" altLang="en-US" sz="2400" dirty="0">
                <a:latin typeface="+mn-lt"/>
                <a:ea typeface="仿宋_GB2312" panose="02010609030101010101" pitchFamily="49" charset="-122"/>
              </a:rPr>
              <a:t>时的衰减量。</a:t>
            </a:r>
            <a:r>
              <a:rPr lang="zh-CN" altLang="en-US" sz="2400" dirty="0">
                <a:solidFill>
                  <a:srgbClr val="000066"/>
                </a:solidFill>
                <a:latin typeface="+mn-lt"/>
                <a:ea typeface="仿宋_GB2312" panose="02010609030101010101" pitchFamily="49" charset="-122"/>
              </a:rPr>
              <a:t>  </a:t>
            </a:r>
            <a:endParaRPr lang="zh-CN" altLang="en-US" sz="2400" dirty="0">
              <a:solidFill>
                <a:srgbClr val="000066"/>
              </a:solidFill>
              <a:latin typeface="+mn-lt"/>
              <a:ea typeface="仿宋_GB2312" panose="02010609030101010101" pitchFamily="49" charset="-122"/>
            </a:endParaRPr>
          </a:p>
        </p:txBody>
      </p:sp>
      <p:sp>
        <p:nvSpPr>
          <p:cNvPr id="1295363" name="Text Box 3"/>
          <p:cNvSpPr txBox="1">
            <a:spLocks noChangeArrowheads="1"/>
          </p:cNvSpPr>
          <p:nvPr/>
        </p:nvSpPr>
        <p:spPr bwMode="auto">
          <a:xfrm>
            <a:off x="571500" y="5429250"/>
            <a:ext cx="8143875" cy="1076325"/>
          </a:xfrm>
          <a:prstGeom prst="rect">
            <a:avLst/>
          </a:prstGeom>
          <a:noFill/>
          <a:ln w="9525">
            <a:noFill/>
            <a:miter lim="800000"/>
          </a:ln>
        </p:spPr>
        <p:txBody>
          <a:bodyPr>
            <a:spAutoFit/>
          </a:bodyPr>
          <a:lstStyle/>
          <a:p>
            <a:pPr algn="just" eaLnBrk="1" hangingPunct="1">
              <a:lnSpc>
                <a:spcPct val="130000"/>
              </a:lnSpc>
              <a:spcBef>
                <a:spcPct val="50000"/>
              </a:spcBef>
              <a:defRPr/>
            </a:pPr>
            <a:r>
              <a:rPr lang="zh-CN" altLang="en-US" sz="2600" dirty="0">
                <a:solidFill>
                  <a:schemeClr val="tx2"/>
                </a:solidFill>
                <a:latin typeface="+mn-lt"/>
                <a:ea typeface="仿宋_GB2312" panose="02010609030101010101" pitchFamily="49" charset="-122"/>
              </a:rPr>
              <a:t>倍频程衰减量以</a:t>
            </a:r>
            <a:r>
              <a:rPr lang="en-US" altLang="zh-CN" sz="2600" dirty="0">
                <a:solidFill>
                  <a:schemeClr val="tx2"/>
                </a:solidFill>
                <a:latin typeface="+mn-lt"/>
                <a:ea typeface="仿宋_GB2312" panose="02010609030101010101" pitchFamily="49" charset="-122"/>
              </a:rPr>
              <a:t>dB/</a:t>
            </a:r>
            <a:r>
              <a:rPr lang="en-US" altLang="zh-CN" sz="2600" dirty="0" err="1">
                <a:solidFill>
                  <a:schemeClr val="tx2"/>
                </a:solidFill>
                <a:latin typeface="+mn-lt"/>
                <a:ea typeface="仿宋_GB2312" panose="02010609030101010101" pitchFamily="49" charset="-122"/>
              </a:rPr>
              <a:t>oct</a:t>
            </a:r>
            <a:r>
              <a:rPr lang="zh-CN" altLang="en-US" sz="2600" dirty="0">
                <a:solidFill>
                  <a:schemeClr val="tx2"/>
                </a:solidFill>
                <a:latin typeface="+mn-lt"/>
                <a:ea typeface="仿宋_GB2312" panose="02010609030101010101" pitchFamily="49" charset="-122"/>
              </a:rPr>
              <a:t>表示</a:t>
            </a:r>
            <a:r>
              <a:rPr lang="en-US" altLang="zh-CN" sz="2600" dirty="0">
                <a:solidFill>
                  <a:schemeClr val="tx2"/>
                </a:solidFill>
                <a:latin typeface="+mn-lt"/>
                <a:ea typeface="仿宋_GB2312" panose="02010609030101010101" pitchFamily="49" charset="-122"/>
              </a:rPr>
              <a:t>(Octave</a:t>
            </a:r>
            <a:r>
              <a:rPr lang="zh-CN" altLang="en-US" sz="2600" dirty="0">
                <a:solidFill>
                  <a:schemeClr val="tx2"/>
                </a:solidFill>
                <a:latin typeface="+mn-lt"/>
                <a:ea typeface="仿宋_GB2312" panose="02010609030101010101" pitchFamily="49" charset="-122"/>
              </a:rPr>
              <a:t>，倍频程</a:t>
            </a:r>
            <a:r>
              <a:rPr lang="en-US" altLang="zh-CN" sz="2600" dirty="0">
                <a:solidFill>
                  <a:schemeClr val="tx2"/>
                </a:solidFill>
                <a:latin typeface="+mn-lt"/>
                <a:ea typeface="仿宋_GB2312" panose="02010609030101010101" pitchFamily="49" charset="-122"/>
              </a:rPr>
              <a:t>)</a:t>
            </a:r>
            <a:r>
              <a:rPr lang="zh-CN" altLang="en-US" sz="2600" dirty="0">
                <a:solidFill>
                  <a:schemeClr val="tx2"/>
                </a:solidFill>
                <a:latin typeface="+mn-lt"/>
                <a:ea typeface="仿宋_GB2312" panose="02010609030101010101" pitchFamily="49" charset="-122"/>
              </a:rPr>
              <a:t>。衰减越快</a:t>
            </a:r>
            <a:r>
              <a:rPr lang="en-US" altLang="zh-CN" sz="2600" dirty="0">
                <a:solidFill>
                  <a:schemeClr val="tx2"/>
                </a:solidFill>
                <a:latin typeface="+mn-lt"/>
                <a:ea typeface="仿宋_GB2312" panose="02010609030101010101" pitchFamily="49" charset="-122"/>
              </a:rPr>
              <a:t>(</a:t>
            </a:r>
            <a:r>
              <a:rPr lang="zh-CN" altLang="en-US" sz="2600" dirty="0">
                <a:solidFill>
                  <a:schemeClr val="tx2"/>
                </a:solidFill>
                <a:latin typeface="+mn-lt"/>
                <a:ea typeface="仿宋_GB2312" panose="02010609030101010101" pitchFamily="49" charset="-122"/>
              </a:rPr>
              <a:t>即</a:t>
            </a:r>
            <a:r>
              <a:rPr lang="en-US" altLang="zh-CN" sz="2600" i="1" dirty="0">
                <a:solidFill>
                  <a:schemeClr val="tx2"/>
                </a:solidFill>
                <a:latin typeface="+mn-lt"/>
                <a:ea typeface="仿宋_GB2312" panose="02010609030101010101" pitchFamily="49" charset="-122"/>
              </a:rPr>
              <a:t>W</a:t>
            </a:r>
            <a:r>
              <a:rPr lang="zh-CN" altLang="en-US" sz="2600" dirty="0">
                <a:solidFill>
                  <a:schemeClr val="tx2"/>
                </a:solidFill>
                <a:latin typeface="+mn-lt"/>
                <a:ea typeface="仿宋_GB2312" panose="02010609030101010101" pitchFamily="49" charset="-122"/>
              </a:rPr>
              <a:t>值越大</a:t>
            </a:r>
            <a:r>
              <a:rPr lang="en-US" altLang="zh-CN" sz="2600" dirty="0">
                <a:solidFill>
                  <a:schemeClr val="tx2"/>
                </a:solidFill>
                <a:latin typeface="+mn-lt"/>
                <a:ea typeface="仿宋_GB2312" panose="02010609030101010101" pitchFamily="49" charset="-122"/>
              </a:rPr>
              <a:t>)</a:t>
            </a:r>
            <a:r>
              <a:rPr lang="zh-CN" altLang="en-US" sz="2600" dirty="0">
                <a:solidFill>
                  <a:schemeClr val="tx2"/>
                </a:solidFill>
                <a:latin typeface="+mn-lt"/>
                <a:ea typeface="仿宋_GB2312" panose="02010609030101010101" pitchFamily="49" charset="-122"/>
              </a:rPr>
              <a:t>，滤波器的选择性越好。</a:t>
            </a:r>
            <a:endParaRPr lang="zh-CN" altLang="en-US" sz="2600" dirty="0">
              <a:solidFill>
                <a:schemeClr val="tx2"/>
              </a:solidFill>
              <a:latin typeface="+mn-lt"/>
              <a:ea typeface="仿宋_GB2312" panose="02010609030101010101" pitchFamily="49" charset="-122"/>
            </a:endParaRPr>
          </a:p>
        </p:txBody>
      </p:sp>
      <p:sp>
        <p:nvSpPr>
          <p:cNvPr id="45060"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grpSp>
        <p:nvGrpSpPr>
          <p:cNvPr id="45061" name="组合 78"/>
          <p:cNvGrpSpPr/>
          <p:nvPr/>
        </p:nvGrpSpPr>
        <p:grpSpPr bwMode="auto">
          <a:xfrm>
            <a:off x="1512888" y="2614613"/>
            <a:ext cx="5526087" cy="2714625"/>
            <a:chOff x="1571604" y="2571744"/>
            <a:chExt cx="5943615" cy="2920113"/>
          </a:xfrm>
        </p:grpSpPr>
        <p:grpSp>
          <p:nvGrpSpPr>
            <p:cNvPr id="45063" name="Group 2"/>
            <p:cNvGrpSpPr/>
            <p:nvPr/>
          </p:nvGrpSpPr>
          <p:grpSpPr bwMode="auto">
            <a:xfrm>
              <a:off x="1571604" y="2571744"/>
              <a:ext cx="5943615" cy="2920113"/>
              <a:chOff x="748" y="432"/>
              <a:chExt cx="4484" cy="2203"/>
            </a:xfrm>
          </p:grpSpPr>
          <p:sp>
            <p:nvSpPr>
              <p:cNvPr id="45069" name="Line 4"/>
              <p:cNvSpPr>
                <a:spLocks noChangeShapeType="1"/>
              </p:cNvSpPr>
              <p:nvPr/>
            </p:nvSpPr>
            <p:spPr bwMode="auto">
              <a:xfrm flipV="1">
                <a:off x="1392" y="432"/>
                <a:ext cx="0" cy="192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0" name="Line 5"/>
              <p:cNvSpPr>
                <a:spLocks noChangeShapeType="1"/>
              </p:cNvSpPr>
              <p:nvPr/>
            </p:nvSpPr>
            <p:spPr bwMode="auto">
              <a:xfrm>
                <a:off x="1392" y="2352"/>
                <a:ext cx="3840"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5071" name="Object 14"/>
              <p:cNvGraphicFramePr>
                <a:graphicFrameLocks noChangeAspect="1"/>
              </p:cNvGraphicFramePr>
              <p:nvPr/>
            </p:nvGraphicFramePr>
            <p:xfrm>
              <a:off x="748" y="1115"/>
              <a:ext cx="580" cy="598"/>
            </p:xfrm>
            <a:graphic>
              <a:graphicData uri="http://schemas.openxmlformats.org/presentationml/2006/ole">
                <mc:AlternateContent xmlns:mc="http://schemas.openxmlformats.org/markup-compatibility/2006">
                  <mc:Choice xmlns:v="urn:schemas-microsoft-com:vml" Requires="v">
                    <p:oleObj spid="_x0000_s45119" name="Equation" r:id="rId1" imgW="419100" imgH="431800" progId="Equation.DSMT4">
                      <p:embed/>
                    </p:oleObj>
                  </mc:Choice>
                  <mc:Fallback>
                    <p:oleObj name="Equation" r:id="rId1" imgW="419100" imgH="431800" progId="Equation.DSMT4">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1115"/>
                            <a:ext cx="580" cy="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72" name="Object 15"/>
              <p:cNvGraphicFramePr>
                <a:graphicFrameLocks noChangeAspect="1"/>
              </p:cNvGraphicFramePr>
              <p:nvPr/>
            </p:nvGraphicFramePr>
            <p:xfrm>
              <a:off x="1075" y="754"/>
              <a:ext cx="263" cy="317"/>
            </p:xfrm>
            <a:graphic>
              <a:graphicData uri="http://schemas.openxmlformats.org/presentationml/2006/ole">
                <mc:AlternateContent xmlns:mc="http://schemas.openxmlformats.org/markup-compatibility/2006">
                  <mc:Choice xmlns:v="urn:schemas-microsoft-com:vml" Requires="v">
                    <p:oleObj spid="_x0000_s45120" name="公式" r:id="rId3" imgW="190500" imgH="228600" progId="Equation.3">
                      <p:embed/>
                    </p:oleObj>
                  </mc:Choice>
                  <mc:Fallback>
                    <p:oleObj name="公式" r:id="rId3" imgW="190500" imgH="2286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 y="754"/>
                            <a:ext cx="263"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73" name="Object 18"/>
              <p:cNvGraphicFramePr>
                <a:graphicFrameLocks noChangeAspect="1"/>
              </p:cNvGraphicFramePr>
              <p:nvPr/>
            </p:nvGraphicFramePr>
            <p:xfrm>
              <a:off x="1247" y="2341"/>
              <a:ext cx="176" cy="246"/>
            </p:xfrm>
            <a:graphic>
              <a:graphicData uri="http://schemas.openxmlformats.org/presentationml/2006/ole">
                <mc:AlternateContent xmlns:mc="http://schemas.openxmlformats.org/markup-compatibility/2006">
                  <mc:Choice xmlns:v="urn:schemas-microsoft-com:vml" Requires="v">
                    <p:oleObj spid="_x0000_s45121" name="公式" r:id="rId5" imgW="127000" imgH="177165" progId="Equation.3">
                      <p:embed/>
                    </p:oleObj>
                  </mc:Choice>
                  <mc:Fallback>
                    <p:oleObj name="公式" r:id="rId5" imgW="127000" imgH="177165" progId="Equation.3">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7" y="2341"/>
                            <a:ext cx="17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74" name="Object 20"/>
              <p:cNvGraphicFramePr>
                <a:graphicFrameLocks noChangeAspect="1"/>
              </p:cNvGraphicFramePr>
              <p:nvPr/>
            </p:nvGraphicFramePr>
            <p:xfrm>
              <a:off x="3543" y="2318"/>
              <a:ext cx="420" cy="317"/>
            </p:xfrm>
            <a:graphic>
              <a:graphicData uri="http://schemas.openxmlformats.org/presentationml/2006/ole">
                <mc:AlternateContent xmlns:mc="http://schemas.openxmlformats.org/markup-compatibility/2006">
                  <mc:Choice xmlns:v="urn:schemas-microsoft-com:vml" Requires="v">
                    <p:oleObj spid="_x0000_s45122" name="公式" r:id="rId7" imgW="304800" imgH="228600" progId="Equation.3">
                      <p:embed/>
                    </p:oleObj>
                  </mc:Choice>
                  <mc:Fallback>
                    <p:oleObj name="公式" r:id="rId7" imgW="304800" imgH="228600"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3" y="2318"/>
                            <a:ext cx="42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75" name="Object 21"/>
              <p:cNvGraphicFramePr>
                <a:graphicFrameLocks noChangeAspect="1"/>
              </p:cNvGraphicFramePr>
              <p:nvPr/>
            </p:nvGraphicFramePr>
            <p:xfrm>
              <a:off x="2464" y="2318"/>
              <a:ext cx="298" cy="317"/>
            </p:xfrm>
            <a:graphic>
              <a:graphicData uri="http://schemas.openxmlformats.org/presentationml/2006/ole">
                <mc:AlternateContent xmlns:mc="http://schemas.openxmlformats.org/markup-compatibility/2006">
                  <mc:Choice xmlns:v="urn:schemas-microsoft-com:vml" Requires="v">
                    <p:oleObj spid="_x0000_s45123" name="公式" r:id="rId9" imgW="215900" imgH="228600" progId="Equation.3">
                      <p:embed/>
                    </p:oleObj>
                  </mc:Choice>
                  <mc:Fallback>
                    <p:oleObj name="公式" r:id="rId9" imgW="215900" imgH="228600" progId="Equation.3">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64" y="2318"/>
                            <a:ext cx="298"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76" name="Object 22"/>
              <p:cNvGraphicFramePr>
                <a:graphicFrameLocks noChangeAspect="1"/>
              </p:cNvGraphicFramePr>
              <p:nvPr/>
            </p:nvGraphicFramePr>
            <p:xfrm>
              <a:off x="5012" y="2341"/>
              <a:ext cx="210" cy="282"/>
            </p:xfrm>
            <a:graphic>
              <a:graphicData uri="http://schemas.openxmlformats.org/presentationml/2006/ole">
                <mc:AlternateContent xmlns:mc="http://schemas.openxmlformats.org/markup-compatibility/2006">
                  <mc:Choice xmlns:v="urn:schemas-microsoft-com:vml" Requires="v">
                    <p:oleObj spid="_x0000_s45124" name="公式" r:id="rId11" imgW="152400" imgH="203200" progId="Equation.3">
                      <p:embed/>
                    </p:oleObj>
                  </mc:Choice>
                  <mc:Fallback>
                    <p:oleObj name="公式" r:id="rId11" imgW="152400" imgH="203200" progId="Equation.3">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12" y="2341"/>
                            <a:ext cx="210"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5064" name="Line 8"/>
            <p:cNvSpPr>
              <a:spLocks noChangeShapeType="1"/>
            </p:cNvSpPr>
            <p:nvPr/>
          </p:nvSpPr>
          <p:spPr bwMode="auto">
            <a:xfrm rot="-5400000">
              <a:off x="5446132" y="5017512"/>
              <a:ext cx="252000" cy="0"/>
            </a:xfrm>
            <a:prstGeom prst="line">
              <a:avLst/>
            </a:prstGeom>
            <a:noFill/>
            <a:ln w="31750">
              <a:solidFill>
                <a:srgbClr val="0000FF"/>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5065" name="Line 8"/>
            <p:cNvSpPr>
              <a:spLocks noChangeShapeType="1"/>
            </p:cNvSpPr>
            <p:nvPr/>
          </p:nvSpPr>
          <p:spPr bwMode="auto">
            <a:xfrm rot="-5400000">
              <a:off x="3428992" y="4429132"/>
              <a:ext cx="1285884" cy="0"/>
            </a:xfrm>
            <a:prstGeom prst="line">
              <a:avLst/>
            </a:prstGeom>
            <a:noFill/>
            <a:ln w="31750">
              <a:solidFill>
                <a:srgbClr val="0000FF"/>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5066" name="任意多边形 75"/>
            <p:cNvSpPr>
              <a:spLocks noChangeArrowheads="1"/>
            </p:cNvSpPr>
            <p:nvPr/>
          </p:nvSpPr>
          <p:spPr bwMode="auto">
            <a:xfrm>
              <a:off x="2428860" y="3143248"/>
              <a:ext cx="4702628" cy="1959428"/>
            </a:xfrm>
            <a:custGeom>
              <a:avLst/>
              <a:gdLst>
                <a:gd name="T0" fmla="*/ 0 w 4702628"/>
                <a:gd name="T1" fmla="*/ 58057 h 1959428"/>
                <a:gd name="T2" fmla="*/ 443110 w 4702628"/>
                <a:gd name="T3" fmla="*/ 43543 h 1959428"/>
                <a:gd name="T4" fmla="*/ 671938 w 4702628"/>
                <a:gd name="T5" fmla="*/ 72571 h 1959428"/>
                <a:gd name="T6" fmla="*/ 604121 w 4702628"/>
                <a:gd name="T7" fmla="*/ 72571 h 1959428"/>
                <a:gd name="T8" fmla="*/ 670585 w 4702628"/>
                <a:gd name="T9" fmla="*/ 49895 h 1959428"/>
                <a:gd name="T10" fmla="*/ 633149 w 4702628"/>
                <a:gd name="T11" fmla="*/ 72571 h 1959428"/>
                <a:gd name="T12" fmla="*/ 1123235 w 4702628"/>
                <a:gd name="T13" fmla="*/ 246743 h 1959428"/>
                <a:gd name="T14" fmla="*/ 2844800 w 4702628"/>
                <a:gd name="T15" fmla="*/ 1553028 h 1959428"/>
                <a:gd name="T16" fmla="*/ 3991413 w 4702628"/>
                <a:gd name="T17" fmla="*/ 1901371 h 1959428"/>
                <a:gd name="T18" fmla="*/ 4702628 w 4702628"/>
                <a:gd name="T19" fmla="*/ 1901371 h 19594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02628"/>
                <a:gd name="T31" fmla="*/ 0 h 1959428"/>
                <a:gd name="T32" fmla="*/ 4702628 w 4702628"/>
                <a:gd name="T33" fmla="*/ 1959428 h 19594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02628" h="1959428">
                  <a:moveTo>
                    <a:pt x="0" y="58057"/>
                  </a:moveTo>
                  <a:lnTo>
                    <a:pt x="443110" y="43543"/>
                  </a:lnTo>
                  <a:lnTo>
                    <a:pt x="671938" y="72571"/>
                  </a:lnTo>
                  <a:lnTo>
                    <a:pt x="604121" y="72571"/>
                  </a:lnTo>
                  <a:lnTo>
                    <a:pt x="670585" y="49895"/>
                  </a:lnTo>
                  <a:cubicBezTo>
                    <a:pt x="580167" y="49895"/>
                    <a:pt x="557707" y="39763"/>
                    <a:pt x="633149" y="72571"/>
                  </a:cubicBezTo>
                  <a:cubicBezTo>
                    <a:pt x="708591" y="105379"/>
                    <a:pt x="754627" y="0"/>
                    <a:pt x="1123235" y="246743"/>
                  </a:cubicBezTo>
                  <a:cubicBezTo>
                    <a:pt x="1491844" y="493486"/>
                    <a:pt x="2366768" y="1277257"/>
                    <a:pt x="2844800" y="1553028"/>
                  </a:cubicBezTo>
                  <a:cubicBezTo>
                    <a:pt x="3322832" y="1828799"/>
                    <a:pt x="3681790" y="1843314"/>
                    <a:pt x="3991428" y="1901371"/>
                  </a:cubicBezTo>
                  <a:cubicBezTo>
                    <a:pt x="4301066" y="1959428"/>
                    <a:pt x="4501847" y="1930399"/>
                    <a:pt x="4702628" y="1901371"/>
                  </a:cubicBezTo>
                </a:path>
              </a:pathLst>
            </a:custGeom>
            <a:noFill/>
            <a:ln w="31750">
              <a:solidFill>
                <a:srgbClr val="C00000"/>
              </a:solidFill>
              <a:miter lim="800000"/>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45067" name="Line 8"/>
            <p:cNvSpPr>
              <a:spLocks noChangeShapeType="1"/>
            </p:cNvSpPr>
            <p:nvPr/>
          </p:nvSpPr>
          <p:spPr bwMode="auto">
            <a:xfrm>
              <a:off x="2428860" y="3786190"/>
              <a:ext cx="1620000" cy="0"/>
            </a:xfrm>
            <a:prstGeom prst="line">
              <a:avLst/>
            </a:prstGeom>
            <a:noFill/>
            <a:ln w="31750">
              <a:solidFill>
                <a:srgbClr val="0000FF"/>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5068" name="Line 8"/>
            <p:cNvSpPr>
              <a:spLocks noChangeShapeType="1"/>
            </p:cNvSpPr>
            <p:nvPr/>
          </p:nvSpPr>
          <p:spPr bwMode="auto">
            <a:xfrm>
              <a:off x="2403570" y="4857760"/>
              <a:ext cx="3240000" cy="0"/>
            </a:xfrm>
            <a:prstGeom prst="line">
              <a:avLst/>
            </a:prstGeom>
            <a:noFill/>
            <a:ln w="31750">
              <a:solidFill>
                <a:srgbClr val="0000FF"/>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5062" name="Object 4"/>
          <p:cNvGraphicFramePr>
            <a:graphicFrameLocks noChangeAspect="1"/>
          </p:cNvGraphicFramePr>
          <p:nvPr/>
        </p:nvGraphicFramePr>
        <p:xfrm>
          <a:off x="5000625" y="3143250"/>
          <a:ext cx="3071813" cy="1089025"/>
        </p:xfrm>
        <a:graphic>
          <a:graphicData uri="http://schemas.openxmlformats.org/presentationml/2006/ole">
            <mc:AlternateContent xmlns:mc="http://schemas.openxmlformats.org/markup-compatibility/2006">
              <mc:Choice xmlns:v="urn:schemas-microsoft-com:vml" Requires="v">
                <p:oleObj spid="_x0000_s45125" name="公式" r:id="rId13" imgW="1218565" imgH="431800" progId="Equation.3">
                  <p:embed/>
                </p:oleObj>
              </mc:Choice>
              <mc:Fallback>
                <p:oleObj name="公式" r:id="rId13" imgW="1218565" imgH="431800" progId="Equation.3">
                  <p:embed/>
                  <p:pic>
                    <p:nvPicPr>
                      <p:cNvPr id="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00625" y="3143250"/>
                        <a:ext cx="3071813"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 name="组合 6"/>
          <p:cNvGrpSpPr/>
          <p:nvPr/>
        </p:nvGrpSpPr>
        <p:grpSpPr bwMode="auto">
          <a:xfrm>
            <a:off x="7060794" y="789971"/>
            <a:ext cx="1478369" cy="419100"/>
            <a:chOff x="4400029" y="1162844"/>
            <a:chExt cx="1478434" cy="419447"/>
          </a:xfrm>
        </p:grpSpPr>
        <p:sp>
          <p:nvSpPr>
            <p:cNvPr id="25" name="五角星 24"/>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6" name="五角星 25"/>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7" name="五角星 26"/>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8" name="矩形 27"/>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95363"/>
                                        </p:tgtEl>
                                        <p:attrNameLst>
                                          <p:attrName>style.visibility</p:attrName>
                                        </p:attrNameLst>
                                      </p:cBhvr>
                                      <p:to>
                                        <p:strVal val="visible"/>
                                      </p:to>
                                    </p:set>
                                    <p:animEffect transition="in" filter="dissolve">
                                      <p:cBhvr>
                                        <p:cTn id="7" dur="500"/>
                                        <p:tgtEl>
                                          <p:spTgt spid="1295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5363"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3"/>
          <p:cNvSpPr txBox="1">
            <a:spLocks noChangeArrowheads="1"/>
          </p:cNvSpPr>
          <p:nvPr/>
        </p:nvSpPr>
        <p:spPr bwMode="auto">
          <a:xfrm>
            <a:off x="357188" y="928688"/>
            <a:ext cx="85693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lang="zh-CN" altLang="en-US">
                <a:solidFill>
                  <a:srgbClr val="0000FF"/>
                </a:solidFill>
                <a:latin typeface="仿宋_GB2312" panose="02010609030101010101" pitchFamily="49" charset="-122"/>
                <a:ea typeface="仿宋_GB2312" panose="02010609030101010101" pitchFamily="49" charset="-122"/>
              </a:rPr>
              <a:t>实际滤波器频率通带通常是可调的</a:t>
            </a:r>
            <a:r>
              <a:rPr lang="zh-CN" altLang="en-US">
                <a:solidFill>
                  <a:schemeClr val="tx2"/>
                </a:solidFill>
                <a:latin typeface="仿宋_GB2312" panose="02010609030101010101" pitchFamily="49" charset="-122"/>
                <a:ea typeface="仿宋_GB2312" panose="02010609030101010101" pitchFamily="49" charset="-122"/>
              </a:rPr>
              <a:t>，根据实际滤波器中心频率与带宽之间的关系分为两种。</a:t>
            </a:r>
            <a:endParaRPr lang="zh-CN" altLang="en-US">
              <a:solidFill>
                <a:schemeClr val="tx2"/>
              </a:solidFill>
              <a:latin typeface="仿宋_GB2312" panose="02010609030101010101" pitchFamily="49" charset="-122"/>
              <a:ea typeface="仿宋_GB2312" panose="02010609030101010101" pitchFamily="49" charset="-122"/>
            </a:endParaRPr>
          </a:p>
        </p:txBody>
      </p:sp>
      <p:sp>
        <p:nvSpPr>
          <p:cNvPr id="46083"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sp>
        <p:nvSpPr>
          <p:cNvPr id="46084" name="Text Box 2"/>
          <p:cNvSpPr txBox="1">
            <a:spLocks noChangeArrowheads="1"/>
          </p:cNvSpPr>
          <p:nvPr/>
        </p:nvSpPr>
        <p:spPr bwMode="auto">
          <a:xfrm>
            <a:off x="428625" y="2401888"/>
            <a:ext cx="8215313"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en-US" altLang="zh-CN">
                <a:solidFill>
                  <a:srgbClr val="0000FF"/>
                </a:solidFill>
              </a:rPr>
              <a:t>a) </a:t>
            </a:r>
            <a:r>
              <a:rPr lang="zh-CN" altLang="en-US">
                <a:solidFill>
                  <a:srgbClr val="0000FF"/>
                </a:solidFill>
              </a:rPr>
              <a:t>恒带宽带通滤波器 </a:t>
            </a:r>
            <a:endParaRPr lang="zh-CN" altLang="en-US">
              <a:solidFill>
                <a:srgbClr val="0000FF"/>
              </a:solidFill>
            </a:endParaRPr>
          </a:p>
          <a:p>
            <a:pPr algn="just" eaLnBrk="1" hangingPunct="1">
              <a:spcBef>
                <a:spcPct val="50000"/>
              </a:spcBef>
            </a:pPr>
            <a:r>
              <a:rPr lang="zh-CN" altLang="en-US">
                <a:solidFill>
                  <a:schemeClr val="tx2"/>
                </a:solidFill>
              </a:rPr>
              <a:t>特点：中心频率为上下截止频率的算术平均值。</a:t>
            </a:r>
            <a:endParaRPr lang="zh-CN" altLang="en-US">
              <a:solidFill>
                <a:schemeClr val="tx2"/>
              </a:solidFill>
            </a:endParaRPr>
          </a:p>
        </p:txBody>
      </p:sp>
      <p:graphicFrame>
        <p:nvGraphicFramePr>
          <p:cNvPr id="46085" name="Object 3"/>
          <p:cNvGraphicFramePr>
            <a:graphicFrameLocks noChangeAspect="1"/>
          </p:cNvGraphicFramePr>
          <p:nvPr/>
        </p:nvGraphicFramePr>
        <p:xfrm>
          <a:off x="2571750" y="3714750"/>
          <a:ext cx="3786188" cy="790575"/>
        </p:xfrm>
        <a:graphic>
          <a:graphicData uri="http://schemas.openxmlformats.org/presentationml/2006/ole">
            <mc:AlternateContent xmlns:mc="http://schemas.openxmlformats.org/markup-compatibility/2006">
              <mc:Choice xmlns:v="urn:schemas-microsoft-com:vml" Requires="v">
                <p:oleObj spid="_x0000_s46100" name="公式" r:id="rId1" imgW="914400" imgH="190500" progId="Equation.3">
                  <p:embed/>
                </p:oleObj>
              </mc:Choice>
              <mc:Fallback>
                <p:oleObj name="公式" r:id="rId1" imgW="914400" imgH="1905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0" y="3714750"/>
                        <a:ext cx="3786188"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6" name="Rectangle 4"/>
          <p:cNvSpPr>
            <a:spLocks noChangeArrowheads="1"/>
          </p:cNvSpPr>
          <p:nvPr/>
        </p:nvSpPr>
        <p:spPr bwMode="auto">
          <a:xfrm>
            <a:off x="0" y="3157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aphicFrame>
        <p:nvGraphicFramePr>
          <p:cNvPr id="46087" name="Object 5"/>
          <p:cNvGraphicFramePr>
            <a:graphicFrameLocks noChangeAspect="1"/>
          </p:cNvGraphicFramePr>
          <p:nvPr/>
        </p:nvGraphicFramePr>
        <p:xfrm>
          <a:off x="1214438" y="4572000"/>
          <a:ext cx="6675437" cy="2071688"/>
        </p:xfrm>
        <a:graphic>
          <a:graphicData uri="http://schemas.openxmlformats.org/presentationml/2006/ole">
            <mc:AlternateContent xmlns:mc="http://schemas.openxmlformats.org/markup-compatibility/2006">
              <mc:Choice xmlns:v="urn:schemas-microsoft-com:vml" Requires="v">
                <p:oleObj spid="_x0000_s46101" name="Visio" r:id="rId3" imgW="3258185" imgH="1019810" progId="Visio.Drawing.11">
                  <p:embed/>
                </p:oleObj>
              </mc:Choice>
              <mc:Fallback>
                <p:oleObj name="Visio" r:id="rId3" imgW="3258185" imgH="101981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4572000"/>
                        <a:ext cx="6675437" cy="207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组合 6"/>
          <p:cNvGrpSpPr/>
          <p:nvPr/>
        </p:nvGrpSpPr>
        <p:grpSpPr bwMode="auto">
          <a:xfrm>
            <a:off x="6000750" y="2431058"/>
            <a:ext cx="1478369" cy="419100"/>
            <a:chOff x="4400029" y="1162844"/>
            <a:chExt cx="1478434" cy="419447"/>
          </a:xfrm>
        </p:grpSpPr>
        <p:sp>
          <p:nvSpPr>
            <p:cNvPr id="12" name="五角星 1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3" name="五角星 1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 name="五角星 1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5" name="矩形 14"/>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612775" y="2073275"/>
            <a:ext cx="76311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solidFill>
                  <a:srgbClr val="0000FF"/>
                </a:solidFill>
                <a:latin typeface="黑体" panose="02010609060101010101" pitchFamily="49" charset="-122"/>
              </a:rPr>
              <a:t>第四章 测试信号的转换与调理</a:t>
            </a:r>
            <a:r>
              <a:rPr lang="en-US" altLang="zh-CN" sz="3200">
                <a:solidFill>
                  <a:srgbClr val="0000FF"/>
                </a:solidFill>
                <a:latin typeface="黑体" panose="02010609060101010101" pitchFamily="49" charset="-122"/>
              </a:rPr>
              <a:t>(P127-152)</a:t>
            </a:r>
            <a:endParaRPr lang="zh-CN" altLang="en-US" sz="3200">
              <a:solidFill>
                <a:srgbClr val="0000FF"/>
              </a:solidFill>
              <a:latin typeface="黑体" panose="02010609060101010101" pitchFamily="49" charset="-122"/>
            </a:endParaRPr>
          </a:p>
        </p:txBody>
      </p:sp>
      <p:pic>
        <p:nvPicPr>
          <p:cNvPr id="92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91350" y="849313"/>
            <a:ext cx="1828800"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Rectangle 4"/>
          <p:cNvSpPr>
            <a:spLocks noChangeArrowheads="1"/>
          </p:cNvSpPr>
          <p:nvPr/>
        </p:nvSpPr>
        <p:spPr bwMode="auto">
          <a:xfrm>
            <a:off x="1836738" y="3143250"/>
            <a:ext cx="4949825" cy="2046288"/>
          </a:xfrm>
          <a:prstGeom prst="rect">
            <a:avLst/>
          </a:prstGeom>
          <a:noFill/>
          <a:ln w="9525">
            <a:noFill/>
            <a:miter lim="800000"/>
          </a:ln>
        </p:spPr>
        <p:txBody>
          <a:bodyPr/>
          <a:lstStyle/>
          <a:p>
            <a:pPr marL="342900" indent="-342900" eaLnBrk="1" latinLnBrk="1" hangingPunct="1">
              <a:lnSpc>
                <a:spcPct val="130000"/>
              </a:lnSpc>
              <a:defRPr/>
            </a:pPr>
            <a:r>
              <a:rPr kumimoji="0" lang="en-US" altLang="zh-CN" sz="3200" dirty="0">
                <a:solidFill>
                  <a:srgbClr val="0000FF"/>
                </a:solidFill>
                <a:latin typeface="+mn-lt"/>
              </a:rPr>
              <a:t>4.1 </a:t>
            </a:r>
            <a:r>
              <a:rPr kumimoji="0" lang="zh-CN" altLang="en-US" sz="3200" dirty="0">
                <a:solidFill>
                  <a:srgbClr val="0000FF"/>
                </a:solidFill>
                <a:latin typeface="+mn-lt"/>
              </a:rPr>
              <a:t>信号的转换与放大</a:t>
            </a:r>
            <a:endParaRPr kumimoji="0" lang="en-US" altLang="zh-CN" sz="3200" dirty="0">
              <a:solidFill>
                <a:srgbClr val="0000FF"/>
              </a:solidFill>
              <a:latin typeface="+mn-lt"/>
            </a:endParaRPr>
          </a:p>
          <a:p>
            <a:pPr marL="342900" indent="-342900" eaLnBrk="1" latinLnBrk="1" hangingPunct="1">
              <a:lnSpc>
                <a:spcPct val="130000"/>
              </a:lnSpc>
              <a:defRPr/>
            </a:pPr>
            <a:r>
              <a:rPr kumimoji="0" lang="en-US" altLang="zh-CN" sz="3200" dirty="0">
                <a:solidFill>
                  <a:srgbClr val="C00000"/>
                </a:solidFill>
                <a:latin typeface="+mn-lt"/>
              </a:rPr>
              <a:t>4.2 </a:t>
            </a:r>
            <a:r>
              <a:rPr kumimoji="0" lang="zh-CN" altLang="en-US" sz="3200" dirty="0">
                <a:solidFill>
                  <a:srgbClr val="C00000"/>
                </a:solidFill>
                <a:latin typeface="+mn-lt"/>
              </a:rPr>
              <a:t>信号的调制与解调</a:t>
            </a:r>
            <a:endParaRPr kumimoji="0" lang="zh-CN" altLang="en-US" sz="3200" dirty="0">
              <a:solidFill>
                <a:srgbClr val="C00000"/>
              </a:solidFill>
              <a:latin typeface="+mn-lt"/>
            </a:endParaRPr>
          </a:p>
          <a:p>
            <a:pPr marL="342900" indent="-342900" eaLnBrk="1" latinLnBrk="1" hangingPunct="1">
              <a:lnSpc>
                <a:spcPct val="130000"/>
              </a:lnSpc>
              <a:defRPr/>
            </a:pPr>
            <a:r>
              <a:rPr kumimoji="0" lang="en-US" altLang="zh-CN" sz="3200" dirty="0">
                <a:solidFill>
                  <a:srgbClr val="0000FF"/>
                </a:solidFill>
                <a:latin typeface="+mn-lt"/>
              </a:rPr>
              <a:t>4.3 </a:t>
            </a:r>
            <a:r>
              <a:rPr kumimoji="0" lang="zh-CN" altLang="en-US" sz="3200" dirty="0">
                <a:solidFill>
                  <a:srgbClr val="0000FF"/>
                </a:solidFill>
                <a:latin typeface="+mn-lt"/>
              </a:rPr>
              <a:t>信号的滤波</a:t>
            </a:r>
            <a:endParaRPr kumimoji="0" lang="zh-CN" altLang="en-US" sz="3200" dirty="0">
              <a:solidFill>
                <a:srgbClr val="0000FF"/>
              </a:solidFill>
              <a:latin typeface="+mn-lt"/>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684213" y="836613"/>
            <a:ext cx="8001000"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30000"/>
              </a:spcBef>
            </a:pPr>
            <a:r>
              <a:rPr lang="en-US" altLang="zh-CN">
                <a:solidFill>
                  <a:srgbClr val="0000FF"/>
                </a:solidFill>
              </a:rPr>
              <a:t>b) </a:t>
            </a:r>
            <a:r>
              <a:rPr lang="zh-CN" altLang="en-US">
                <a:solidFill>
                  <a:srgbClr val="0000FF"/>
                </a:solidFill>
              </a:rPr>
              <a:t>恒带宽比带通滤波器 </a:t>
            </a:r>
            <a:endParaRPr lang="zh-CN" altLang="en-US">
              <a:solidFill>
                <a:srgbClr val="0000FF"/>
              </a:solidFill>
            </a:endParaRPr>
          </a:p>
          <a:p>
            <a:pPr algn="just" eaLnBrk="1" hangingPunct="1">
              <a:spcBef>
                <a:spcPct val="30000"/>
              </a:spcBef>
              <a:spcAft>
                <a:spcPts val="3000"/>
              </a:spcAft>
            </a:pPr>
            <a:r>
              <a:rPr lang="zh-CN" altLang="en-US">
                <a:solidFill>
                  <a:schemeClr val="tx2"/>
                </a:solidFill>
              </a:rPr>
              <a:t>中心频率为上下截止频率的几何平均值。</a:t>
            </a:r>
            <a:endParaRPr lang="zh-CN" altLang="en-US">
              <a:solidFill>
                <a:schemeClr val="tx2"/>
              </a:solidFill>
            </a:endParaRPr>
          </a:p>
          <a:p>
            <a:pPr algn="just" eaLnBrk="1" hangingPunct="1">
              <a:spcBef>
                <a:spcPct val="30000"/>
              </a:spcBef>
            </a:pPr>
            <a:endParaRPr lang="zh-CN" altLang="en-US" sz="3200">
              <a:solidFill>
                <a:schemeClr val="tx2"/>
              </a:solidFill>
            </a:endParaRPr>
          </a:p>
          <a:p>
            <a:pPr algn="just" eaLnBrk="1" hangingPunct="1">
              <a:spcBef>
                <a:spcPct val="30000"/>
              </a:spcBef>
            </a:pPr>
            <a:r>
              <a:rPr lang="zh-CN" altLang="en-US">
                <a:solidFill>
                  <a:schemeClr val="tx2"/>
                </a:solidFill>
              </a:rPr>
              <a:t>带宽与中心频率的比值称相对宽度。</a:t>
            </a:r>
            <a:endParaRPr lang="zh-CN" altLang="en-US">
              <a:solidFill>
                <a:schemeClr val="tx2"/>
              </a:solidFill>
            </a:endParaRPr>
          </a:p>
          <a:p>
            <a:pPr algn="just" eaLnBrk="1" hangingPunct="1">
              <a:spcBef>
                <a:spcPct val="30000"/>
              </a:spcBef>
            </a:pPr>
            <a:endParaRPr lang="en-US" altLang="zh-CN">
              <a:solidFill>
                <a:schemeClr val="tx2"/>
              </a:solidFill>
            </a:endParaRPr>
          </a:p>
        </p:txBody>
      </p:sp>
      <p:graphicFrame>
        <p:nvGraphicFramePr>
          <p:cNvPr id="47107" name="Object 3"/>
          <p:cNvGraphicFramePr>
            <a:graphicFrameLocks noChangeAspect="1"/>
          </p:cNvGraphicFramePr>
          <p:nvPr/>
        </p:nvGraphicFramePr>
        <p:xfrm>
          <a:off x="3000375" y="2014538"/>
          <a:ext cx="2941638" cy="882650"/>
        </p:xfrm>
        <a:graphic>
          <a:graphicData uri="http://schemas.openxmlformats.org/presentationml/2006/ole">
            <mc:AlternateContent xmlns:mc="http://schemas.openxmlformats.org/markup-compatibility/2006">
              <mc:Choice xmlns:v="urn:schemas-microsoft-com:vml" Requires="v">
                <p:oleObj spid="_x0000_s47129" name="公式" r:id="rId1" imgW="888365" imgH="266700" progId="Equation.3">
                  <p:embed/>
                </p:oleObj>
              </mc:Choice>
              <mc:Fallback>
                <p:oleObj name="公式" r:id="rId1" imgW="888365" imgH="266700" progId="Equation.3">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5" y="2014538"/>
                        <a:ext cx="2941638"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4"/>
          <p:cNvGraphicFramePr>
            <a:graphicFrameLocks noChangeAspect="1"/>
          </p:cNvGraphicFramePr>
          <p:nvPr/>
        </p:nvGraphicFramePr>
        <p:xfrm>
          <a:off x="2143125" y="3586163"/>
          <a:ext cx="4741863" cy="642937"/>
        </p:xfrm>
        <a:graphic>
          <a:graphicData uri="http://schemas.openxmlformats.org/presentationml/2006/ole">
            <mc:AlternateContent xmlns:mc="http://schemas.openxmlformats.org/markup-compatibility/2006">
              <mc:Choice xmlns:v="urn:schemas-microsoft-com:vml" Requires="v">
                <p:oleObj spid="_x0000_s47130" name="公式" r:id="rId3" imgW="1409065" imgH="190500" progId="Equation.3">
                  <p:embed/>
                </p:oleObj>
              </mc:Choice>
              <mc:Fallback>
                <p:oleObj name="公式" r:id="rId3" imgW="1409065" imgH="190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25" y="3586163"/>
                        <a:ext cx="4741863" cy="642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5"/>
          <p:cNvGraphicFramePr>
            <a:graphicFrameLocks noChangeAspect="1"/>
          </p:cNvGraphicFramePr>
          <p:nvPr/>
        </p:nvGraphicFramePr>
        <p:xfrm>
          <a:off x="446088" y="4073525"/>
          <a:ext cx="8113712" cy="2517775"/>
        </p:xfrm>
        <a:graphic>
          <a:graphicData uri="http://schemas.openxmlformats.org/presentationml/2006/ole">
            <mc:AlternateContent xmlns:mc="http://schemas.openxmlformats.org/markup-compatibility/2006">
              <mc:Choice xmlns:v="urn:schemas-microsoft-com:vml" Requires="v">
                <p:oleObj spid="_x0000_s47131" name="Visio" r:id="rId5" imgW="3258185" imgH="1019810" progId="Visio.Drawing.11">
                  <p:embed/>
                </p:oleObj>
              </mc:Choice>
              <mc:Fallback>
                <p:oleObj name="Visio" r:id="rId5" imgW="3258185" imgH="101981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088" y="4073525"/>
                        <a:ext cx="8113712"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0" name="Rectangle 7"/>
          <p:cNvSpPr>
            <a:spLocks noChangeArrowheads="1"/>
          </p:cNvSpPr>
          <p:nvPr/>
        </p:nvSpPr>
        <p:spPr bwMode="auto">
          <a:xfrm>
            <a:off x="6000750" y="44450"/>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cs typeface="Arial" panose="020B0604020202020204" pitchFamily="34" charset="0"/>
              </a:rPr>
              <a:t>§4.3 </a:t>
            </a:r>
            <a:r>
              <a:rPr lang="zh-CN" altLang="en-US">
                <a:solidFill>
                  <a:srgbClr val="0000FF"/>
                </a:solidFill>
                <a:cs typeface="Arial" panose="020B0604020202020204" pitchFamily="34" charset="0"/>
              </a:rPr>
              <a:t>信号的滤波 </a:t>
            </a:r>
            <a:endParaRPr lang="zh-CN" altLang="en-US">
              <a:solidFill>
                <a:srgbClr val="0000FF"/>
              </a:solidFill>
              <a:cs typeface="Arial" panose="020B0604020202020204" pitchFamily="34" charset="0"/>
            </a:endParaRPr>
          </a:p>
        </p:txBody>
      </p:sp>
      <p:grpSp>
        <p:nvGrpSpPr>
          <p:cNvPr id="8" name="组合 6"/>
          <p:cNvGrpSpPr/>
          <p:nvPr/>
        </p:nvGrpSpPr>
        <p:grpSpPr bwMode="auto">
          <a:xfrm>
            <a:off x="7308304" y="2455863"/>
            <a:ext cx="1478369" cy="419100"/>
            <a:chOff x="4400029" y="1162844"/>
            <a:chExt cx="1478434" cy="419447"/>
          </a:xfrm>
        </p:grpSpPr>
        <p:sp>
          <p:nvSpPr>
            <p:cNvPr id="11" name="五角星 10"/>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2" name="五角星 11"/>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3" name="五角星 12"/>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4" name="矩形 13"/>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6843-2007831110556">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068638"/>
            <a:ext cx="8496300"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Text Box 5"/>
          <p:cNvSpPr txBox="1">
            <a:spLocks noChangeArrowheads="1"/>
          </p:cNvSpPr>
          <p:nvPr/>
        </p:nvSpPr>
        <p:spPr bwMode="auto">
          <a:xfrm>
            <a:off x="1357313" y="1500188"/>
            <a:ext cx="6343403"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4400" dirty="0">
                <a:solidFill>
                  <a:srgbClr val="CC0000"/>
                </a:solidFill>
                <a:latin typeface="微软雅黑" panose="020B0503020204020204" charset="-122"/>
                <a:ea typeface="微软雅黑" panose="020B0503020204020204" charset="-122"/>
              </a:rPr>
              <a:t>第</a:t>
            </a:r>
            <a:r>
              <a:rPr lang="en-US" altLang="zh-CN" sz="4400" dirty="0">
                <a:solidFill>
                  <a:srgbClr val="CC0000"/>
                </a:solidFill>
                <a:latin typeface="微软雅黑" panose="020B0503020204020204" charset="-122"/>
                <a:ea typeface="微软雅黑" panose="020B0503020204020204" charset="-122"/>
              </a:rPr>
              <a:t>5</a:t>
            </a:r>
            <a:r>
              <a:rPr lang="zh-CN" altLang="en-US" sz="4400" dirty="0">
                <a:solidFill>
                  <a:srgbClr val="CC0000"/>
                </a:solidFill>
                <a:latin typeface="微软雅黑" panose="020B0503020204020204" charset="-122"/>
                <a:ea typeface="微软雅黑" panose="020B0503020204020204" charset="-122"/>
              </a:rPr>
              <a:t>章 数字信号处理技术</a:t>
            </a:r>
            <a:endParaRPr lang="zh-CN" altLang="en-US" sz="4400" dirty="0">
              <a:solidFill>
                <a:srgbClr val="CC0000"/>
              </a:solidFill>
              <a:latin typeface="微软雅黑" panose="020B0503020204020204" charset="-122"/>
              <a:ea typeface="微软雅黑" panose="020B050302020402020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ChangeArrowheads="1"/>
          </p:cNvSpPr>
          <p:nvPr/>
        </p:nvSpPr>
        <p:spPr bwMode="auto">
          <a:xfrm>
            <a:off x="642938" y="1052513"/>
            <a:ext cx="42021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4000">
                <a:solidFill>
                  <a:srgbClr val="FF0000"/>
                </a:solidFill>
              </a:rPr>
              <a:t>本章内容：</a:t>
            </a:r>
            <a:endParaRPr lang="zh-CN" altLang="en-US" sz="4000">
              <a:solidFill>
                <a:srgbClr val="FF0000"/>
              </a:solidFill>
            </a:endParaRPr>
          </a:p>
        </p:txBody>
      </p:sp>
      <p:sp>
        <p:nvSpPr>
          <p:cNvPr id="28675" name="Rectangle 7"/>
          <p:cNvSpPr>
            <a:spLocks noChangeArrowheads="1"/>
          </p:cNvSpPr>
          <p:nvPr/>
        </p:nvSpPr>
        <p:spPr bwMode="auto">
          <a:xfrm>
            <a:off x="1022350" y="1571625"/>
            <a:ext cx="7192963" cy="451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65000"/>
              </a:lnSpc>
            </a:pPr>
            <a:r>
              <a:rPr lang="en-US" altLang="zh-CN" sz="3200" dirty="0">
                <a:solidFill>
                  <a:srgbClr val="0000FF"/>
                </a:solidFill>
              </a:rPr>
              <a:t>5.1 </a:t>
            </a:r>
            <a:r>
              <a:rPr lang="zh-CN" altLang="en-US" sz="3200" dirty="0">
                <a:solidFill>
                  <a:srgbClr val="0000FF"/>
                </a:solidFill>
              </a:rPr>
              <a:t>数字信号处理概述</a:t>
            </a:r>
            <a:endParaRPr lang="zh-CN" altLang="en-US" sz="3200" dirty="0">
              <a:solidFill>
                <a:srgbClr val="0000FF"/>
              </a:solidFill>
            </a:endParaRPr>
          </a:p>
          <a:p>
            <a:pPr eaLnBrk="1" hangingPunct="1">
              <a:lnSpc>
                <a:spcPct val="165000"/>
              </a:lnSpc>
            </a:pPr>
            <a:r>
              <a:rPr lang="en-US" altLang="zh-CN" sz="3200" dirty="0">
                <a:solidFill>
                  <a:srgbClr val="0000FF"/>
                </a:solidFill>
              </a:rPr>
              <a:t>5.2 </a:t>
            </a:r>
            <a:r>
              <a:rPr lang="zh-CN" altLang="en-US" sz="3200" dirty="0">
                <a:solidFill>
                  <a:srgbClr val="0000FF"/>
                </a:solidFill>
              </a:rPr>
              <a:t>模数</a:t>
            </a:r>
            <a:r>
              <a:rPr lang="en-US" altLang="zh-CN" sz="3200" dirty="0">
                <a:solidFill>
                  <a:srgbClr val="0000FF"/>
                </a:solidFill>
              </a:rPr>
              <a:t>(A/D)</a:t>
            </a:r>
            <a:r>
              <a:rPr lang="zh-CN" altLang="en-US" sz="3200" dirty="0">
                <a:solidFill>
                  <a:srgbClr val="0000FF"/>
                </a:solidFill>
              </a:rPr>
              <a:t>和数模</a:t>
            </a:r>
            <a:r>
              <a:rPr lang="en-US" altLang="zh-CN" sz="3200" dirty="0">
                <a:solidFill>
                  <a:srgbClr val="0000FF"/>
                </a:solidFill>
              </a:rPr>
              <a:t>(D/A)</a:t>
            </a:r>
            <a:endParaRPr lang="en-US" altLang="zh-CN" sz="3200" dirty="0">
              <a:solidFill>
                <a:srgbClr val="0000FF"/>
              </a:solidFill>
            </a:endParaRPr>
          </a:p>
          <a:p>
            <a:pPr eaLnBrk="1" hangingPunct="1">
              <a:lnSpc>
                <a:spcPct val="165000"/>
              </a:lnSpc>
            </a:pPr>
            <a:r>
              <a:rPr lang="en-US" altLang="zh-CN" sz="3200" dirty="0">
                <a:solidFill>
                  <a:srgbClr val="0000FF"/>
                </a:solidFill>
              </a:rPr>
              <a:t>5.3 </a:t>
            </a:r>
            <a:r>
              <a:rPr lang="zh-CN" altLang="en-US" sz="3200" dirty="0">
                <a:solidFill>
                  <a:srgbClr val="0000FF"/>
                </a:solidFill>
              </a:rPr>
              <a:t>信号数字化过程及主要问题</a:t>
            </a:r>
            <a:r>
              <a:rPr lang="en-US" altLang="zh-CN" sz="3200" dirty="0">
                <a:solidFill>
                  <a:srgbClr val="FF0000"/>
                </a:solidFill>
              </a:rPr>
              <a:t>【</a:t>
            </a:r>
            <a:r>
              <a:rPr lang="zh-CN" altLang="en-US" sz="3200" dirty="0">
                <a:solidFill>
                  <a:srgbClr val="FF0000"/>
                </a:solidFill>
              </a:rPr>
              <a:t>重点</a:t>
            </a:r>
            <a:r>
              <a:rPr lang="en-US" altLang="zh-CN" sz="3200" dirty="0">
                <a:solidFill>
                  <a:srgbClr val="FF0000"/>
                </a:solidFill>
              </a:rPr>
              <a:t>】</a:t>
            </a:r>
            <a:endParaRPr lang="zh-CN" altLang="en-US" sz="3200" dirty="0">
              <a:solidFill>
                <a:srgbClr val="FF0000"/>
              </a:solidFill>
            </a:endParaRPr>
          </a:p>
          <a:p>
            <a:pPr eaLnBrk="1" hangingPunct="1">
              <a:lnSpc>
                <a:spcPct val="165000"/>
              </a:lnSpc>
            </a:pPr>
            <a:r>
              <a:rPr lang="en-US" altLang="zh-CN" sz="3200" dirty="0">
                <a:solidFill>
                  <a:srgbClr val="0000FF"/>
                </a:solidFill>
              </a:rPr>
              <a:t>5.4 DFT</a:t>
            </a:r>
            <a:r>
              <a:rPr lang="zh-CN" altLang="en-US" sz="3200" dirty="0">
                <a:solidFill>
                  <a:srgbClr val="0000FF"/>
                </a:solidFill>
              </a:rPr>
              <a:t>与</a:t>
            </a:r>
            <a:r>
              <a:rPr lang="en-US" altLang="zh-CN" sz="3200" dirty="0">
                <a:solidFill>
                  <a:srgbClr val="0000FF"/>
                </a:solidFill>
              </a:rPr>
              <a:t>FFT</a:t>
            </a:r>
            <a:endParaRPr lang="en-US" altLang="zh-CN" sz="3200" dirty="0">
              <a:solidFill>
                <a:srgbClr val="0000FF"/>
              </a:solidFill>
            </a:endParaRPr>
          </a:p>
          <a:p>
            <a:pPr eaLnBrk="1" hangingPunct="1">
              <a:lnSpc>
                <a:spcPct val="165000"/>
              </a:lnSpc>
            </a:pPr>
            <a:r>
              <a:rPr lang="en-US" altLang="zh-CN" sz="3200" dirty="0">
                <a:solidFill>
                  <a:srgbClr val="0000FF"/>
                </a:solidFill>
              </a:rPr>
              <a:t>5.5 </a:t>
            </a:r>
            <a:r>
              <a:rPr lang="zh-CN" altLang="en-US" sz="3200" dirty="0">
                <a:solidFill>
                  <a:srgbClr val="0000FF"/>
                </a:solidFill>
              </a:rPr>
              <a:t>数字滤波器</a:t>
            </a:r>
            <a:endParaRPr lang="zh-CN" altLang="en-US" sz="3200" dirty="0">
              <a:solidFill>
                <a:srgbClr val="0000FF"/>
              </a:solidFill>
            </a:endParaRPr>
          </a:p>
        </p:txBody>
      </p:sp>
      <p:pic>
        <p:nvPicPr>
          <p:cNvPr id="28676"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57938" y="928688"/>
            <a:ext cx="2247900" cy="153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
        <p:nvSpPr>
          <p:cNvPr id="31747" name="矩形 3"/>
          <p:cNvSpPr>
            <a:spLocks noChangeArrowheads="1"/>
          </p:cNvSpPr>
          <p:nvPr/>
        </p:nvSpPr>
        <p:spPr bwMode="auto">
          <a:xfrm>
            <a:off x="285750" y="928688"/>
            <a:ext cx="46656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buClr>
                <a:srgbClr val="C00000"/>
              </a:buClr>
            </a:pPr>
            <a:r>
              <a:rPr lang="zh-CN" altLang="en-US" sz="3200">
                <a:solidFill>
                  <a:srgbClr val="0000FF"/>
                </a:solidFill>
              </a:rPr>
              <a:t>（</a:t>
            </a:r>
            <a:r>
              <a:rPr lang="en-US" altLang="zh-CN" sz="3200">
                <a:solidFill>
                  <a:srgbClr val="0000FF"/>
                </a:solidFill>
              </a:rPr>
              <a:t>1</a:t>
            </a:r>
            <a:r>
              <a:rPr lang="zh-CN" altLang="en-US" sz="3200">
                <a:solidFill>
                  <a:srgbClr val="0000FF"/>
                </a:solidFill>
              </a:rPr>
              <a:t>）模数</a:t>
            </a:r>
            <a:r>
              <a:rPr lang="en-US" altLang="zh-CN" sz="3200">
                <a:solidFill>
                  <a:srgbClr val="0000FF"/>
                </a:solidFill>
              </a:rPr>
              <a:t>(A/D)</a:t>
            </a:r>
            <a:r>
              <a:rPr lang="zh-CN" altLang="en-US" sz="3200">
                <a:solidFill>
                  <a:srgbClr val="0000FF"/>
                </a:solidFill>
              </a:rPr>
              <a:t>转换过程</a:t>
            </a:r>
            <a:endParaRPr lang="zh-CN" altLang="en-US" sz="3200"/>
          </a:p>
        </p:txBody>
      </p:sp>
      <p:sp>
        <p:nvSpPr>
          <p:cNvPr id="31748" name="Rectangle 4"/>
          <p:cNvSpPr>
            <a:spLocks noChangeArrowheads="1"/>
          </p:cNvSpPr>
          <p:nvPr/>
        </p:nvSpPr>
        <p:spPr bwMode="auto">
          <a:xfrm>
            <a:off x="714375" y="1738313"/>
            <a:ext cx="807720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buClr>
                <a:schemeClr val="hlink"/>
              </a:buClr>
              <a:buSzPct val="50000"/>
              <a:buFont typeface="Monotype Sorts"/>
              <a:buNone/>
            </a:pPr>
            <a:r>
              <a:rPr lang="en-US" altLang="zh-CN" sz="3000">
                <a:solidFill>
                  <a:srgbClr val="0000FF"/>
                </a:solidFill>
              </a:rPr>
              <a:t>A/D</a:t>
            </a:r>
            <a:r>
              <a:rPr lang="zh-CN" altLang="en-US" sz="3000">
                <a:solidFill>
                  <a:srgbClr val="0000FF"/>
                </a:solidFill>
                <a:latin typeface="宋体" panose="02010600030101010101" pitchFamily="2" charset="-122"/>
              </a:rPr>
              <a:t>转换过程包括：</a:t>
            </a:r>
            <a:r>
              <a:rPr lang="zh-CN" altLang="en-US" sz="3000">
                <a:solidFill>
                  <a:srgbClr val="C00000"/>
                </a:solidFill>
                <a:latin typeface="宋体" panose="02010600030101010101" pitchFamily="2" charset="-122"/>
              </a:rPr>
              <a:t>采样</a:t>
            </a:r>
            <a:r>
              <a:rPr lang="zh-CN" altLang="en-US" sz="3000">
                <a:solidFill>
                  <a:srgbClr val="C00000"/>
                </a:solidFill>
              </a:rPr>
              <a:t>、保持、量化和编码</a:t>
            </a:r>
            <a:endParaRPr lang="zh-CN" altLang="en-US" sz="3000">
              <a:solidFill>
                <a:srgbClr val="0000FF"/>
              </a:solidFill>
            </a:endParaRPr>
          </a:p>
        </p:txBody>
      </p:sp>
      <p:sp>
        <p:nvSpPr>
          <p:cNvPr id="62469" name="AutoShape 73"/>
          <p:cNvSpPr>
            <a:spLocks noChangeAspect="1" noChangeArrowheads="1" noTextEdit="1"/>
          </p:cNvSpPr>
          <p:nvPr/>
        </p:nvSpPr>
        <p:spPr bwMode="auto">
          <a:xfrm>
            <a:off x="436563" y="2571750"/>
            <a:ext cx="8332787" cy="341947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470" name="Rectangle 79"/>
          <p:cNvSpPr>
            <a:spLocks noChangeArrowheads="1"/>
          </p:cNvSpPr>
          <p:nvPr/>
        </p:nvSpPr>
        <p:spPr bwMode="auto">
          <a:xfrm>
            <a:off x="2387600" y="2714625"/>
            <a:ext cx="1963738" cy="2879725"/>
          </a:xfrm>
          <a:prstGeom prst="rect">
            <a:avLst/>
          </a:prstGeom>
          <a:noFill/>
          <a:ln w="25400">
            <a:solidFill>
              <a:srgbClr val="FF0080"/>
            </a:solidFill>
            <a:prstDash val="sysDot"/>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62471" name="Rectangle 80"/>
          <p:cNvSpPr>
            <a:spLocks noChangeArrowheads="1"/>
          </p:cNvSpPr>
          <p:nvPr/>
        </p:nvSpPr>
        <p:spPr bwMode="auto">
          <a:xfrm>
            <a:off x="5859463" y="3386138"/>
            <a:ext cx="1560512" cy="1262062"/>
          </a:xfrm>
          <a:prstGeom prst="rect">
            <a:avLst/>
          </a:prstGeom>
          <a:noFill/>
          <a:ln w="25400">
            <a:solidFill>
              <a:srgbClr val="FF008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62472" name="Line 81"/>
          <p:cNvSpPr>
            <a:spLocks noChangeShapeType="1"/>
          </p:cNvSpPr>
          <p:nvPr/>
        </p:nvSpPr>
        <p:spPr bwMode="auto">
          <a:xfrm>
            <a:off x="557213" y="4367213"/>
            <a:ext cx="1800225" cy="1587"/>
          </a:xfrm>
          <a:prstGeom prst="line">
            <a:avLst/>
          </a:prstGeom>
          <a:noFill/>
          <a:ln w="25400">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2473" name="Line 82"/>
          <p:cNvSpPr>
            <a:spLocks noChangeShapeType="1"/>
          </p:cNvSpPr>
          <p:nvPr/>
        </p:nvSpPr>
        <p:spPr bwMode="auto">
          <a:xfrm flipV="1">
            <a:off x="735013" y="3649663"/>
            <a:ext cx="333375" cy="717550"/>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4" name="Line 83"/>
          <p:cNvSpPr>
            <a:spLocks noChangeShapeType="1"/>
          </p:cNvSpPr>
          <p:nvPr/>
        </p:nvSpPr>
        <p:spPr bwMode="auto">
          <a:xfrm>
            <a:off x="1068388" y="3649663"/>
            <a:ext cx="350837" cy="735012"/>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5" name="Line 84"/>
          <p:cNvSpPr>
            <a:spLocks noChangeShapeType="1"/>
          </p:cNvSpPr>
          <p:nvPr/>
        </p:nvSpPr>
        <p:spPr bwMode="auto">
          <a:xfrm>
            <a:off x="1419225" y="4367213"/>
            <a:ext cx="333375" cy="719137"/>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6" name="Line 85"/>
          <p:cNvSpPr>
            <a:spLocks noChangeShapeType="1"/>
          </p:cNvSpPr>
          <p:nvPr/>
        </p:nvSpPr>
        <p:spPr bwMode="auto">
          <a:xfrm flipV="1">
            <a:off x="1752600" y="4349750"/>
            <a:ext cx="350838" cy="736600"/>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7" name="Line 86"/>
          <p:cNvSpPr>
            <a:spLocks noChangeShapeType="1"/>
          </p:cNvSpPr>
          <p:nvPr/>
        </p:nvSpPr>
        <p:spPr bwMode="auto">
          <a:xfrm>
            <a:off x="1949450" y="3983038"/>
            <a:ext cx="806450" cy="1587"/>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8" name="Line 87"/>
          <p:cNvSpPr>
            <a:spLocks noChangeShapeType="1"/>
          </p:cNvSpPr>
          <p:nvPr/>
        </p:nvSpPr>
        <p:spPr bwMode="auto">
          <a:xfrm flipH="1" flipV="1">
            <a:off x="2668588" y="3719513"/>
            <a:ext cx="403225" cy="244475"/>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79" name="Line 88"/>
          <p:cNvSpPr>
            <a:spLocks noChangeShapeType="1"/>
          </p:cNvSpPr>
          <p:nvPr/>
        </p:nvSpPr>
        <p:spPr bwMode="auto">
          <a:xfrm>
            <a:off x="3614738" y="4525963"/>
            <a:ext cx="333375" cy="1587"/>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0" name="Line 89"/>
          <p:cNvSpPr>
            <a:spLocks noChangeShapeType="1"/>
          </p:cNvSpPr>
          <p:nvPr/>
        </p:nvSpPr>
        <p:spPr bwMode="auto">
          <a:xfrm>
            <a:off x="3614738" y="4630738"/>
            <a:ext cx="333375" cy="1587"/>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1" name="Line 90"/>
          <p:cNvSpPr>
            <a:spLocks noChangeShapeType="1"/>
          </p:cNvSpPr>
          <p:nvPr/>
        </p:nvSpPr>
        <p:spPr bwMode="auto">
          <a:xfrm>
            <a:off x="3649663" y="5051425"/>
            <a:ext cx="333375" cy="1588"/>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2" name="Line 91"/>
          <p:cNvSpPr>
            <a:spLocks noChangeShapeType="1"/>
          </p:cNvSpPr>
          <p:nvPr/>
        </p:nvSpPr>
        <p:spPr bwMode="auto">
          <a:xfrm>
            <a:off x="7402513" y="3543300"/>
            <a:ext cx="420687" cy="1588"/>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3" name="Line 92"/>
          <p:cNvSpPr>
            <a:spLocks noChangeShapeType="1"/>
          </p:cNvSpPr>
          <p:nvPr/>
        </p:nvSpPr>
        <p:spPr bwMode="auto">
          <a:xfrm>
            <a:off x="7402513" y="4175125"/>
            <a:ext cx="420687" cy="1588"/>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4" name="Line 93"/>
          <p:cNvSpPr>
            <a:spLocks noChangeShapeType="1"/>
          </p:cNvSpPr>
          <p:nvPr/>
        </p:nvSpPr>
        <p:spPr bwMode="auto">
          <a:xfrm>
            <a:off x="7419975" y="4438650"/>
            <a:ext cx="420688" cy="1588"/>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5" name="Line 95"/>
          <p:cNvSpPr>
            <a:spLocks noChangeShapeType="1"/>
          </p:cNvSpPr>
          <p:nvPr/>
        </p:nvSpPr>
        <p:spPr bwMode="auto">
          <a:xfrm flipV="1">
            <a:off x="3228975" y="3233738"/>
            <a:ext cx="1588" cy="350837"/>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6" name="Line 96"/>
          <p:cNvSpPr>
            <a:spLocks noChangeShapeType="1"/>
          </p:cNvSpPr>
          <p:nvPr/>
        </p:nvSpPr>
        <p:spPr bwMode="auto">
          <a:xfrm flipV="1">
            <a:off x="3579813" y="3233738"/>
            <a:ext cx="1587" cy="350837"/>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7" name="Line 97"/>
          <p:cNvSpPr>
            <a:spLocks noChangeShapeType="1"/>
          </p:cNvSpPr>
          <p:nvPr/>
        </p:nvSpPr>
        <p:spPr bwMode="auto">
          <a:xfrm>
            <a:off x="3405188" y="3584575"/>
            <a:ext cx="174625" cy="1588"/>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8" name="Line 98"/>
          <p:cNvSpPr>
            <a:spLocks noChangeShapeType="1"/>
          </p:cNvSpPr>
          <p:nvPr/>
        </p:nvSpPr>
        <p:spPr bwMode="auto">
          <a:xfrm>
            <a:off x="4105275" y="3584575"/>
            <a:ext cx="176213" cy="1588"/>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89" name="Line 99"/>
          <p:cNvSpPr>
            <a:spLocks noChangeShapeType="1"/>
          </p:cNvSpPr>
          <p:nvPr/>
        </p:nvSpPr>
        <p:spPr bwMode="auto">
          <a:xfrm>
            <a:off x="4105275" y="3233738"/>
            <a:ext cx="1588" cy="350837"/>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0" name="Line 100"/>
          <p:cNvSpPr>
            <a:spLocks noChangeShapeType="1"/>
          </p:cNvSpPr>
          <p:nvPr/>
        </p:nvSpPr>
        <p:spPr bwMode="auto">
          <a:xfrm flipV="1">
            <a:off x="3930650" y="3233738"/>
            <a:ext cx="1588" cy="350837"/>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1" name="Line 101"/>
          <p:cNvSpPr>
            <a:spLocks noChangeShapeType="1"/>
          </p:cNvSpPr>
          <p:nvPr/>
        </p:nvSpPr>
        <p:spPr bwMode="auto">
          <a:xfrm>
            <a:off x="3405188" y="3233738"/>
            <a:ext cx="1587" cy="350837"/>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2" name="Line 102"/>
          <p:cNvSpPr>
            <a:spLocks noChangeShapeType="1"/>
          </p:cNvSpPr>
          <p:nvPr/>
        </p:nvSpPr>
        <p:spPr bwMode="auto">
          <a:xfrm>
            <a:off x="3756025" y="3584575"/>
            <a:ext cx="174625" cy="1588"/>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3" name="Line 103"/>
          <p:cNvSpPr>
            <a:spLocks noChangeShapeType="1"/>
          </p:cNvSpPr>
          <p:nvPr/>
        </p:nvSpPr>
        <p:spPr bwMode="auto">
          <a:xfrm>
            <a:off x="3930650" y="3233738"/>
            <a:ext cx="174625" cy="1587"/>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4" name="Line 104"/>
          <p:cNvSpPr>
            <a:spLocks noChangeShapeType="1"/>
          </p:cNvSpPr>
          <p:nvPr/>
        </p:nvSpPr>
        <p:spPr bwMode="auto">
          <a:xfrm>
            <a:off x="3228975" y="3233738"/>
            <a:ext cx="176213" cy="1587"/>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5" name="Line 105"/>
          <p:cNvSpPr>
            <a:spLocks noChangeShapeType="1"/>
          </p:cNvSpPr>
          <p:nvPr/>
        </p:nvSpPr>
        <p:spPr bwMode="auto">
          <a:xfrm>
            <a:off x="3579813" y="3233738"/>
            <a:ext cx="176212" cy="1587"/>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6" name="Line 106"/>
          <p:cNvSpPr>
            <a:spLocks noChangeShapeType="1"/>
          </p:cNvSpPr>
          <p:nvPr/>
        </p:nvSpPr>
        <p:spPr bwMode="auto">
          <a:xfrm>
            <a:off x="3756025" y="3233738"/>
            <a:ext cx="1588" cy="350837"/>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7" name="Line 107"/>
          <p:cNvSpPr>
            <a:spLocks noChangeShapeType="1"/>
          </p:cNvSpPr>
          <p:nvPr/>
        </p:nvSpPr>
        <p:spPr bwMode="auto">
          <a:xfrm>
            <a:off x="3054350" y="3584575"/>
            <a:ext cx="174625" cy="1588"/>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8" name="Line 108"/>
          <p:cNvSpPr>
            <a:spLocks noChangeShapeType="1"/>
          </p:cNvSpPr>
          <p:nvPr/>
        </p:nvSpPr>
        <p:spPr bwMode="auto">
          <a:xfrm>
            <a:off x="3808413" y="4017963"/>
            <a:ext cx="1587" cy="508000"/>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499" name="Line 109"/>
          <p:cNvSpPr>
            <a:spLocks noChangeShapeType="1"/>
          </p:cNvSpPr>
          <p:nvPr/>
        </p:nvSpPr>
        <p:spPr bwMode="auto">
          <a:xfrm>
            <a:off x="3808413" y="4648200"/>
            <a:ext cx="1587" cy="403225"/>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500" name="Line 110"/>
          <p:cNvSpPr>
            <a:spLocks noChangeShapeType="1"/>
          </p:cNvSpPr>
          <p:nvPr/>
        </p:nvSpPr>
        <p:spPr bwMode="auto">
          <a:xfrm>
            <a:off x="3159125" y="4000500"/>
            <a:ext cx="2682875" cy="1588"/>
          </a:xfrm>
          <a:prstGeom prst="line">
            <a:avLst/>
          </a:prstGeom>
          <a:noFill/>
          <a:ln w="254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501" name="Oval 111"/>
          <p:cNvSpPr>
            <a:spLocks noChangeArrowheads="1"/>
          </p:cNvSpPr>
          <p:nvPr/>
        </p:nvSpPr>
        <p:spPr bwMode="auto">
          <a:xfrm>
            <a:off x="1862138" y="3929063"/>
            <a:ext cx="104775" cy="106362"/>
          </a:xfrm>
          <a:prstGeom prst="ellipse">
            <a:avLst/>
          </a:prstGeom>
          <a:noFill/>
          <a:ln w="25400">
            <a:solidFill>
              <a:srgbClr val="FF0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62502" name="Oval 112"/>
          <p:cNvSpPr>
            <a:spLocks noChangeArrowheads="1"/>
          </p:cNvSpPr>
          <p:nvPr/>
        </p:nvSpPr>
        <p:spPr bwMode="auto">
          <a:xfrm>
            <a:off x="3054350" y="3946525"/>
            <a:ext cx="104775" cy="106363"/>
          </a:xfrm>
          <a:prstGeom prst="ellipse">
            <a:avLst/>
          </a:prstGeom>
          <a:noFill/>
          <a:ln w="25400">
            <a:solidFill>
              <a:srgbClr val="FF0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62503" name="Oval 113"/>
          <p:cNvSpPr>
            <a:spLocks noChangeArrowheads="1"/>
          </p:cNvSpPr>
          <p:nvPr/>
        </p:nvSpPr>
        <p:spPr bwMode="auto">
          <a:xfrm>
            <a:off x="7823200" y="3490913"/>
            <a:ext cx="104775" cy="106362"/>
          </a:xfrm>
          <a:prstGeom prst="ellipse">
            <a:avLst/>
          </a:prstGeom>
          <a:noFill/>
          <a:ln w="25400">
            <a:solidFill>
              <a:srgbClr val="FF0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62504" name="Oval 114"/>
          <p:cNvSpPr>
            <a:spLocks noChangeArrowheads="1"/>
          </p:cNvSpPr>
          <p:nvPr/>
        </p:nvSpPr>
        <p:spPr bwMode="auto">
          <a:xfrm>
            <a:off x="7823200" y="4122738"/>
            <a:ext cx="104775" cy="104775"/>
          </a:xfrm>
          <a:prstGeom prst="ellipse">
            <a:avLst/>
          </a:prstGeom>
          <a:noFill/>
          <a:ln w="25400">
            <a:solidFill>
              <a:srgbClr val="FF0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62505" name="Oval 115"/>
          <p:cNvSpPr>
            <a:spLocks noChangeArrowheads="1"/>
          </p:cNvSpPr>
          <p:nvPr/>
        </p:nvSpPr>
        <p:spPr bwMode="auto">
          <a:xfrm>
            <a:off x="7840663" y="4384675"/>
            <a:ext cx="104775" cy="106363"/>
          </a:xfrm>
          <a:prstGeom prst="ellipse">
            <a:avLst/>
          </a:prstGeom>
          <a:noFill/>
          <a:ln w="25400">
            <a:solidFill>
              <a:srgbClr val="FF0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62506" name="Rectangle 116"/>
          <p:cNvSpPr>
            <a:spLocks noChangeArrowheads="1"/>
          </p:cNvSpPr>
          <p:nvPr/>
        </p:nvSpPr>
        <p:spPr bwMode="auto">
          <a:xfrm>
            <a:off x="2552700" y="2928938"/>
            <a:ext cx="116205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1700" b="0">
                <a:solidFill>
                  <a:srgbClr val="400080"/>
                </a:solidFill>
              </a:rPr>
              <a:t>采样信号</a:t>
            </a:r>
            <a:r>
              <a:rPr lang="en-US" altLang="zh-CN" sz="1700" b="0" i="1">
                <a:solidFill>
                  <a:srgbClr val="400080"/>
                </a:solidFill>
              </a:rPr>
              <a:t>s</a:t>
            </a:r>
            <a:r>
              <a:rPr lang="en-US" altLang="zh-CN" sz="1700" b="0">
                <a:solidFill>
                  <a:srgbClr val="400080"/>
                </a:solidFill>
              </a:rPr>
              <a:t>(</a:t>
            </a:r>
            <a:r>
              <a:rPr lang="en-US" altLang="zh-CN" sz="1700" b="0" i="1">
                <a:solidFill>
                  <a:srgbClr val="400080"/>
                </a:solidFill>
              </a:rPr>
              <a:t>t</a:t>
            </a:r>
            <a:r>
              <a:rPr lang="en-US" altLang="zh-CN" sz="1700" b="0">
                <a:solidFill>
                  <a:srgbClr val="400080"/>
                </a:solidFill>
              </a:rPr>
              <a:t>)</a:t>
            </a:r>
            <a:endParaRPr lang="zh-CN" altLang="zh-CN"/>
          </a:p>
        </p:txBody>
      </p:sp>
      <p:sp>
        <p:nvSpPr>
          <p:cNvPr id="62507" name="Rectangle 118"/>
          <p:cNvSpPr>
            <a:spLocks noChangeArrowheads="1"/>
          </p:cNvSpPr>
          <p:nvPr/>
        </p:nvSpPr>
        <p:spPr bwMode="auto">
          <a:xfrm>
            <a:off x="2571750" y="4148138"/>
            <a:ext cx="776288"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1700" b="0">
                <a:solidFill>
                  <a:srgbClr val="400080"/>
                </a:solidFill>
              </a:rPr>
              <a:t>传输门</a:t>
            </a:r>
            <a:r>
              <a:rPr lang="zh-CN" altLang="zh-CN" sz="1700" b="0">
                <a:solidFill>
                  <a:srgbClr val="400080"/>
                </a:solidFill>
              </a:rPr>
              <a:t>S</a:t>
            </a:r>
            <a:endParaRPr lang="zh-CN" altLang="zh-CN"/>
          </a:p>
        </p:txBody>
      </p:sp>
      <p:sp>
        <p:nvSpPr>
          <p:cNvPr id="62508" name="Rectangle 119"/>
          <p:cNvSpPr>
            <a:spLocks noChangeArrowheads="1"/>
          </p:cNvSpPr>
          <p:nvPr/>
        </p:nvSpPr>
        <p:spPr bwMode="auto">
          <a:xfrm>
            <a:off x="2714625" y="4857750"/>
            <a:ext cx="5429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2000" b="0">
                <a:solidFill>
                  <a:srgbClr val="0000FF"/>
                </a:solidFill>
              </a:rPr>
              <a:t>ADC</a:t>
            </a:r>
            <a:endParaRPr lang="zh-CN" altLang="zh-CN" sz="2000">
              <a:solidFill>
                <a:srgbClr val="0000FF"/>
              </a:solidFill>
            </a:endParaRPr>
          </a:p>
        </p:txBody>
      </p:sp>
      <p:sp>
        <p:nvSpPr>
          <p:cNvPr id="62509" name="Rectangle 120"/>
          <p:cNvSpPr>
            <a:spLocks noChangeArrowheads="1"/>
          </p:cNvSpPr>
          <p:nvPr/>
        </p:nvSpPr>
        <p:spPr bwMode="auto">
          <a:xfrm>
            <a:off x="2643188" y="5226050"/>
            <a:ext cx="15382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000" b="0">
                <a:solidFill>
                  <a:srgbClr val="0000FF"/>
                </a:solidFill>
                <a:latin typeface="宋体" panose="02010600030101010101" pitchFamily="2" charset="-122"/>
              </a:rPr>
              <a:t>采样</a:t>
            </a:r>
            <a:r>
              <a:rPr lang="zh-CN" altLang="zh-CN" sz="2000" b="0">
                <a:solidFill>
                  <a:srgbClr val="0000FF"/>
                </a:solidFill>
                <a:latin typeface="宋体" panose="02010600030101010101" pitchFamily="2" charset="-122"/>
              </a:rPr>
              <a:t>保持电路</a:t>
            </a:r>
            <a:endParaRPr lang="zh-CN" altLang="zh-CN" sz="2000">
              <a:solidFill>
                <a:srgbClr val="0000FF"/>
              </a:solidFill>
            </a:endParaRPr>
          </a:p>
        </p:txBody>
      </p:sp>
      <p:sp>
        <p:nvSpPr>
          <p:cNvPr id="87161" name="Rectangle 121"/>
          <p:cNvSpPr>
            <a:spLocks noChangeArrowheads="1"/>
          </p:cNvSpPr>
          <p:nvPr/>
        </p:nvSpPr>
        <p:spPr bwMode="auto">
          <a:xfrm>
            <a:off x="6272213" y="3786188"/>
            <a:ext cx="800100" cy="246062"/>
          </a:xfrm>
          <a:prstGeom prst="rect">
            <a:avLst/>
          </a:prstGeom>
          <a:noFill/>
          <a:ln w="25400">
            <a:noFill/>
            <a:miter lim="800000"/>
          </a:ln>
        </p:spPr>
        <p:txBody>
          <a:bodyPr wrap="none" lIns="0" tIns="0" rIns="0" bIns="0">
            <a:spAutoFit/>
          </a:bodyPr>
          <a:lstStyle/>
          <a:p>
            <a:pPr>
              <a:defRPr/>
            </a:pPr>
            <a:r>
              <a:rPr lang="zh-CN" altLang="zh-CN" sz="2000" b="0" dirty="0">
                <a:solidFill>
                  <a:srgbClr val="0000FF"/>
                </a:solidFill>
                <a:latin typeface="+mn-lt"/>
                <a:ea typeface="黑体" panose="02010609060101010101" pitchFamily="49" charset="-122"/>
              </a:rPr>
              <a:t>ADC</a:t>
            </a:r>
            <a:r>
              <a:rPr lang="zh-CN" sz="2000" b="0" dirty="0">
                <a:solidFill>
                  <a:srgbClr val="0000FF"/>
                </a:solidFill>
                <a:latin typeface="+mn-lt"/>
                <a:ea typeface="黑体" panose="02010609060101010101" pitchFamily="49" charset="-122"/>
              </a:rPr>
              <a:t>的</a:t>
            </a:r>
            <a:endParaRPr lang="zh-CN" sz="2000" dirty="0">
              <a:solidFill>
                <a:srgbClr val="0000FF"/>
              </a:solidFill>
              <a:latin typeface="+mn-lt"/>
              <a:ea typeface="黑体" panose="02010609060101010101" pitchFamily="49" charset="-122"/>
            </a:endParaRPr>
          </a:p>
        </p:txBody>
      </p:sp>
      <p:sp>
        <p:nvSpPr>
          <p:cNvPr id="62511" name="Rectangle 122"/>
          <p:cNvSpPr>
            <a:spLocks noChangeArrowheads="1"/>
          </p:cNvSpPr>
          <p:nvPr/>
        </p:nvSpPr>
        <p:spPr bwMode="auto">
          <a:xfrm>
            <a:off x="5891213" y="4111625"/>
            <a:ext cx="15382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2000" b="0">
                <a:solidFill>
                  <a:srgbClr val="0000FF"/>
                </a:solidFill>
                <a:latin typeface="宋体" panose="02010600030101010101" pitchFamily="2" charset="-122"/>
              </a:rPr>
              <a:t>量化编码电路</a:t>
            </a:r>
            <a:endParaRPr lang="zh-CN" altLang="zh-CN" sz="2000">
              <a:solidFill>
                <a:srgbClr val="0000FF"/>
              </a:solidFill>
            </a:endParaRPr>
          </a:p>
        </p:txBody>
      </p:sp>
      <p:sp>
        <p:nvSpPr>
          <p:cNvPr id="62512" name="Rectangle 123"/>
          <p:cNvSpPr>
            <a:spLocks noChangeArrowheads="1"/>
          </p:cNvSpPr>
          <p:nvPr/>
        </p:nvSpPr>
        <p:spPr bwMode="auto">
          <a:xfrm>
            <a:off x="7577138" y="3438525"/>
            <a:ext cx="3857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2900" b="0">
                <a:solidFill>
                  <a:srgbClr val="400080"/>
                </a:solidFill>
                <a:latin typeface="宋体" panose="02010600030101010101" pitchFamily="2" charset="-122"/>
              </a:rPr>
              <a:t>.</a:t>
            </a:r>
            <a:endParaRPr lang="zh-CN" altLang="zh-CN"/>
          </a:p>
        </p:txBody>
      </p:sp>
      <p:sp>
        <p:nvSpPr>
          <p:cNvPr id="62513" name="Rectangle 124"/>
          <p:cNvSpPr>
            <a:spLocks noChangeArrowheads="1"/>
          </p:cNvSpPr>
          <p:nvPr/>
        </p:nvSpPr>
        <p:spPr bwMode="auto">
          <a:xfrm>
            <a:off x="7577138" y="3597275"/>
            <a:ext cx="3857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2900" b="0">
                <a:solidFill>
                  <a:srgbClr val="400080"/>
                </a:solidFill>
                <a:latin typeface="宋体" panose="02010600030101010101" pitchFamily="2" charset="-122"/>
              </a:rPr>
              <a:t>.</a:t>
            </a:r>
            <a:endParaRPr lang="zh-CN" altLang="zh-CN"/>
          </a:p>
        </p:txBody>
      </p:sp>
      <p:sp>
        <p:nvSpPr>
          <p:cNvPr id="62514" name="Rectangle 125"/>
          <p:cNvSpPr>
            <a:spLocks noChangeArrowheads="1"/>
          </p:cNvSpPr>
          <p:nvPr/>
        </p:nvSpPr>
        <p:spPr bwMode="auto">
          <a:xfrm>
            <a:off x="7577138" y="3736975"/>
            <a:ext cx="3857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2900" b="0">
                <a:solidFill>
                  <a:srgbClr val="400080"/>
                </a:solidFill>
                <a:latin typeface="宋体" panose="02010600030101010101" pitchFamily="2" charset="-122"/>
              </a:rPr>
              <a:t>.</a:t>
            </a:r>
            <a:endParaRPr lang="zh-CN" altLang="zh-CN"/>
          </a:p>
        </p:txBody>
      </p:sp>
      <p:sp>
        <p:nvSpPr>
          <p:cNvPr id="62515" name="Rectangle 126"/>
          <p:cNvSpPr>
            <a:spLocks noChangeArrowheads="1"/>
          </p:cNvSpPr>
          <p:nvPr/>
        </p:nvSpPr>
        <p:spPr bwMode="auto">
          <a:xfrm>
            <a:off x="7962900" y="3386138"/>
            <a:ext cx="2809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900" b="0">
                <a:solidFill>
                  <a:srgbClr val="400080"/>
                </a:solidFill>
              </a:rPr>
              <a:t>D</a:t>
            </a:r>
            <a:endParaRPr lang="zh-CN" altLang="zh-CN"/>
          </a:p>
        </p:txBody>
      </p:sp>
      <p:sp>
        <p:nvSpPr>
          <p:cNvPr id="62516" name="Rectangle 127"/>
          <p:cNvSpPr>
            <a:spLocks noChangeArrowheads="1"/>
          </p:cNvSpPr>
          <p:nvPr/>
        </p:nvSpPr>
        <p:spPr bwMode="auto">
          <a:xfrm>
            <a:off x="7962900" y="4000500"/>
            <a:ext cx="2809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900" b="0">
                <a:solidFill>
                  <a:srgbClr val="400080"/>
                </a:solidFill>
              </a:rPr>
              <a:t>D</a:t>
            </a:r>
            <a:endParaRPr lang="zh-CN" altLang="zh-CN"/>
          </a:p>
        </p:txBody>
      </p:sp>
      <p:sp>
        <p:nvSpPr>
          <p:cNvPr id="62517" name="Rectangle 128"/>
          <p:cNvSpPr>
            <a:spLocks noChangeArrowheads="1"/>
          </p:cNvSpPr>
          <p:nvPr/>
        </p:nvSpPr>
        <p:spPr bwMode="auto">
          <a:xfrm>
            <a:off x="7980363" y="4297363"/>
            <a:ext cx="2809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900" b="0">
                <a:solidFill>
                  <a:srgbClr val="400080"/>
                </a:solidFill>
              </a:rPr>
              <a:t>D</a:t>
            </a:r>
            <a:endParaRPr lang="zh-CN" altLang="zh-CN"/>
          </a:p>
        </p:txBody>
      </p:sp>
      <p:sp>
        <p:nvSpPr>
          <p:cNvPr id="62518" name="Rectangle 129"/>
          <p:cNvSpPr>
            <a:spLocks noChangeArrowheads="1"/>
          </p:cNvSpPr>
          <p:nvPr/>
        </p:nvSpPr>
        <p:spPr bwMode="auto">
          <a:xfrm>
            <a:off x="8120063" y="3455988"/>
            <a:ext cx="2984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400" b="0">
                <a:solidFill>
                  <a:srgbClr val="400080"/>
                </a:solidFill>
              </a:rPr>
              <a:t>n-1</a:t>
            </a:r>
            <a:endParaRPr lang="zh-CN" altLang="zh-CN"/>
          </a:p>
        </p:txBody>
      </p:sp>
      <p:sp>
        <p:nvSpPr>
          <p:cNvPr id="62519" name="Rectangle 130"/>
          <p:cNvSpPr>
            <a:spLocks noChangeArrowheads="1"/>
          </p:cNvSpPr>
          <p:nvPr/>
        </p:nvSpPr>
        <p:spPr bwMode="auto">
          <a:xfrm>
            <a:off x="8137525" y="4052888"/>
            <a:ext cx="1571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400" b="0">
                <a:solidFill>
                  <a:srgbClr val="400080"/>
                </a:solidFill>
              </a:rPr>
              <a:t>1</a:t>
            </a:r>
            <a:endParaRPr lang="zh-CN" altLang="zh-CN"/>
          </a:p>
        </p:txBody>
      </p:sp>
      <p:sp>
        <p:nvSpPr>
          <p:cNvPr id="62520" name="Rectangle 131"/>
          <p:cNvSpPr>
            <a:spLocks noChangeArrowheads="1"/>
          </p:cNvSpPr>
          <p:nvPr/>
        </p:nvSpPr>
        <p:spPr bwMode="auto">
          <a:xfrm>
            <a:off x="8154988" y="4332288"/>
            <a:ext cx="15716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400" b="0">
                <a:solidFill>
                  <a:srgbClr val="400080"/>
                </a:solidFill>
              </a:rPr>
              <a:t>0</a:t>
            </a:r>
            <a:endParaRPr lang="zh-CN" altLang="zh-CN"/>
          </a:p>
        </p:txBody>
      </p:sp>
      <p:grpSp>
        <p:nvGrpSpPr>
          <p:cNvPr id="2" name="组合 144"/>
          <p:cNvGrpSpPr/>
          <p:nvPr/>
        </p:nvGrpSpPr>
        <p:grpSpPr bwMode="auto">
          <a:xfrm>
            <a:off x="4491038" y="4070350"/>
            <a:ext cx="1403350" cy="1471613"/>
            <a:chOff x="4491066" y="4070351"/>
            <a:chExt cx="1403351" cy="1471613"/>
          </a:xfrm>
        </p:grpSpPr>
        <p:sp>
          <p:nvSpPr>
            <p:cNvPr id="31806" name="Freeform 75"/>
            <p:cNvSpPr/>
            <p:nvPr/>
          </p:nvSpPr>
          <p:spPr bwMode="auto">
            <a:xfrm>
              <a:off x="4491066" y="4122738"/>
              <a:ext cx="474663" cy="701675"/>
            </a:xfrm>
            <a:custGeom>
              <a:avLst/>
              <a:gdLst>
                <a:gd name="T0" fmla="*/ 0 w 299"/>
                <a:gd name="T1" fmla="*/ 2147483647 h 442"/>
                <a:gd name="T2" fmla="*/ 2147483647 w 299"/>
                <a:gd name="T3" fmla="*/ 2147483647 h 442"/>
                <a:gd name="T4" fmla="*/ 2147483647 w 299"/>
                <a:gd name="T5" fmla="*/ 2147483647 h 442"/>
                <a:gd name="T6" fmla="*/ 2147483647 w 299"/>
                <a:gd name="T7" fmla="*/ 2147483647 h 442"/>
                <a:gd name="T8" fmla="*/ 2147483647 w 299"/>
                <a:gd name="T9" fmla="*/ 2147483647 h 442"/>
                <a:gd name="T10" fmla="*/ 2147483647 w 299"/>
                <a:gd name="T11" fmla="*/ 2147483647 h 442"/>
                <a:gd name="T12" fmla="*/ 2147483647 w 299"/>
                <a:gd name="T13" fmla="*/ 2147483647 h 442"/>
                <a:gd name="T14" fmla="*/ 2147483647 w 299"/>
                <a:gd name="T15" fmla="*/ 2147483647 h 442"/>
                <a:gd name="T16" fmla="*/ 2147483647 w 299"/>
                <a:gd name="T17" fmla="*/ 0 h 442"/>
                <a:gd name="T18" fmla="*/ 2147483647 w 299"/>
                <a:gd name="T19" fmla="*/ 0 h 442"/>
                <a:gd name="T20" fmla="*/ 2147483647 w 299"/>
                <a:gd name="T21" fmla="*/ 0 h 442"/>
                <a:gd name="T22" fmla="*/ 2147483647 w 299"/>
                <a:gd name="T23" fmla="*/ 2147483647 h 442"/>
                <a:gd name="T24" fmla="*/ 2147483647 w 299"/>
                <a:gd name="T25" fmla="*/ 2147483647 h 4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9"/>
                <a:gd name="T40" fmla="*/ 0 h 442"/>
                <a:gd name="T41" fmla="*/ 299 w 299"/>
                <a:gd name="T42" fmla="*/ 442 h 44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9" h="442">
                  <a:moveTo>
                    <a:pt x="0" y="442"/>
                  </a:moveTo>
                  <a:lnTo>
                    <a:pt x="22" y="442"/>
                  </a:lnTo>
                  <a:lnTo>
                    <a:pt x="22" y="331"/>
                  </a:lnTo>
                  <a:lnTo>
                    <a:pt x="78" y="331"/>
                  </a:lnTo>
                  <a:lnTo>
                    <a:pt x="78" y="210"/>
                  </a:lnTo>
                  <a:lnTo>
                    <a:pt x="133" y="210"/>
                  </a:lnTo>
                  <a:lnTo>
                    <a:pt x="133" y="110"/>
                  </a:lnTo>
                  <a:lnTo>
                    <a:pt x="188" y="110"/>
                  </a:lnTo>
                  <a:lnTo>
                    <a:pt x="188" y="0"/>
                  </a:lnTo>
                  <a:lnTo>
                    <a:pt x="232" y="0"/>
                  </a:lnTo>
                  <a:lnTo>
                    <a:pt x="243" y="0"/>
                  </a:lnTo>
                  <a:lnTo>
                    <a:pt x="243" y="110"/>
                  </a:lnTo>
                  <a:lnTo>
                    <a:pt x="299" y="110"/>
                  </a:lnTo>
                </a:path>
              </a:pathLst>
            </a:custGeom>
            <a:noFill/>
            <a:ln w="25400">
              <a:solidFill>
                <a:srgbClr val="FF0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07" name="Freeform 76"/>
            <p:cNvSpPr/>
            <p:nvPr/>
          </p:nvSpPr>
          <p:spPr bwMode="auto">
            <a:xfrm>
              <a:off x="4965729" y="4297364"/>
              <a:ext cx="244475" cy="544513"/>
            </a:xfrm>
            <a:custGeom>
              <a:avLst/>
              <a:gdLst>
                <a:gd name="T0" fmla="*/ 0 w 154"/>
                <a:gd name="T1" fmla="*/ 0 h 343"/>
                <a:gd name="T2" fmla="*/ 0 w 154"/>
                <a:gd name="T3" fmla="*/ 2147483647 h 343"/>
                <a:gd name="T4" fmla="*/ 2147483647 w 154"/>
                <a:gd name="T5" fmla="*/ 2147483647 h 343"/>
                <a:gd name="T6" fmla="*/ 2147483647 w 154"/>
                <a:gd name="T7" fmla="*/ 2147483647 h 343"/>
                <a:gd name="T8" fmla="*/ 2147483647 w 154"/>
                <a:gd name="T9" fmla="*/ 2147483647 h 343"/>
                <a:gd name="T10" fmla="*/ 2147483647 w 154"/>
                <a:gd name="T11" fmla="*/ 2147483647 h 343"/>
                <a:gd name="T12" fmla="*/ 2147483647 w 154"/>
                <a:gd name="T13" fmla="*/ 2147483647 h 343"/>
                <a:gd name="T14" fmla="*/ 0 60000 65536"/>
                <a:gd name="T15" fmla="*/ 0 60000 65536"/>
                <a:gd name="T16" fmla="*/ 0 60000 65536"/>
                <a:gd name="T17" fmla="*/ 0 60000 65536"/>
                <a:gd name="T18" fmla="*/ 0 60000 65536"/>
                <a:gd name="T19" fmla="*/ 0 60000 65536"/>
                <a:gd name="T20" fmla="*/ 0 60000 65536"/>
                <a:gd name="T21" fmla="*/ 0 w 154"/>
                <a:gd name="T22" fmla="*/ 0 h 343"/>
                <a:gd name="T23" fmla="*/ 154 w 154"/>
                <a:gd name="T24" fmla="*/ 343 h 3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4" h="343">
                  <a:moveTo>
                    <a:pt x="0" y="0"/>
                  </a:moveTo>
                  <a:lnTo>
                    <a:pt x="0" y="111"/>
                  </a:lnTo>
                  <a:lnTo>
                    <a:pt x="55" y="111"/>
                  </a:lnTo>
                  <a:lnTo>
                    <a:pt x="55" y="232"/>
                  </a:lnTo>
                  <a:lnTo>
                    <a:pt x="110" y="232"/>
                  </a:lnTo>
                  <a:lnTo>
                    <a:pt x="110" y="343"/>
                  </a:lnTo>
                  <a:lnTo>
                    <a:pt x="154" y="343"/>
                  </a:lnTo>
                </a:path>
              </a:pathLst>
            </a:custGeom>
            <a:noFill/>
            <a:ln w="25400">
              <a:solidFill>
                <a:srgbClr val="FF0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08" name="Freeform 77"/>
            <p:cNvSpPr/>
            <p:nvPr/>
          </p:nvSpPr>
          <p:spPr bwMode="auto">
            <a:xfrm>
              <a:off x="5175279" y="4841876"/>
              <a:ext cx="473075" cy="700088"/>
            </a:xfrm>
            <a:custGeom>
              <a:avLst/>
              <a:gdLst>
                <a:gd name="T0" fmla="*/ 0 w 298"/>
                <a:gd name="T1" fmla="*/ 0 h 441"/>
                <a:gd name="T2" fmla="*/ 2147483647 w 298"/>
                <a:gd name="T3" fmla="*/ 0 h 441"/>
                <a:gd name="T4" fmla="*/ 2147483647 w 298"/>
                <a:gd name="T5" fmla="*/ 2147483647 h 441"/>
                <a:gd name="T6" fmla="*/ 2147483647 w 298"/>
                <a:gd name="T7" fmla="*/ 2147483647 h 441"/>
                <a:gd name="T8" fmla="*/ 2147483647 w 298"/>
                <a:gd name="T9" fmla="*/ 2147483647 h 441"/>
                <a:gd name="T10" fmla="*/ 2147483647 w 298"/>
                <a:gd name="T11" fmla="*/ 2147483647 h 441"/>
                <a:gd name="T12" fmla="*/ 2147483647 w 298"/>
                <a:gd name="T13" fmla="*/ 2147483647 h 441"/>
                <a:gd name="T14" fmla="*/ 2147483647 w 298"/>
                <a:gd name="T15" fmla="*/ 2147483647 h 441"/>
                <a:gd name="T16" fmla="*/ 2147483647 w 298"/>
                <a:gd name="T17" fmla="*/ 2147483647 h 441"/>
                <a:gd name="T18" fmla="*/ 2147483647 w 298"/>
                <a:gd name="T19" fmla="*/ 2147483647 h 441"/>
                <a:gd name="T20" fmla="*/ 2147483647 w 298"/>
                <a:gd name="T21" fmla="*/ 2147483647 h 441"/>
                <a:gd name="T22" fmla="*/ 2147483647 w 298"/>
                <a:gd name="T23" fmla="*/ 2147483647 h 441"/>
                <a:gd name="T24" fmla="*/ 2147483647 w 298"/>
                <a:gd name="T25" fmla="*/ 2147483647 h 4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8"/>
                <a:gd name="T40" fmla="*/ 0 h 441"/>
                <a:gd name="T41" fmla="*/ 298 w 298"/>
                <a:gd name="T42" fmla="*/ 441 h 4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8" h="441">
                  <a:moveTo>
                    <a:pt x="0" y="0"/>
                  </a:moveTo>
                  <a:lnTo>
                    <a:pt x="22" y="0"/>
                  </a:lnTo>
                  <a:lnTo>
                    <a:pt x="22" y="110"/>
                  </a:lnTo>
                  <a:lnTo>
                    <a:pt x="77" y="110"/>
                  </a:lnTo>
                  <a:lnTo>
                    <a:pt x="77" y="231"/>
                  </a:lnTo>
                  <a:lnTo>
                    <a:pt x="133" y="231"/>
                  </a:lnTo>
                  <a:lnTo>
                    <a:pt x="133" y="331"/>
                  </a:lnTo>
                  <a:lnTo>
                    <a:pt x="188" y="331"/>
                  </a:lnTo>
                  <a:lnTo>
                    <a:pt x="188" y="441"/>
                  </a:lnTo>
                  <a:lnTo>
                    <a:pt x="232" y="441"/>
                  </a:lnTo>
                  <a:lnTo>
                    <a:pt x="243" y="441"/>
                  </a:lnTo>
                  <a:lnTo>
                    <a:pt x="243" y="331"/>
                  </a:lnTo>
                  <a:lnTo>
                    <a:pt x="298" y="331"/>
                  </a:lnTo>
                </a:path>
              </a:pathLst>
            </a:custGeom>
            <a:noFill/>
            <a:ln w="25400">
              <a:solidFill>
                <a:srgbClr val="FF0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09" name="Freeform 78"/>
            <p:cNvSpPr/>
            <p:nvPr/>
          </p:nvSpPr>
          <p:spPr bwMode="auto">
            <a:xfrm>
              <a:off x="5648354" y="4824414"/>
              <a:ext cx="246063" cy="542925"/>
            </a:xfrm>
            <a:custGeom>
              <a:avLst/>
              <a:gdLst>
                <a:gd name="T0" fmla="*/ 0 w 155"/>
                <a:gd name="T1" fmla="*/ 2147483647 h 342"/>
                <a:gd name="T2" fmla="*/ 0 w 155"/>
                <a:gd name="T3" fmla="*/ 2147483647 h 342"/>
                <a:gd name="T4" fmla="*/ 2147483647 w 155"/>
                <a:gd name="T5" fmla="*/ 2147483647 h 342"/>
                <a:gd name="T6" fmla="*/ 2147483647 w 155"/>
                <a:gd name="T7" fmla="*/ 2147483647 h 342"/>
                <a:gd name="T8" fmla="*/ 2147483647 w 155"/>
                <a:gd name="T9" fmla="*/ 2147483647 h 342"/>
                <a:gd name="T10" fmla="*/ 2147483647 w 155"/>
                <a:gd name="T11" fmla="*/ 0 h 342"/>
                <a:gd name="T12" fmla="*/ 2147483647 w 155"/>
                <a:gd name="T13" fmla="*/ 0 h 342"/>
                <a:gd name="T14" fmla="*/ 0 60000 65536"/>
                <a:gd name="T15" fmla="*/ 0 60000 65536"/>
                <a:gd name="T16" fmla="*/ 0 60000 65536"/>
                <a:gd name="T17" fmla="*/ 0 60000 65536"/>
                <a:gd name="T18" fmla="*/ 0 60000 65536"/>
                <a:gd name="T19" fmla="*/ 0 60000 65536"/>
                <a:gd name="T20" fmla="*/ 0 60000 65536"/>
                <a:gd name="T21" fmla="*/ 0 w 155"/>
                <a:gd name="T22" fmla="*/ 0 h 342"/>
                <a:gd name="T23" fmla="*/ 155 w 155"/>
                <a:gd name="T24" fmla="*/ 342 h 3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5" h="342">
                  <a:moveTo>
                    <a:pt x="0" y="342"/>
                  </a:moveTo>
                  <a:lnTo>
                    <a:pt x="0" y="231"/>
                  </a:lnTo>
                  <a:lnTo>
                    <a:pt x="55" y="231"/>
                  </a:lnTo>
                  <a:lnTo>
                    <a:pt x="55" y="110"/>
                  </a:lnTo>
                  <a:lnTo>
                    <a:pt x="111" y="110"/>
                  </a:lnTo>
                  <a:lnTo>
                    <a:pt x="111" y="0"/>
                  </a:lnTo>
                  <a:lnTo>
                    <a:pt x="155" y="0"/>
                  </a:lnTo>
                </a:path>
              </a:pathLst>
            </a:custGeom>
            <a:noFill/>
            <a:ln w="25400">
              <a:solidFill>
                <a:srgbClr val="FF008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810" name="Line 94"/>
            <p:cNvSpPr>
              <a:spLocks noChangeShapeType="1"/>
            </p:cNvSpPr>
            <p:nvPr/>
          </p:nvSpPr>
          <p:spPr bwMode="auto">
            <a:xfrm flipV="1">
              <a:off x="5192741" y="4105276"/>
              <a:ext cx="34925" cy="52388"/>
            </a:xfrm>
            <a:prstGeom prst="line">
              <a:avLst/>
            </a:prstGeom>
            <a:noFill/>
            <a:ln w="25400">
              <a:solidFill>
                <a:srgbClr val="FF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1811" name="Rectangle 132"/>
            <p:cNvSpPr>
              <a:spLocks noChangeArrowheads="1"/>
            </p:cNvSpPr>
            <p:nvPr/>
          </p:nvSpPr>
          <p:spPr bwMode="auto">
            <a:xfrm>
              <a:off x="5070504" y="4070351"/>
              <a:ext cx="228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900" b="0" i="1">
                  <a:solidFill>
                    <a:srgbClr val="400080"/>
                  </a:solidFill>
                </a:rPr>
                <a:t>v</a:t>
              </a:r>
              <a:endParaRPr lang="zh-CN" altLang="zh-CN"/>
            </a:p>
          </p:txBody>
        </p:sp>
        <p:sp>
          <p:nvSpPr>
            <p:cNvPr id="31812" name="Rectangle 133"/>
            <p:cNvSpPr>
              <a:spLocks noChangeArrowheads="1"/>
            </p:cNvSpPr>
            <p:nvPr/>
          </p:nvSpPr>
          <p:spPr bwMode="auto">
            <a:xfrm>
              <a:off x="5175279" y="4192588"/>
              <a:ext cx="1222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400" b="0">
                  <a:solidFill>
                    <a:srgbClr val="400080"/>
                  </a:solidFill>
                </a:rPr>
                <a:t>I</a:t>
              </a:r>
              <a:endParaRPr lang="zh-CN" altLang="zh-CN"/>
            </a:p>
          </p:txBody>
        </p:sp>
      </p:grpSp>
      <p:sp>
        <p:nvSpPr>
          <p:cNvPr id="62522" name="Rectangle 135"/>
          <p:cNvSpPr>
            <a:spLocks noChangeArrowheads="1"/>
          </p:cNvSpPr>
          <p:nvPr/>
        </p:nvSpPr>
        <p:spPr bwMode="auto">
          <a:xfrm>
            <a:off x="1243013" y="3614738"/>
            <a:ext cx="228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900" b="0" i="1">
                <a:solidFill>
                  <a:srgbClr val="400080"/>
                </a:solidFill>
              </a:rPr>
              <a:t>v</a:t>
            </a:r>
            <a:endParaRPr lang="zh-CN" altLang="zh-CN"/>
          </a:p>
        </p:txBody>
      </p:sp>
      <p:sp>
        <p:nvSpPr>
          <p:cNvPr id="62523" name="Rectangle 136"/>
          <p:cNvSpPr>
            <a:spLocks noChangeArrowheads="1"/>
          </p:cNvSpPr>
          <p:nvPr/>
        </p:nvSpPr>
        <p:spPr bwMode="auto">
          <a:xfrm>
            <a:off x="1423988" y="3736975"/>
            <a:ext cx="1222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1400" b="0">
                <a:solidFill>
                  <a:srgbClr val="400080"/>
                </a:solidFill>
              </a:rPr>
              <a:t>I</a:t>
            </a:r>
            <a:endParaRPr lang="zh-CN" altLang="zh-CN"/>
          </a:p>
        </p:txBody>
      </p:sp>
      <p:sp>
        <p:nvSpPr>
          <p:cNvPr id="62524" name="Rectangle 138"/>
          <p:cNvSpPr>
            <a:spLocks noChangeArrowheads="1"/>
          </p:cNvSpPr>
          <p:nvPr/>
        </p:nvSpPr>
        <p:spPr bwMode="auto">
          <a:xfrm>
            <a:off x="793750" y="5143500"/>
            <a:ext cx="1357313"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zh-CN" sz="2400" b="0">
                <a:solidFill>
                  <a:srgbClr val="0000FF"/>
                </a:solidFill>
                <a:latin typeface="宋体" panose="02010600030101010101" pitchFamily="2" charset="-122"/>
              </a:rPr>
              <a:t>输入模拟电压</a:t>
            </a:r>
            <a:endParaRPr lang="zh-CN" altLang="zh-CN" sz="2400">
              <a:solidFill>
                <a:srgbClr val="0000FF"/>
              </a:solidFill>
            </a:endParaRPr>
          </a:p>
        </p:txBody>
      </p:sp>
      <p:sp>
        <p:nvSpPr>
          <p:cNvPr id="62525" name="Rectangle 140"/>
          <p:cNvSpPr>
            <a:spLocks noChangeArrowheads="1"/>
          </p:cNvSpPr>
          <p:nvPr/>
        </p:nvSpPr>
        <p:spPr bwMode="auto">
          <a:xfrm>
            <a:off x="6429375" y="4826000"/>
            <a:ext cx="21796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zh-CN" sz="2000" b="0">
                <a:solidFill>
                  <a:srgbClr val="0000FF"/>
                </a:solidFill>
                <a:latin typeface="宋体" panose="02010600030101010101" pitchFamily="2" charset="-122"/>
              </a:rPr>
              <a:t>数字量输出（n位）</a:t>
            </a:r>
            <a:endParaRPr lang="zh-CN" altLang="zh-CN" sz="2000">
              <a:solidFill>
                <a:srgbClr val="0000FF"/>
              </a:solidFill>
            </a:endParaRPr>
          </a:p>
        </p:txBody>
      </p:sp>
      <p:grpSp>
        <p:nvGrpSpPr>
          <p:cNvPr id="69" name="组合 5"/>
          <p:cNvGrpSpPr/>
          <p:nvPr/>
        </p:nvGrpSpPr>
        <p:grpSpPr bwMode="auto">
          <a:xfrm>
            <a:off x="5177854" y="1143001"/>
            <a:ext cx="2551112" cy="419100"/>
            <a:chOff x="5022379" y="1884537"/>
            <a:chExt cx="2551224" cy="419447"/>
          </a:xfrm>
        </p:grpSpPr>
        <p:grpSp>
          <p:nvGrpSpPr>
            <p:cNvPr id="70" name="组合 6"/>
            <p:cNvGrpSpPr/>
            <p:nvPr/>
          </p:nvGrpSpPr>
          <p:grpSpPr bwMode="auto">
            <a:xfrm>
              <a:off x="5022379" y="1884537"/>
              <a:ext cx="1478434" cy="419447"/>
              <a:chOff x="4400029" y="1162844"/>
              <a:chExt cx="1478434" cy="419447"/>
            </a:xfrm>
          </p:grpSpPr>
          <p:sp>
            <p:nvSpPr>
              <p:cNvPr id="73" name="五角星 72"/>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74" name="五角星 73"/>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75" name="五角星 74"/>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71" name="五角星 70"/>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72" name="五角星 71"/>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2469"/>
                                        </p:tgtEl>
                                        <p:attrNameLst>
                                          <p:attrName>style.visibility</p:attrName>
                                        </p:attrNameLst>
                                      </p:cBhvr>
                                      <p:to>
                                        <p:strVal val="visible"/>
                                      </p:to>
                                    </p:set>
                                    <p:animEffect transition="in" filter="wipe(down)">
                                      <p:cBhvr>
                                        <p:cTn id="7" dur="500"/>
                                        <p:tgtEl>
                                          <p:spTgt spid="6246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2470"/>
                                        </p:tgtEl>
                                        <p:attrNameLst>
                                          <p:attrName>style.visibility</p:attrName>
                                        </p:attrNameLst>
                                      </p:cBhvr>
                                      <p:to>
                                        <p:strVal val="visible"/>
                                      </p:to>
                                    </p:set>
                                    <p:animEffect transition="in" filter="wipe(down)">
                                      <p:cBhvr>
                                        <p:cTn id="10" dur="500"/>
                                        <p:tgtEl>
                                          <p:spTgt spid="6247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2471"/>
                                        </p:tgtEl>
                                        <p:attrNameLst>
                                          <p:attrName>style.visibility</p:attrName>
                                        </p:attrNameLst>
                                      </p:cBhvr>
                                      <p:to>
                                        <p:strVal val="visible"/>
                                      </p:to>
                                    </p:set>
                                    <p:animEffect transition="in" filter="wipe(down)">
                                      <p:cBhvr>
                                        <p:cTn id="13" dur="500"/>
                                        <p:tgtEl>
                                          <p:spTgt spid="6247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62472"/>
                                        </p:tgtEl>
                                        <p:attrNameLst>
                                          <p:attrName>style.visibility</p:attrName>
                                        </p:attrNameLst>
                                      </p:cBhvr>
                                      <p:to>
                                        <p:strVal val="visible"/>
                                      </p:to>
                                    </p:set>
                                    <p:animEffect transition="in" filter="wipe(down)">
                                      <p:cBhvr>
                                        <p:cTn id="16" dur="500"/>
                                        <p:tgtEl>
                                          <p:spTgt spid="62472"/>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62473"/>
                                        </p:tgtEl>
                                        <p:attrNameLst>
                                          <p:attrName>style.visibility</p:attrName>
                                        </p:attrNameLst>
                                      </p:cBhvr>
                                      <p:to>
                                        <p:strVal val="visible"/>
                                      </p:to>
                                    </p:set>
                                    <p:animEffect transition="in" filter="wipe(down)">
                                      <p:cBhvr>
                                        <p:cTn id="19" dur="500"/>
                                        <p:tgtEl>
                                          <p:spTgt spid="6247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62474"/>
                                        </p:tgtEl>
                                        <p:attrNameLst>
                                          <p:attrName>style.visibility</p:attrName>
                                        </p:attrNameLst>
                                      </p:cBhvr>
                                      <p:to>
                                        <p:strVal val="visible"/>
                                      </p:to>
                                    </p:set>
                                    <p:animEffect transition="in" filter="wipe(down)">
                                      <p:cBhvr>
                                        <p:cTn id="22" dur="500"/>
                                        <p:tgtEl>
                                          <p:spTgt spid="6247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62475"/>
                                        </p:tgtEl>
                                        <p:attrNameLst>
                                          <p:attrName>style.visibility</p:attrName>
                                        </p:attrNameLst>
                                      </p:cBhvr>
                                      <p:to>
                                        <p:strVal val="visible"/>
                                      </p:to>
                                    </p:set>
                                    <p:animEffect transition="in" filter="wipe(down)">
                                      <p:cBhvr>
                                        <p:cTn id="25" dur="500"/>
                                        <p:tgtEl>
                                          <p:spTgt spid="62475"/>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62476"/>
                                        </p:tgtEl>
                                        <p:attrNameLst>
                                          <p:attrName>style.visibility</p:attrName>
                                        </p:attrNameLst>
                                      </p:cBhvr>
                                      <p:to>
                                        <p:strVal val="visible"/>
                                      </p:to>
                                    </p:set>
                                    <p:animEffect transition="in" filter="wipe(down)">
                                      <p:cBhvr>
                                        <p:cTn id="28" dur="500"/>
                                        <p:tgtEl>
                                          <p:spTgt spid="62476"/>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2477"/>
                                        </p:tgtEl>
                                        <p:attrNameLst>
                                          <p:attrName>style.visibility</p:attrName>
                                        </p:attrNameLst>
                                      </p:cBhvr>
                                      <p:to>
                                        <p:strVal val="visible"/>
                                      </p:to>
                                    </p:set>
                                    <p:animEffect transition="in" filter="wipe(down)">
                                      <p:cBhvr>
                                        <p:cTn id="31" dur="500"/>
                                        <p:tgtEl>
                                          <p:spTgt spid="62477"/>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2478"/>
                                        </p:tgtEl>
                                        <p:attrNameLst>
                                          <p:attrName>style.visibility</p:attrName>
                                        </p:attrNameLst>
                                      </p:cBhvr>
                                      <p:to>
                                        <p:strVal val="visible"/>
                                      </p:to>
                                    </p:set>
                                    <p:animEffect transition="in" filter="wipe(down)">
                                      <p:cBhvr>
                                        <p:cTn id="34" dur="500"/>
                                        <p:tgtEl>
                                          <p:spTgt spid="62478"/>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2479"/>
                                        </p:tgtEl>
                                        <p:attrNameLst>
                                          <p:attrName>style.visibility</p:attrName>
                                        </p:attrNameLst>
                                      </p:cBhvr>
                                      <p:to>
                                        <p:strVal val="visible"/>
                                      </p:to>
                                    </p:set>
                                    <p:animEffect transition="in" filter="wipe(down)">
                                      <p:cBhvr>
                                        <p:cTn id="37" dur="500"/>
                                        <p:tgtEl>
                                          <p:spTgt spid="62479"/>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2480"/>
                                        </p:tgtEl>
                                        <p:attrNameLst>
                                          <p:attrName>style.visibility</p:attrName>
                                        </p:attrNameLst>
                                      </p:cBhvr>
                                      <p:to>
                                        <p:strVal val="visible"/>
                                      </p:to>
                                    </p:set>
                                    <p:animEffect transition="in" filter="wipe(down)">
                                      <p:cBhvr>
                                        <p:cTn id="40" dur="500"/>
                                        <p:tgtEl>
                                          <p:spTgt spid="62480"/>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62481"/>
                                        </p:tgtEl>
                                        <p:attrNameLst>
                                          <p:attrName>style.visibility</p:attrName>
                                        </p:attrNameLst>
                                      </p:cBhvr>
                                      <p:to>
                                        <p:strVal val="visible"/>
                                      </p:to>
                                    </p:set>
                                    <p:animEffect transition="in" filter="wipe(down)">
                                      <p:cBhvr>
                                        <p:cTn id="43" dur="500"/>
                                        <p:tgtEl>
                                          <p:spTgt spid="62481"/>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62482"/>
                                        </p:tgtEl>
                                        <p:attrNameLst>
                                          <p:attrName>style.visibility</p:attrName>
                                        </p:attrNameLst>
                                      </p:cBhvr>
                                      <p:to>
                                        <p:strVal val="visible"/>
                                      </p:to>
                                    </p:set>
                                    <p:animEffect transition="in" filter="wipe(down)">
                                      <p:cBhvr>
                                        <p:cTn id="46" dur="500"/>
                                        <p:tgtEl>
                                          <p:spTgt spid="62482"/>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62483"/>
                                        </p:tgtEl>
                                        <p:attrNameLst>
                                          <p:attrName>style.visibility</p:attrName>
                                        </p:attrNameLst>
                                      </p:cBhvr>
                                      <p:to>
                                        <p:strVal val="visible"/>
                                      </p:to>
                                    </p:set>
                                    <p:animEffect transition="in" filter="wipe(down)">
                                      <p:cBhvr>
                                        <p:cTn id="49" dur="500"/>
                                        <p:tgtEl>
                                          <p:spTgt spid="62483"/>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62484"/>
                                        </p:tgtEl>
                                        <p:attrNameLst>
                                          <p:attrName>style.visibility</p:attrName>
                                        </p:attrNameLst>
                                      </p:cBhvr>
                                      <p:to>
                                        <p:strVal val="visible"/>
                                      </p:to>
                                    </p:set>
                                    <p:animEffect transition="in" filter="wipe(down)">
                                      <p:cBhvr>
                                        <p:cTn id="52" dur="500"/>
                                        <p:tgtEl>
                                          <p:spTgt spid="62484"/>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62485"/>
                                        </p:tgtEl>
                                        <p:attrNameLst>
                                          <p:attrName>style.visibility</p:attrName>
                                        </p:attrNameLst>
                                      </p:cBhvr>
                                      <p:to>
                                        <p:strVal val="visible"/>
                                      </p:to>
                                    </p:set>
                                    <p:animEffect transition="in" filter="wipe(down)">
                                      <p:cBhvr>
                                        <p:cTn id="55" dur="500"/>
                                        <p:tgtEl>
                                          <p:spTgt spid="62485"/>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62486"/>
                                        </p:tgtEl>
                                        <p:attrNameLst>
                                          <p:attrName>style.visibility</p:attrName>
                                        </p:attrNameLst>
                                      </p:cBhvr>
                                      <p:to>
                                        <p:strVal val="visible"/>
                                      </p:to>
                                    </p:set>
                                    <p:animEffect transition="in" filter="wipe(down)">
                                      <p:cBhvr>
                                        <p:cTn id="58" dur="500"/>
                                        <p:tgtEl>
                                          <p:spTgt spid="62486"/>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62487"/>
                                        </p:tgtEl>
                                        <p:attrNameLst>
                                          <p:attrName>style.visibility</p:attrName>
                                        </p:attrNameLst>
                                      </p:cBhvr>
                                      <p:to>
                                        <p:strVal val="visible"/>
                                      </p:to>
                                    </p:set>
                                    <p:animEffect transition="in" filter="wipe(down)">
                                      <p:cBhvr>
                                        <p:cTn id="61" dur="500"/>
                                        <p:tgtEl>
                                          <p:spTgt spid="62487"/>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62488"/>
                                        </p:tgtEl>
                                        <p:attrNameLst>
                                          <p:attrName>style.visibility</p:attrName>
                                        </p:attrNameLst>
                                      </p:cBhvr>
                                      <p:to>
                                        <p:strVal val="visible"/>
                                      </p:to>
                                    </p:set>
                                    <p:animEffect transition="in" filter="wipe(down)">
                                      <p:cBhvr>
                                        <p:cTn id="64" dur="500"/>
                                        <p:tgtEl>
                                          <p:spTgt spid="62488"/>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62489"/>
                                        </p:tgtEl>
                                        <p:attrNameLst>
                                          <p:attrName>style.visibility</p:attrName>
                                        </p:attrNameLst>
                                      </p:cBhvr>
                                      <p:to>
                                        <p:strVal val="visible"/>
                                      </p:to>
                                    </p:set>
                                    <p:animEffect transition="in" filter="wipe(down)">
                                      <p:cBhvr>
                                        <p:cTn id="67" dur="500"/>
                                        <p:tgtEl>
                                          <p:spTgt spid="62489"/>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62490"/>
                                        </p:tgtEl>
                                        <p:attrNameLst>
                                          <p:attrName>style.visibility</p:attrName>
                                        </p:attrNameLst>
                                      </p:cBhvr>
                                      <p:to>
                                        <p:strVal val="visible"/>
                                      </p:to>
                                    </p:set>
                                    <p:animEffect transition="in" filter="wipe(down)">
                                      <p:cBhvr>
                                        <p:cTn id="70" dur="500"/>
                                        <p:tgtEl>
                                          <p:spTgt spid="62490"/>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62491"/>
                                        </p:tgtEl>
                                        <p:attrNameLst>
                                          <p:attrName>style.visibility</p:attrName>
                                        </p:attrNameLst>
                                      </p:cBhvr>
                                      <p:to>
                                        <p:strVal val="visible"/>
                                      </p:to>
                                    </p:set>
                                    <p:animEffect transition="in" filter="wipe(down)">
                                      <p:cBhvr>
                                        <p:cTn id="73" dur="500"/>
                                        <p:tgtEl>
                                          <p:spTgt spid="62491"/>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62492"/>
                                        </p:tgtEl>
                                        <p:attrNameLst>
                                          <p:attrName>style.visibility</p:attrName>
                                        </p:attrNameLst>
                                      </p:cBhvr>
                                      <p:to>
                                        <p:strVal val="visible"/>
                                      </p:to>
                                    </p:set>
                                    <p:animEffect transition="in" filter="wipe(down)">
                                      <p:cBhvr>
                                        <p:cTn id="76" dur="500"/>
                                        <p:tgtEl>
                                          <p:spTgt spid="62492"/>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62493"/>
                                        </p:tgtEl>
                                        <p:attrNameLst>
                                          <p:attrName>style.visibility</p:attrName>
                                        </p:attrNameLst>
                                      </p:cBhvr>
                                      <p:to>
                                        <p:strVal val="visible"/>
                                      </p:to>
                                    </p:set>
                                    <p:animEffect transition="in" filter="wipe(down)">
                                      <p:cBhvr>
                                        <p:cTn id="79" dur="500"/>
                                        <p:tgtEl>
                                          <p:spTgt spid="62493"/>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62494"/>
                                        </p:tgtEl>
                                        <p:attrNameLst>
                                          <p:attrName>style.visibility</p:attrName>
                                        </p:attrNameLst>
                                      </p:cBhvr>
                                      <p:to>
                                        <p:strVal val="visible"/>
                                      </p:to>
                                    </p:set>
                                    <p:animEffect transition="in" filter="wipe(down)">
                                      <p:cBhvr>
                                        <p:cTn id="82" dur="500"/>
                                        <p:tgtEl>
                                          <p:spTgt spid="62494"/>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62495"/>
                                        </p:tgtEl>
                                        <p:attrNameLst>
                                          <p:attrName>style.visibility</p:attrName>
                                        </p:attrNameLst>
                                      </p:cBhvr>
                                      <p:to>
                                        <p:strVal val="visible"/>
                                      </p:to>
                                    </p:set>
                                    <p:animEffect transition="in" filter="wipe(down)">
                                      <p:cBhvr>
                                        <p:cTn id="85" dur="500"/>
                                        <p:tgtEl>
                                          <p:spTgt spid="62495"/>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62496"/>
                                        </p:tgtEl>
                                        <p:attrNameLst>
                                          <p:attrName>style.visibility</p:attrName>
                                        </p:attrNameLst>
                                      </p:cBhvr>
                                      <p:to>
                                        <p:strVal val="visible"/>
                                      </p:to>
                                    </p:set>
                                    <p:animEffect transition="in" filter="wipe(down)">
                                      <p:cBhvr>
                                        <p:cTn id="88" dur="500"/>
                                        <p:tgtEl>
                                          <p:spTgt spid="62496"/>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62497"/>
                                        </p:tgtEl>
                                        <p:attrNameLst>
                                          <p:attrName>style.visibility</p:attrName>
                                        </p:attrNameLst>
                                      </p:cBhvr>
                                      <p:to>
                                        <p:strVal val="visible"/>
                                      </p:to>
                                    </p:set>
                                    <p:animEffect transition="in" filter="wipe(down)">
                                      <p:cBhvr>
                                        <p:cTn id="91" dur="500"/>
                                        <p:tgtEl>
                                          <p:spTgt spid="62497"/>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62498"/>
                                        </p:tgtEl>
                                        <p:attrNameLst>
                                          <p:attrName>style.visibility</p:attrName>
                                        </p:attrNameLst>
                                      </p:cBhvr>
                                      <p:to>
                                        <p:strVal val="visible"/>
                                      </p:to>
                                    </p:set>
                                    <p:animEffect transition="in" filter="wipe(down)">
                                      <p:cBhvr>
                                        <p:cTn id="94" dur="500"/>
                                        <p:tgtEl>
                                          <p:spTgt spid="62498"/>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62499"/>
                                        </p:tgtEl>
                                        <p:attrNameLst>
                                          <p:attrName>style.visibility</p:attrName>
                                        </p:attrNameLst>
                                      </p:cBhvr>
                                      <p:to>
                                        <p:strVal val="visible"/>
                                      </p:to>
                                    </p:set>
                                    <p:animEffect transition="in" filter="wipe(down)">
                                      <p:cBhvr>
                                        <p:cTn id="97" dur="500"/>
                                        <p:tgtEl>
                                          <p:spTgt spid="62499"/>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62500"/>
                                        </p:tgtEl>
                                        <p:attrNameLst>
                                          <p:attrName>style.visibility</p:attrName>
                                        </p:attrNameLst>
                                      </p:cBhvr>
                                      <p:to>
                                        <p:strVal val="visible"/>
                                      </p:to>
                                    </p:set>
                                    <p:animEffect transition="in" filter="wipe(down)">
                                      <p:cBhvr>
                                        <p:cTn id="100" dur="500"/>
                                        <p:tgtEl>
                                          <p:spTgt spid="62500"/>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62501"/>
                                        </p:tgtEl>
                                        <p:attrNameLst>
                                          <p:attrName>style.visibility</p:attrName>
                                        </p:attrNameLst>
                                      </p:cBhvr>
                                      <p:to>
                                        <p:strVal val="visible"/>
                                      </p:to>
                                    </p:set>
                                    <p:animEffect transition="in" filter="wipe(down)">
                                      <p:cBhvr>
                                        <p:cTn id="103" dur="500"/>
                                        <p:tgtEl>
                                          <p:spTgt spid="62501"/>
                                        </p:tgtEl>
                                      </p:cBhvr>
                                    </p:animEffect>
                                  </p:childTnLst>
                                </p:cTn>
                              </p:par>
                              <p:par>
                                <p:cTn id="104" presetID="22" presetClass="entr" presetSubtype="4" fill="hold" grpId="0" nodeType="withEffect">
                                  <p:stCondLst>
                                    <p:cond delay="0"/>
                                  </p:stCondLst>
                                  <p:childTnLst>
                                    <p:set>
                                      <p:cBhvr>
                                        <p:cTn id="105" dur="1" fill="hold">
                                          <p:stCondLst>
                                            <p:cond delay="0"/>
                                          </p:stCondLst>
                                        </p:cTn>
                                        <p:tgtEl>
                                          <p:spTgt spid="62502"/>
                                        </p:tgtEl>
                                        <p:attrNameLst>
                                          <p:attrName>style.visibility</p:attrName>
                                        </p:attrNameLst>
                                      </p:cBhvr>
                                      <p:to>
                                        <p:strVal val="visible"/>
                                      </p:to>
                                    </p:set>
                                    <p:animEffect transition="in" filter="wipe(down)">
                                      <p:cBhvr>
                                        <p:cTn id="106" dur="500"/>
                                        <p:tgtEl>
                                          <p:spTgt spid="62502"/>
                                        </p:tgtEl>
                                      </p:cBhvr>
                                    </p:animEffect>
                                  </p:childTnLst>
                                </p:cTn>
                              </p:par>
                              <p:par>
                                <p:cTn id="107" presetID="22" presetClass="entr" presetSubtype="4" fill="hold" grpId="0" nodeType="withEffect">
                                  <p:stCondLst>
                                    <p:cond delay="0"/>
                                  </p:stCondLst>
                                  <p:childTnLst>
                                    <p:set>
                                      <p:cBhvr>
                                        <p:cTn id="108" dur="1" fill="hold">
                                          <p:stCondLst>
                                            <p:cond delay="0"/>
                                          </p:stCondLst>
                                        </p:cTn>
                                        <p:tgtEl>
                                          <p:spTgt spid="62503"/>
                                        </p:tgtEl>
                                        <p:attrNameLst>
                                          <p:attrName>style.visibility</p:attrName>
                                        </p:attrNameLst>
                                      </p:cBhvr>
                                      <p:to>
                                        <p:strVal val="visible"/>
                                      </p:to>
                                    </p:set>
                                    <p:animEffect transition="in" filter="wipe(down)">
                                      <p:cBhvr>
                                        <p:cTn id="109" dur="500"/>
                                        <p:tgtEl>
                                          <p:spTgt spid="62503"/>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62504"/>
                                        </p:tgtEl>
                                        <p:attrNameLst>
                                          <p:attrName>style.visibility</p:attrName>
                                        </p:attrNameLst>
                                      </p:cBhvr>
                                      <p:to>
                                        <p:strVal val="visible"/>
                                      </p:to>
                                    </p:set>
                                    <p:animEffect transition="in" filter="wipe(down)">
                                      <p:cBhvr>
                                        <p:cTn id="112" dur="500"/>
                                        <p:tgtEl>
                                          <p:spTgt spid="62504"/>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62505"/>
                                        </p:tgtEl>
                                        <p:attrNameLst>
                                          <p:attrName>style.visibility</p:attrName>
                                        </p:attrNameLst>
                                      </p:cBhvr>
                                      <p:to>
                                        <p:strVal val="visible"/>
                                      </p:to>
                                    </p:set>
                                    <p:animEffect transition="in" filter="wipe(down)">
                                      <p:cBhvr>
                                        <p:cTn id="115" dur="500"/>
                                        <p:tgtEl>
                                          <p:spTgt spid="62505"/>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62506"/>
                                        </p:tgtEl>
                                        <p:attrNameLst>
                                          <p:attrName>style.visibility</p:attrName>
                                        </p:attrNameLst>
                                      </p:cBhvr>
                                      <p:to>
                                        <p:strVal val="visible"/>
                                      </p:to>
                                    </p:set>
                                    <p:animEffect transition="in" filter="wipe(down)">
                                      <p:cBhvr>
                                        <p:cTn id="118" dur="500"/>
                                        <p:tgtEl>
                                          <p:spTgt spid="62506"/>
                                        </p:tgtEl>
                                      </p:cBhvr>
                                    </p:animEffect>
                                  </p:childTnLst>
                                </p:cTn>
                              </p:par>
                              <p:par>
                                <p:cTn id="119" presetID="22" presetClass="entr" presetSubtype="4" fill="hold" grpId="0" nodeType="withEffect">
                                  <p:stCondLst>
                                    <p:cond delay="0"/>
                                  </p:stCondLst>
                                  <p:childTnLst>
                                    <p:set>
                                      <p:cBhvr>
                                        <p:cTn id="120" dur="1" fill="hold">
                                          <p:stCondLst>
                                            <p:cond delay="0"/>
                                          </p:stCondLst>
                                        </p:cTn>
                                        <p:tgtEl>
                                          <p:spTgt spid="62507"/>
                                        </p:tgtEl>
                                        <p:attrNameLst>
                                          <p:attrName>style.visibility</p:attrName>
                                        </p:attrNameLst>
                                      </p:cBhvr>
                                      <p:to>
                                        <p:strVal val="visible"/>
                                      </p:to>
                                    </p:set>
                                    <p:animEffect transition="in" filter="wipe(down)">
                                      <p:cBhvr>
                                        <p:cTn id="121" dur="500"/>
                                        <p:tgtEl>
                                          <p:spTgt spid="62507"/>
                                        </p:tgtEl>
                                      </p:cBhvr>
                                    </p:animEffect>
                                  </p:childTnLst>
                                </p:cTn>
                              </p:par>
                              <p:par>
                                <p:cTn id="122" presetID="22" presetClass="entr" presetSubtype="4" fill="hold" grpId="0" nodeType="withEffect">
                                  <p:stCondLst>
                                    <p:cond delay="0"/>
                                  </p:stCondLst>
                                  <p:childTnLst>
                                    <p:set>
                                      <p:cBhvr>
                                        <p:cTn id="123" dur="1" fill="hold">
                                          <p:stCondLst>
                                            <p:cond delay="0"/>
                                          </p:stCondLst>
                                        </p:cTn>
                                        <p:tgtEl>
                                          <p:spTgt spid="62508"/>
                                        </p:tgtEl>
                                        <p:attrNameLst>
                                          <p:attrName>style.visibility</p:attrName>
                                        </p:attrNameLst>
                                      </p:cBhvr>
                                      <p:to>
                                        <p:strVal val="visible"/>
                                      </p:to>
                                    </p:set>
                                    <p:animEffect transition="in" filter="wipe(down)">
                                      <p:cBhvr>
                                        <p:cTn id="124" dur="500"/>
                                        <p:tgtEl>
                                          <p:spTgt spid="62508"/>
                                        </p:tgtEl>
                                      </p:cBhvr>
                                    </p:animEffect>
                                  </p:childTnLst>
                                </p:cTn>
                              </p:par>
                              <p:par>
                                <p:cTn id="125" presetID="22" presetClass="entr" presetSubtype="4" fill="hold" grpId="0" nodeType="withEffect">
                                  <p:stCondLst>
                                    <p:cond delay="0"/>
                                  </p:stCondLst>
                                  <p:childTnLst>
                                    <p:set>
                                      <p:cBhvr>
                                        <p:cTn id="126" dur="1" fill="hold">
                                          <p:stCondLst>
                                            <p:cond delay="0"/>
                                          </p:stCondLst>
                                        </p:cTn>
                                        <p:tgtEl>
                                          <p:spTgt spid="62509"/>
                                        </p:tgtEl>
                                        <p:attrNameLst>
                                          <p:attrName>style.visibility</p:attrName>
                                        </p:attrNameLst>
                                      </p:cBhvr>
                                      <p:to>
                                        <p:strVal val="visible"/>
                                      </p:to>
                                    </p:set>
                                    <p:animEffect transition="in" filter="wipe(down)">
                                      <p:cBhvr>
                                        <p:cTn id="127" dur="500"/>
                                        <p:tgtEl>
                                          <p:spTgt spid="62509"/>
                                        </p:tgtEl>
                                      </p:cBhvr>
                                    </p:animEffect>
                                  </p:childTnLst>
                                </p:cTn>
                              </p:par>
                              <p:par>
                                <p:cTn id="128" presetID="22" presetClass="entr" presetSubtype="4" fill="hold" grpId="0" nodeType="withEffect">
                                  <p:stCondLst>
                                    <p:cond delay="0"/>
                                  </p:stCondLst>
                                  <p:childTnLst>
                                    <p:set>
                                      <p:cBhvr>
                                        <p:cTn id="129" dur="1" fill="hold">
                                          <p:stCondLst>
                                            <p:cond delay="0"/>
                                          </p:stCondLst>
                                        </p:cTn>
                                        <p:tgtEl>
                                          <p:spTgt spid="87161"/>
                                        </p:tgtEl>
                                        <p:attrNameLst>
                                          <p:attrName>style.visibility</p:attrName>
                                        </p:attrNameLst>
                                      </p:cBhvr>
                                      <p:to>
                                        <p:strVal val="visible"/>
                                      </p:to>
                                    </p:set>
                                    <p:animEffect transition="in" filter="wipe(down)">
                                      <p:cBhvr>
                                        <p:cTn id="130" dur="500"/>
                                        <p:tgtEl>
                                          <p:spTgt spid="87161"/>
                                        </p:tgtEl>
                                      </p:cBhvr>
                                    </p:animEffect>
                                  </p:childTnLst>
                                </p:cTn>
                              </p:par>
                              <p:par>
                                <p:cTn id="131" presetID="22" presetClass="entr" presetSubtype="4" fill="hold" grpId="0" nodeType="withEffect">
                                  <p:stCondLst>
                                    <p:cond delay="0"/>
                                  </p:stCondLst>
                                  <p:childTnLst>
                                    <p:set>
                                      <p:cBhvr>
                                        <p:cTn id="132" dur="1" fill="hold">
                                          <p:stCondLst>
                                            <p:cond delay="0"/>
                                          </p:stCondLst>
                                        </p:cTn>
                                        <p:tgtEl>
                                          <p:spTgt spid="62511"/>
                                        </p:tgtEl>
                                        <p:attrNameLst>
                                          <p:attrName>style.visibility</p:attrName>
                                        </p:attrNameLst>
                                      </p:cBhvr>
                                      <p:to>
                                        <p:strVal val="visible"/>
                                      </p:to>
                                    </p:set>
                                    <p:animEffect transition="in" filter="wipe(down)">
                                      <p:cBhvr>
                                        <p:cTn id="133" dur="500"/>
                                        <p:tgtEl>
                                          <p:spTgt spid="62511"/>
                                        </p:tgtEl>
                                      </p:cBhvr>
                                    </p:animEffect>
                                  </p:childTnLst>
                                </p:cTn>
                              </p:par>
                              <p:par>
                                <p:cTn id="134" presetID="22" presetClass="entr" presetSubtype="4" fill="hold" grpId="0" nodeType="withEffect">
                                  <p:stCondLst>
                                    <p:cond delay="0"/>
                                  </p:stCondLst>
                                  <p:childTnLst>
                                    <p:set>
                                      <p:cBhvr>
                                        <p:cTn id="135" dur="1" fill="hold">
                                          <p:stCondLst>
                                            <p:cond delay="0"/>
                                          </p:stCondLst>
                                        </p:cTn>
                                        <p:tgtEl>
                                          <p:spTgt spid="62512"/>
                                        </p:tgtEl>
                                        <p:attrNameLst>
                                          <p:attrName>style.visibility</p:attrName>
                                        </p:attrNameLst>
                                      </p:cBhvr>
                                      <p:to>
                                        <p:strVal val="visible"/>
                                      </p:to>
                                    </p:set>
                                    <p:animEffect transition="in" filter="wipe(down)">
                                      <p:cBhvr>
                                        <p:cTn id="136" dur="500"/>
                                        <p:tgtEl>
                                          <p:spTgt spid="62512"/>
                                        </p:tgtEl>
                                      </p:cBhvr>
                                    </p:animEffect>
                                  </p:childTnLst>
                                </p:cTn>
                              </p:par>
                              <p:par>
                                <p:cTn id="137" presetID="22" presetClass="entr" presetSubtype="4" fill="hold" grpId="0" nodeType="withEffect">
                                  <p:stCondLst>
                                    <p:cond delay="0"/>
                                  </p:stCondLst>
                                  <p:childTnLst>
                                    <p:set>
                                      <p:cBhvr>
                                        <p:cTn id="138" dur="1" fill="hold">
                                          <p:stCondLst>
                                            <p:cond delay="0"/>
                                          </p:stCondLst>
                                        </p:cTn>
                                        <p:tgtEl>
                                          <p:spTgt spid="62513"/>
                                        </p:tgtEl>
                                        <p:attrNameLst>
                                          <p:attrName>style.visibility</p:attrName>
                                        </p:attrNameLst>
                                      </p:cBhvr>
                                      <p:to>
                                        <p:strVal val="visible"/>
                                      </p:to>
                                    </p:set>
                                    <p:animEffect transition="in" filter="wipe(down)">
                                      <p:cBhvr>
                                        <p:cTn id="139" dur="500"/>
                                        <p:tgtEl>
                                          <p:spTgt spid="62513"/>
                                        </p:tgtEl>
                                      </p:cBhvr>
                                    </p:animEffect>
                                  </p:childTnLst>
                                </p:cTn>
                              </p:par>
                              <p:par>
                                <p:cTn id="140" presetID="22" presetClass="entr" presetSubtype="4" fill="hold" grpId="0" nodeType="withEffect">
                                  <p:stCondLst>
                                    <p:cond delay="0"/>
                                  </p:stCondLst>
                                  <p:childTnLst>
                                    <p:set>
                                      <p:cBhvr>
                                        <p:cTn id="141" dur="1" fill="hold">
                                          <p:stCondLst>
                                            <p:cond delay="0"/>
                                          </p:stCondLst>
                                        </p:cTn>
                                        <p:tgtEl>
                                          <p:spTgt spid="62514"/>
                                        </p:tgtEl>
                                        <p:attrNameLst>
                                          <p:attrName>style.visibility</p:attrName>
                                        </p:attrNameLst>
                                      </p:cBhvr>
                                      <p:to>
                                        <p:strVal val="visible"/>
                                      </p:to>
                                    </p:set>
                                    <p:animEffect transition="in" filter="wipe(down)">
                                      <p:cBhvr>
                                        <p:cTn id="142" dur="500"/>
                                        <p:tgtEl>
                                          <p:spTgt spid="62514"/>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62515"/>
                                        </p:tgtEl>
                                        <p:attrNameLst>
                                          <p:attrName>style.visibility</p:attrName>
                                        </p:attrNameLst>
                                      </p:cBhvr>
                                      <p:to>
                                        <p:strVal val="visible"/>
                                      </p:to>
                                    </p:set>
                                    <p:animEffect transition="in" filter="wipe(down)">
                                      <p:cBhvr>
                                        <p:cTn id="145" dur="500"/>
                                        <p:tgtEl>
                                          <p:spTgt spid="62515"/>
                                        </p:tgtEl>
                                      </p:cBhvr>
                                    </p:animEffect>
                                  </p:childTnLst>
                                </p:cTn>
                              </p:par>
                              <p:par>
                                <p:cTn id="146" presetID="22" presetClass="entr" presetSubtype="4" fill="hold" grpId="0" nodeType="withEffect">
                                  <p:stCondLst>
                                    <p:cond delay="0"/>
                                  </p:stCondLst>
                                  <p:childTnLst>
                                    <p:set>
                                      <p:cBhvr>
                                        <p:cTn id="147" dur="1" fill="hold">
                                          <p:stCondLst>
                                            <p:cond delay="0"/>
                                          </p:stCondLst>
                                        </p:cTn>
                                        <p:tgtEl>
                                          <p:spTgt spid="62516"/>
                                        </p:tgtEl>
                                        <p:attrNameLst>
                                          <p:attrName>style.visibility</p:attrName>
                                        </p:attrNameLst>
                                      </p:cBhvr>
                                      <p:to>
                                        <p:strVal val="visible"/>
                                      </p:to>
                                    </p:set>
                                    <p:animEffect transition="in" filter="wipe(down)">
                                      <p:cBhvr>
                                        <p:cTn id="148" dur="500"/>
                                        <p:tgtEl>
                                          <p:spTgt spid="62516"/>
                                        </p:tgtEl>
                                      </p:cBhvr>
                                    </p:animEffect>
                                  </p:childTnLst>
                                </p:cTn>
                              </p:par>
                              <p:par>
                                <p:cTn id="149" presetID="22" presetClass="entr" presetSubtype="4" fill="hold" grpId="0" nodeType="withEffect">
                                  <p:stCondLst>
                                    <p:cond delay="0"/>
                                  </p:stCondLst>
                                  <p:childTnLst>
                                    <p:set>
                                      <p:cBhvr>
                                        <p:cTn id="150" dur="1" fill="hold">
                                          <p:stCondLst>
                                            <p:cond delay="0"/>
                                          </p:stCondLst>
                                        </p:cTn>
                                        <p:tgtEl>
                                          <p:spTgt spid="62517"/>
                                        </p:tgtEl>
                                        <p:attrNameLst>
                                          <p:attrName>style.visibility</p:attrName>
                                        </p:attrNameLst>
                                      </p:cBhvr>
                                      <p:to>
                                        <p:strVal val="visible"/>
                                      </p:to>
                                    </p:set>
                                    <p:animEffect transition="in" filter="wipe(down)">
                                      <p:cBhvr>
                                        <p:cTn id="151" dur="500"/>
                                        <p:tgtEl>
                                          <p:spTgt spid="62517"/>
                                        </p:tgtEl>
                                      </p:cBhvr>
                                    </p:animEffect>
                                  </p:childTnLst>
                                </p:cTn>
                              </p:par>
                              <p:par>
                                <p:cTn id="152" presetID="22" presetClass="entr" presetSubtype="4" fill="hold" grpId="0" nodeType="withEffect">
                                  <p:stCondLst>
                                    <p:cond delay="0"/>
                                  </p:stCondLst>
                                  <p:childTnLst>
                                    <p:set>
                                      <p:cBhvr>
                                        <p:cTn id="153" dur="1" fill="hold">
                                          <p:stCondLst>
                                            <p:cond delay="0"/>
                                          </p:stCondLst>
                                        </p:cTn>
                                        <p:tgtEl>
                                          <p:spTgt spid="62518"/>
                                        </p:tgtEl>
                                        <p:attrNameLst>
                                          <p:attrName>style.visibility</p:attrName>
                                        </p:attrNameLst>
                                      </p:cBhvr>
                                      <p:to>
                                        <p:strVal val="visible"/>
                                      </p:to>
                                    </p:set>
                                    <p:animEffect transition="in" filter="wipe(down)">
                                      <p:cBhvr>
                                        <p:cTn id="154" dur="500"/>
                                        <p:tgtEl>
                                          <p:spTgt spid="62518"/>
                                        </p:tgtEl>
                                      </p:cBhvr>
                                    </p:animEffect>
                                  </p:childTnLst>
                                </p:cTn>
                              </p:par>
                              <p:par>
                                <p:cTn id="155" presetID="22" presetClass="entr" presetSubtype="4" fill="hold" grpId="0" nodeType="withEffect">
                                  <p:stCondLst>
                                    <p:cond delay="0"/>
                                  </p:stCondLst>
                                  <p:childTnLst>
                                    <p:set>
                                      <p:cBhvr>
                                        <p:cTn id="156" dur="1" fill="hold">
                                          <p:stCondLst>
                                            <p:cond delay="0"/>
                                          </p:stCondLst>
                                        </p:cTn>
                                        <p:tgtEl>
                                          <p:spTgt spid="62519"/>
                                        </p:tgtEl>
                                        <p:attrNameLst>
                                          <p:attrName>style.visibility</p:attrName>
                                        </p:attrNameLst>
                                      </p:cBhvr>
                                      <p:to>
                                        <p:strVal val="visible"/>
                                      </p:to>
                                    </p:set>
                                    <p:animEffect transition="in" filter="wipe(down)">
                                      <p:cBhvr>
                                        <p:cTn id="157" dur="500"/>
                                        <p:tgtEl>
                                          <p:spTgt spid="62519"/>
                                        </p:tgtEl>
                                      </p:cBhvr>
                                    </p:animEffect>
                                  </p:childTnLst>
                                </p:cTn>
                              </p:par>
                              <p:par>
                                <p:cTn id="158" presetID="22" presetClass="entr" presetSubtype="4" fill="hold" grpId="0" nodeType="withEffect">
                                  <p:stCondLst>
                                    <p:cond delay="0"/>
                                  </p:stCondLst>
                                  <p:childTnLst>
                                    <p:set>
                                      <p:cBhvr>
                                        <p:cTn id="159" dur="1" fill="hold">
                                          <p:stCondLst>
                                            <p:cond delay="0"/>
                                          </p:stCondLst>
                                        </p:cTn>
                                        <p:tgtEl>
                                          <p:spTgt spid="62520"/>
                                        </p:tgtEl>
                                        <p:attrNameLst>
                                          <p:attrName>style.visibility</p:attrName>
                                        </p:attrNameLst>
                                      </p:cBhvr>
                                      <p:to>
                                        <p:strVal val="visible"/>
                                      </p:to>
                                    </p:set>
                                    <p:animEffect transition="in" filter="wipe(down)">
                                      <p:cBhvr>
                                        <p:cTn id="160" dur="500"/>
                                        <p:tgtEl>
                                          <p:spTgt spid="62520"/>
                                        </p:tgtEl>
                                      </p:cBhvr>
                                    </p:animEffect>
                                  </p:childTnLst>
                                </p:cTn>
                              </p:par>
                              <p:par>
                                <p:cTn id="161" presetID="22" presetClass="entr" presetSubtype="4" fill="hold" nodeType="withEffect">
                                  <p:stCondLst>
                                    <p:cond delay="0"/>
                                  </p:stCondLst>
                                  <p:childTnLst>
                                    <p:set>
                                      <p:cBhvr>
                                        <p:cTn id="162" dur="1" fill="hold">
                                          <p:stCondLst>
                                            <p:cond delay="0"/>
                                          </p:stCondLst>
                                        </p:cTn>
                                        <p:tgtEl>
                                          <p:spTgt spid="2"/>
                                        </p:tgtEl>
                                        <p:attrNameLst>
                                          <p:attrName>style.visibility</p:attrName>
                                        </p:attrNameLst>
                                      </p:cBhvr>
                                      <p:to>
                                        <p:strVal val="visible"/>
                                      </p:to>
                                    </p:set>
                                    <p:animEffect transition="in" filter="wipe(down)">
                                      <p:cBhvr>
                                        <p:cTn id="163" dur="500"/>
                                        <p:tgtEl>
                                          <p:spTgt spid="2"/>
                                        </p:tgtEl>
                                      </p:cBhvr>
                                    </p:animEffect>
                                  </p:childTnLst>
                                </p:cTn>
                              </p:par>
                              <p:par>
                                <p:cTn id="164" presetID="22" presetClass="entr" presetSubtype="4" fill="hold" grpId="0" nodeType="withEffect">
                                  <p:stCondLst>
                                    <p:cond delay="0"/>
                                  </p:stCondLst>
                                  <p:childTnLst>
                                    <p:set>
                                      <p:cBhvr>
                                        <p:cTn id="165" dur="1" fill="hold">
                                          <p:stCondLst>
                                            <p:cond delay="0"/>
                                          </p:stCondLst>
                                        </p:cTn>
                                        <p:tgtEl>
                                          <p:spTgt spid="62522"/>
                                        </p:tgtEl>
                                        <p:attrNameLst>
                                          <p:attrName>style.visibility</p:attrName>
                                        </p:attrNameLst>
                                      </p:cBhvr>
                                      <p:to>
                                        <p:strVal val="visible"/>
                                      </p:to>
                                    </p:set>
                                    <p:animEffect transition="in" filter="wipe(down)">
                                      <p:cBhvr>
                                        <p:cTn id="166" dur="500"/>
                                        <p:tgtEl>
                                          <p:spTgt spid="62522"/>
                                        </p:tgtEl>
                                      </p:cBhvr>
                                    </p:animEffect>
                                  </p:childTnLst>
                                </p:cTn>
                              </p:par>
                              <p:par>
                                <p:cTn id="167" presetID="22" presetClass="entr" presetSubtype="4" fill="hold" grpId="0" nodeType="withEffect">
                                  <p:stCondLst>
                                    <p:cond delay="0"/>
                                  </p:stCondLst>
                                  <p:childTnLst>
                                    <p:set>
                                      <p:cBhvr>
                                        <p:cTn id="168" dur="1" fill="hold">
                                          <p:stCondLst>
                                            <p:cond delay="0"/>
                                          </p:stCondLst>
                                        </p:cTn>
                                        <p:tgtEl>
                                          <p:spTgt spid="62523"/>
                                        </p:tgtEl>
                                        <p:attrNameLst>
                                          <p:attrName>style.visibility</p:attrName>
                                        </p:attrNameLst>
                                      </p:cBhvr>
                                      <p:to>
                                        <p:strVal val="visible"/>
                                      </p:to>
                                    </p:set>
                                    <p:animEffect transition="in" filter="wipe(down)">
                                      <p:cBhvr>
                                        <p:cTn id="169" dur="500"/>
                                        <p:tgtEl>
                                          <p:spTgt spid="62523"/>
                                        </p:tgtEl>
                                      </p:cBhvr>
                                    </p:animEffect>
                                  </p:childTnLst>
                                </p:cTn>
                              </p:par>
                              <p:par>
                                <p:cTn id="170" presetID="22" presetClass="entr" presetSubtype="4" fill="hold" grpId="0" nodeType="withEffect">
                                  <p:stCondLst>
                                    <p:cond delay="0"/>
                                  </p:stCondLst>
                                  <p:childTnLst>
                                    <p:set>
                                      <p:cBhvr>
                                        <p:cTn id="171" dur="1" fill="hold">
                                          <p:stCondLst>
                                            <p:cond delay="0"/>
                                          </p:stCondLst>
                                        </p:cTn>
                                        <p:tgtEl>
                                          <p:spTgt spid="62524"/>
                                        </p:tgtEl>
                                        <p:attrNameLst>
                                          <p:attrName>style.visibility</p:attrName>
                                        </p:attrNameLst>
                                      </p:cBhvr>
                                      <p:to>
                                        <p:strVal val="visible"/>
                                      </p:to>
                                    </p:set>
                                    <p:animEffect transition="in" filter="wipe(down)">
                                      <p:cBhvr>
                                        <p:cTn id="172" dur="500"/>
                                        <p:tgtEl>
                                          <p:spTgt spid="62524"/>
                                        </p:tgtEl>
                                      </p:cBhvr>
                                    </p:animEffect>
                                  </p:childTnLst>
                                </p:cTn>
                              </p:par>
                              <p:par>
                                <p:cTn id="173" presetID="22" presetClass="entr" presetSubtype="4" fill="hold" grpId="0" nodeType="withEffect">
                                  <p:stCondLst>
                                    <p:cond delay="0"/>
                                  </p:stCondLst>
                                  <p:childTnLst>
                                    <p:set>
                                      <p:cBhvr>
                                        <p:cTn id="174" dur="1" fill="hold">
                                          <p:stCondLst>
                                            <p:cond delay="0"/>
                                          </p:stCondLst>
                                        </p:cTn>
                                        <p:tgtEl>
                                          <p:spTgt spid="62525"/>
                                        </p:tgtEl>
                                        <p:attrNameLst>
                                          <p:attrName>style.visibility</p:attrName>
                                        </p:attrNameLst>
                                      </p:cBhvr>
                                      <p:to>
                                        <p:strVal val="visible"/>
                                      </p:to>
                                    </p:set>
                                    <p:animEffect transition="in" filter="wipe(down)">
                                      <p:cBhvr>
                                        <p:cTn id="175" dur="500"/>
                                        <p:tgtEl>
                                          <p:spTgt spid="62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0" grpId="0" animBg="1"/>
      <p:bldP spid="62471" grpId="0" animBg="1"/>
      <p:bldP spid="62472" grpId="0" animBg="1"/>
      <p:bldP spid="62473" grpId="0" animBg="1"/>
      <p:bldP spid="62474" grpId="0" animBg="1"/>
      <p:bldP spid="62475" grpId="0" animBg="1"/>
      <p:bldP spid="62476" grpId="0" animBg="1"/>
      <p:bldP spid="62477" grpId="0" animBg="1"/>
      <p:bldP spid="62478" grpId="0" animBg="1"/>
      <p:bldP spid="62479" grpId="0" animBg="1"/>
      <p:bldP spid="62480" grpId="0" animBg="1"/>
      <p:bldP spid="62481" grpId="0" animBg="1"/>
      <p:bldP spid="62482" grpId="0" animBg="1"/>
      <p:bldP spid="62483" grpId="0" animBg="1"/>
      <p:bldP spid="62484" grpId="0" animBg="1"/>
      <p:bldP spid="62485" grpId="0" animBg="1"/>
      <p:bldP spid="62486" grpId="0" animBg="1"/>
      <p:bldP spid="62487" grpId="0" animBg="1"/>
      <p:bldP spid="62488" grpId="0" animBg="1"/>
      <p:bldP spid="62489" grpId="0" animBg="1"/>
      <p:bldP spid="62490" grpId="0" animBg="1"/>
      <p:bldP spid="62491" grpId="0" animBg="1"/>
      <p:bldP spid="62492" grpId="0" animBg="1"/>
      <p:bldP spid="62493" grpId="0" animBg="1"/>
      <p:bldP spid="62494" grpId="0" animBg="1"/>
      <p:bldP spid="62495" grpId="0" animBg="1"/>
      <p:bldP spid="62496" grpId="0" animBg="1"/>
      <p:bldP spid="62497" grpId="0" animBg="1"/>
      <p:bldP spid="62498" grpId="0" animBg="1"/>
      <p:bldP spid="62499" grpId="0" animBg="1"/>
      <p:bldP spid="62500" grpId="0" animBg="1"/>
      <p:bldP spid="62501" grpId="0" animBg="1"/>
      <p:bldP spid="62502" grpId="0" animBg="1"/>
      <p:bldP spid="62503" grpId="0" animBg="1"/>
      <p:bldP spid="62504" grpId="0" animBg="1"/>
      <p:bldP spid="62505" grpId="0" animBg="1"/>
      <p:bldP spid="62506" grpId="0"/>
      <p:bldP spid="62507" grpId="0"/>
      <p:bldP spid="62508" grpId="0"/>
      <p:bldP spid="62509" grpId="0"/>
      <p:bldP spid="87161" grpId="0"/>
      <p:bldP spid="62511" grpId="0"/>
      <p:bldP spid="62512" grpId="0"/>
      <p:bldP spid="62513" grpId="0"/>
      <p:bldP spid="62514" grpId="0"/>
      <p:bldP spid="62515" grpId="0"/>
      <p:bldP spid="62516" grpId="0"/>
      <p:bldP spid="62517" grpId="0"/>
      <p:bldP spid="62518" grpId="0"/>
      <p:bldP spid="62519" grpId="0"/>
      <p:bldP spid="62520" grpId="0"/>
      <p:bldP spid="62522" grpId="0"/>
      <p:bldP spid="62523" grpId="0"/>
      <p:bldP spid="62524" grpId="0"/>
      <p:bldP spid="6252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descr="http://upload.semidata.info/new.eefocus.com/article/image/2007/01/24/50bb89d4b715a.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847850"/>
            <a:ext cx="4786313" cy="44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Text Box 2"/>
          <p:cNvSpPr txBox="1">
            <a:spLocks noChangeArrowheads="1"/>
          </p:cNvSpPr>
          <p:nvPr/>
        </p:nvSpPr>
        <p:spPr bwMode="auto">
          <a:xfrm>
            <a:off x="268288" y="815975"/>
            <a:ext cx="8786812" cy="10588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Bef>
                <a:spcPct val="0"/>
              </a:spcBef>
            </a:pPr>
            <a:r>
              <a:rPr lang="zh-CN" altLang="en-US" u="sng">
                <a:solidFill>
                  <a:srgbClr val="0000FF"/>
                </a:solidFill>
              </a:rPr>
              <a:t>采样：</a:t>
            </a:r>
            <a:r>
              <a:rPr lang="zh-CN" altLang="en-US">
                <a:solidFill>
                  <a:schemeClr val="tx2"/>
                </a:solidFill>
                <a:latin typeface="仿宋_GB2312" panose="02010609030101010101" pitchFamily="49" charset="-122"/>
                <a:ea typeface="仿宋_GB2312" panose="02010609030101010101" pitchFamily="49" charset="-122"/>
              </a:rPr>
              <a:t>利用采样脉冲序列，从信号中抽取一系列离散值，使之成为采样信号的过程。</a:t>
            </a:r>
            <a:endParaRPr lang="zh-CN" altLang="en-US">
              <a:solidFill>
                <a:schemeClr val="tx2"/>
              </a:solidFill>
              <a:latin typeface="仿宋_GB2312" panose="02010609030101010101" pitchFamily="49" charset="-122"/>
              <a:ea typeface="仿宋_GB2312" panose="02010609030101010101" pitchFamily="49" charset="-122"/>
            </a:endParaRPr>
          </a:p>
        </p:txBody>
      </p:sp>
      <p:sp>
        <p:nvSpPr>
          <p:cNvPr id="63493" name="矩形 64"/>
          <p:cNvSpPr>
            <a:spLocks noChangeArrowheads="1"/>
          </p:cNvSpPr>
          <p:nvPr/>
        </p:nvSpPr>
        <p:spPr bwMode="auto">
          <a:xfrm>
            <a:off x="928688" y="6397625"/>
            <a:ext cx="326231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b="0"/>
              <a:t>取样电路中的信号波形</a:t>
            </a:r>
            <a:endParaRPr lang="zh-CN" altLang="en-US" sz="2400"/>
          </a:p>
        </p:txBody>
      </p:sp>
      <p:sp>
        <p:nvSpPr>
          <p:cNvPr id="63494" name="矩形 65"/>
          <p:cNvSpPr>
            <a:spLocks noChangeArrowheads="1"/>
          </p:cNvSpPr>
          <p:nvPr/>
        </p:nvSpPr>
        <p:spPr bwMode="auto">
          <a:xfrm>
            <a:off x="3043238" y="2200275"/>
            <a:ext cx="1422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solidFill>
                  <a:srgbClr val="0000FF"/>
                </a:solidFill>
              </a:rPr>
              <a:t>模拟信号</a:t>
            </a:r>
            <a:endParaRPr lang="zh-CN" altLang="en-US" sz="2400">
              <a:solidFill>
                <a:srgbClr val="0000FF"/>
              </a:solidFill>
            </a:endParaRPr>
          </a:p>
        </p:txBody>
      </p:sp>
      <p:sp>
        <p:nvSpPr>
          <p:cNvPr id="63495" name="矩形 66"/>
          <p:cNvSpPr>
            <a:spLocks noChangeArrowheads="1"/>
          </p:cNvSpPr>
          <p:nvPr/>
        </p:nvSpPr>
        <p:spPr bwMode="auto">
          <a:xfrm>
            <a:off x="3071813" y="3714750"/>
            <a:ext cx="1422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solidFill>
                  <a:srgbClr val="0000FF"/>
                </a:solidFill>
              </a:rPr>
              <a:t>采样脉冲</a:t>
            </a:r>
            <a:endParaRPr lang="zh-CN" altLang="en-US" sz="2400">
              <a:solidFill>
                <a:srgbClr val="0000FF"/>
              </a:solidFill>
            </a:endParaRPr>
          </a:p>
        </p:txBody>
      </p:sp>
      <p:sp>
        <p:nvSpPr>
          <p:cNvPr id="63496" name="矩形 67"/>
          <p:cNvSpPr>
            <a:spLocks noChangeArrowheads="1"/>
          </p:cNvSpPr>
          <p:nvPr/>
        </p:nvSpPr>
        <p:spPr bwMode="auto">
          <a:xfrm>
            <a:off x="3071813" y="5143500"/>
            <a:ext cx="1422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solidFill>
                  <a:srgbClr val="0000FF"/>
                </a:solidFill>
              </a:rPr>
              <a:t>采样信号</a:t>
            </a:r>
            <a:endParaRPr lang="zh-CN" altLang="en-US" sz="2400">
              <a:solidFill>
                <a:srgbClr val="0000FF"/>
              </a:solidFill>
            </a:endParaRPr>
          </a:p>
        </p:txBody>
      </p:sp>
      <p:pic>
        <p:nvPicPr>
          <p:cNvPr id="10"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6325" y="1900238"/>
            <a:ext cx="3990975" cy="436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64"/>
          <p:cNvSpPr>
            <a:spLocks noChangeArrowheads="1"/>
          </p:cNvSpPr>
          <p:nvPr/>
        </p:nvSpPr>
        <p:spPr bwMode="auto">
          <a:xfrm>
            <a:off x="5286375" y="6384925"/>
            <a:ext cx="29686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t>采样过程的频谱分析</a:t>
            </a:r>
            <a:endParaRPr lang="zh-CN" altLang="en-US" sz="2400"/>
          </a:p>
        </p:txBody>
      </p:sp>
      <p:sp>
        <p:nvSpPr>
          <p:cNvPr id="32778"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amond(in)">
                                      <p:cBhvr>
                                        <p:cTn id="7" dur="1000"/>
                                        <p:tgtEl>
                                          <p:spTgt spid="11"/>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63496"/>
                                        </p:tgtEl>
                                        <p:attrNameLst>
                                          <p:attrName>style.visibility</p:attrName>
                                        </p:attrNameLst>
                                      </p:cBhvr>
                                      <p:to>
                                        <p:strVal val="visible"/>
                                      </p:to>
                                    </p:set>
                                    <p:animEffect transition="in" filter="diamond(in)">
                                      <p:cBhvr>
                                        <p:cTn id="10" dur="1000"/>
                                        <p:tgtEl>
                                          <p:spTgt spid="63496"/>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63495"/>
                                        </p:tgtEl>
                                        <p:attrNameLst>
                                          <p:attrName>style.visibility</p:attrName>
                                        </p:attrNameLst>
                                      </p:cBhvr>
                                      <p:to>
                                        <p:strVal val="visible"/>
                                      </p:to>
                                    </p:set>
                                    <p:animEffect transition="in" filter="diamond(in)">
                                      <p:cBhvr>
                                        <p:cTn id="13" dur="1000"/>
                                        <p:tgtEl>
                                          <p:spTgt spid="63495"/>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63494"/>
                                        </p:tgtEl>
                                        <p:attrNameLst>
                                          <p:attrName>style.visibility</p:attrName>
                                        </p:attrNameLst>
                                      </p:cBhvr>
                                      <p:to>
                                        <p:strVal val="visible"/>
                                      </p:to>
                                    </p:set>
                                    <p:animEffect transition="in" filter="diamond(in)">
                                      <p:cBhvr>
                                        <p:cTn id="16" dur="1000"/>
                                        <p:tgtEl>
                                          <p:spTgt spid="63494"/>
                                        </p:tgtEl>
                                      </p:cBhvr>
                                    </p:animEffect>
                                  </p:childTnLst>
                                </p:cTn>
                              </p:par>
                              <p:par>
                                <p:cTn id="17" presetID="8" presetClass="entr" presetSubtype="16" fill="hold" grpId="0" nodeType="withEffect">
                                  <p:stCondLst>
                                    <p:cond delay="0"/>
                                  </p:stCondLst>
                                  <p:childTnLst>
                                    <p:set>
                                      <p:cBhvr>
                                        <p:cTn id="18" dur="1" fill="hold">
                                          <p:stCondLst>
                                            <p:cond delay="0"/>
                                          </p:stCondLst>
                                        </p:cTn>
                                        <p:tgtEl>
                                          <p:spTgt spid="63493"/>
                                        </p:tgtEl>
                                        <p:attrNameLst>
                                          <p:attrName>style.visibility</p:attrName>
                                        </p:attrNameLst>
                                      </p:cBhvr>
                                      <p:to>
                                        <p:strVal val="visible"/>
                                      </p:to>
                                    </p:set>
                                    <p:animEffect transition="in" filter="diamond(in)">
                                      <p:cBhvr>
                                        <p:cTn id="19" dur="1000"/>
                                        <p:tgtEl>
                                          <p:spTgt spid="6349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down)">
                                      <p:cBhvr>
                                        <p:cTn id="24" dur="500"/>
                                        <p:tgtEl>
                                          <p:spTgt spid="10"/>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p:bldP spid="63494" grpId="0"/>
      <p:bldP spid="63495" grpId="0"/>
      <p:bldP spid="63496" grpId="0"/>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矩形 62"/>
          <p:cNvSpPr>
            <a:spLocks noChangeArrowheads="1"/>
          </p:cNvSpPr>
          <p:nvPr/>
        </p:nvSpPr>
        <p:spPr bwMode="auto">
          <a:xfrm>
            <a:off x="5143500" y="6107113"/>
            <a:ext cx="362585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b="0"/>
              <a:t> 取样</a:t>
            </a:r>
            <a:r>
              <a:rPr lang="en-US" altLang="zh-CN" b="0"/>
              <a:t>-</a:t>
            </a:r>
            <a:r>
              <a:rPr lang="zh-CN" altLang="en-US" b="0"/>
              <a:t>保持电路波形图</a:t>
            </a:r>
            <a:endParaRPr lang="zh-CN" altLang="en-US"/>
          </a:p>
        </p:txBody>
      </p:sp>
      <p:pic>
        <p:nvPicPr>
          <p:cNvPr id="33795" name="Picture 6" descr="http://upload.semidata.info/new.eefocus.com/article/image/2007/01/24/50bb89d4c7ca3.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57750" y="2643188"/>
            <a:ext cx="4143375"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矩形 7"/>
          <p:cNvSpPr>
            <a:spLocks noChangeArrowheads="1"/>
          </p:cNvSpPr>
          <p:nvPr/>
        </p:nvSpPr>
        <p:spPr bwMode="auto">
          <a:xfrm>
            <a:off x="1133475" y="5429250"/>
            <a:ext cx="32956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600" b="0"/>
              <a:t>取样</a:t>
            </a:r>
            <a:r>
              <a:rPr lang="en-US" altLang="zh-CN" sz="2600" b="0"/>
              <a:t>-</a:t>
            </a:r>
            <a:r>
              <a:rPr lang="zh-CN" altLang="en-US" sz="2600" b="0"/>
              <a:t>保持电路原理图</a:t>
            </a:r>
            <a:endParaRPr lang="zh-CN" altLang="en-US" sz="2600"/>
          </a:p>
        </p:txBody>
      </p:sp>
      <p:sp>
        <p:nvSpPr>
          <p:cNvPr id="33797" name="矩形 8"/>
          <p:cNvSpPr>
            <a:spLocks noChangeArrowheads="1"/>
          </p:cNvSpPr>
          <p:nvPr/>
        </p:nvSpPr>
        <p:spPr bwMode="auto">
          <a:xfrm>
            <a:off x="428625" y="5857875"/>
            <a:ext cx="4500563"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lang="zh-CN" altLang="en-US" sz="2000" b="0">
                <a:solidFill>
                  <a:srgbClr val="0000FF"/>
                </a:solidFill>
              </a:rPr>
              <a:t>电路由输入放大器</a:t>
            </a:r>
            <a:r>
              <a:rPr lang="en-US" altLang="zh-CN" sz="2000" b="0" i="1">
                <a:solidFill>
                  <a:srgbClr val="0000FF"/>
                </a:solidFill>
              </a:rPr>
              <a:t>A</a:t>
            </a:r>
            <a:r>
              <a:rPr lang="en-US" altLang="zh-CN" sz="2000" b="0" baseline="-25000">
                <a:solidFill>
                  <a:srgbClr val="0000FF"/>
                </a:solidFill>
              </a:rPr>
              <a:t>1</a:t>
            </a:r>
            <a:r>
              <a:rPr lang="zh-CN" altLang="en-US" sz="2000" b="0">
                <a:solidFill>
                  <a:srgbClr val="0000FF"/>
                </a:solidFill>
              </a:rPr>
              <a:t>、输出放大器</a:t>
            </a:r>
            <a:r>
              <a:rPr lang="en-US" altLang="zh-CN" sz="2000" b="0" i="1">
                <a:solidFill>
                  <a:srgbClr val="0000FF"/>
                </a:solidFill>
              </a:rPr>
              <a:t>A</a:t>
            </a:r>
            <a:r>
              <a:rPr lang="en-US" altLang="zh-CN" sz="2000" b="0" baseline="-25000">
                <a:solidFill>
                  <a:srgbClr val="0000FF"/>
                </a:solidFill>
              </a:rPr>
              <a:t>2</a:t>
            </a:r>
            <a:r>
              <a:rPr lang="zh-CN" altLang="en-US" sz="2000" b="0">
                <a:solidFill>
                  <a:srgbClr val="0000FF"/>
                </a:solidFill>
              </a:rPr>
              <a:t>、保持电容</a:t>
            </a:r>
            <a:r>
              <a:rPr lang="en-US" altLang="zh-CN" sz="2000" b="0" i="1">
                <a:solidFill>
                  <a:srgbClr val="0000FF"/>
                </a:solidFill>
              </a:rPr>
              <a:t>C</a:t>
            </a:r>
            <a:r>
              <a:rPr lang="en-US" altLang="zh-CN" sz="2000" b="0" baseline="-25000">
                <a:solidFill>
                  <a:srgbClr val="0000FF"/>
                </a:solidFill>
              </a:rPr>
              <a:t>H</a:t>
            </a:r>
            <a:r>
              <a:rPr lang="zh-CN" altLang="en-US" sz="2000" b="0">
                <a:solidFill>
                  <a:srgbClr val="0000FF"/>
                </a:solidFill>
              </a:rPr>
              <a:t>和开关驱动电路组成</a:t>
            </a:r>
            <a:endParaRPr lang="zh-CN" altLang="en-US" sz="2000">
              <a:solidFill>
                <a:srgbClr val="0000FF"/>
              </a:solidFill>
            </a:endParaRPr>
          </a:p>
        </p:txBody>
      </p:sp>
      <p:sp>
        <p:nvSpPr>
          <p:cNvPr id="33798" name="Text Box 2"/>
          <p:cNvSpPr txBox="1">
            <a:spLocks noChangeArrowheads="1"/>
          </p:cNvSpPr>
          <p:nvPr/>
        </p:nvSpPr>
        <p:spPr bwMode="auto">
          <a:xfrm>
            <a:off x="331788" y="857250"/>
            <a:ext cx="8572500" cy="1538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lang="zh-CN" altLang="en-US" u="sng">
                <a:solidFill>
                  <a:srgbClr val="0000FF"/>
                </a:solidFill>
              </a:rPr>
              <a:t>保持</a:t>
            </a:r>
            <a:r>
              <a:rPr lang="zh-CN" altLang="en-US">
                <a:solidFill>
                  <a:srgbClr val="0000FF"/>
                </a:solidFill>
              </a:rPr>
              <a:t>：</a:t>
            </a:r>
            <a:r>
              <a:rPr lang="zh-CN" altLang="en-US" sz="2600">
                <a:latin typeface="仿宋_GB2312" panose="02010609030101010101" pitchFamily="49" charset="-122"/>
                <a:ea typeface="仿宋_GB2312" panose="02010609030101010101" pitchFamily="49" charset="-122"/>
              </a:rPr>
              <a:t>将采样电路获取的模拟信号转换为数字信号都需要一定时间，为给后续的</a:t>
            </a:r>
            <a:r>
              <a:rPr lang="zh-CN" altLang="en-US" sz="2600">
                <a:solidFill>
                  <a:srgbClr val="0000FF"/>
                </a:solidFill>
                <a:latin typeface="仿宋_GB2312" panose="02010609030101010101" pitchFamily="49" charset="-122"/>
                <a:ea typeface="仿宋_GB2312" panose="02010609030101010101" pitchFamily="49" charset="-122"/>
              </a:rPr>
              <a:t>量化、编码</a:t>
            </a:r>
            <a:r>
              <a:rPr lang="zh-CN" altLang="en-US" sz="2600">
                <a:latin typeface="仿宋_GB2312" panose="02010609030101010101" pitchFamily="49" charset="-122"/>
                <a:ea typeface="仿宋_GB2312" panose="02010609030101010101" pitchFamily="49" charset="-122"/>
              </a:rPr>
              <a:t>过程提供一个稳定值，每次取得的模拟信号须</a:t>
            </a:r>
            <a:r>
              <a:rPr lang="zh-CN" altLang="en-US" sz="2600">
                <a:solidFill>
                  <a:srgbClr val="C00000"/>
                </a:solidFill>
                <a:latin typeface="仿宋_GB2312" panose="02010609030101010101" pitchFamily="49" charset="-122"/>
                <a:ea typeface="仿宋_GB2312" panose="02010609030101010101" pitchFamily="49" charset="-122"/>
              </a:rPr>
              <a:t>通过保持电路保持一段时间</a:t>
            </a:r>
            <a:r>
              <a:rPr lang="zh-CN" altLang="en-US" sz="2600">
                <a:latin typeface="仿宋_GB2312" panose="02010609030101010101" pitchFamily="49" charset="-122"/>
                <a:ea typeface="仿宋_GB2312" panose="02010609030101010101" pitchFamily="49" charset="-122"/>
              </a:rPr>
              <a:t>。 </a:t>
            </a:r>
            <a:r>
              <a:rPr lang="zh-CN" altLang="en-US">
                <a:latin typeface="仿宋_GB2312" panose="02010609030101010101" pitchFamily="49" charset="-122"/>
                <a:ea typeface="仿宋_GB2312" panose="02010609030101010101" pitchFamily="49" charset="-122"/>
              </a:rPr>
              <a:t>　</a:t>
            </a:r>
            <a:endParaRPr lang="zh-CN" altLang="en-US">
              <a:solidFill>
                <a:schemeClr val="tx2"/>
              </a:solidFill>
              <a:latin typeface="仿宋_GB2312" panose="02010609030101010101" pitchFamily="49" charset="-122"/>
              <a:ea typeface="仿宋_GB2312" panose="02010609030101010101" pitchFamily="49" charset="-122"/>
            </a:endParaRPr>
          </a:p>
        </p:txBody>
      </p:sp>
      <p:pic>
        <p:nvPicPr>
          <p:cNvPr id="3379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16225"/>
            <a:ext cx="5086350" cy="26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0"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p:cNvPicPr>
            <a:picLocks noChangeAspect="1" noChangeArrowheads="1"/>
          </p:cNvPicPr>
          <p:nvPr/>
        </p:nvPicPr>
        <p:blipFill>
          <a:blip r:embed="rId1">
            <a:extLst>
              <a:ext uri="{28A0092B-C50C-407E-A947-70E740481C1C}">
                <a14:useLocalDpi xmlns:a14="http://schemas.microsoft.com/office/drawing/2010/main" val="0"/>
              </a:ext>
            </a:extLst>
          </a:blip>
          <a:srcRect l="27605" t="38333" r="17708" b="29167"/>
          <a:stretch>
            <a:fillRect/>
          </a:stretch>
        </p:blipFill>
        <p:spPr bwMode="auto">
          <a:xfrm>
            <a:off x="285750" y="2000250"/>
            <a:ext cx="600075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Text Box 49"/>
          <p:cNvSpPr txBox="1">
            <a:spLocks noChangeArrowheads="1"/>
          </p:cNvSpPr>
          <p:nvPr/>
        </p:nvSpPr>
        <p:spPr bwMode="auto">
          <a:xfrm>
            <a:off x="358775" y="4529138"/>
            <a:ext cx="87137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40000"/>
              </a:lnSpc>
            </a:pPr>
            <a:r>
              <a:rPr lang="zh-CN" altLang="en-US">
                <a:solidFill>
                  <a:srgbClr val="0000FF"/>
                </a:solidFill>
              </a:rPr>
              <a:t>编码：</a:t>
            </a:r>
            <a:r>
              <a:rPr lang="zh-CN" altLang="en-US">
                <a:solidFill>
                  <a:schemeClr val="tx2"/>
                </a:solidFill>
                <a:latin typeface="仿宋_GB2312" panose="02010609030101010101" pitchFamily="49" charset="-122"/>
                <a:ea typeface="仿宋_GB2312" panose="02010609030101010101" pitchFamily="49" charset="-122"/>
              </a:rPr>
              <a:t>将量化幅值变为二进制数的过程。</a:t>
            </a:r>
            <a:endParaRPr lang="zh-CN" altLang="en-US">
              <a:solidFill>
                <a:schemeClr val="tx2"/>
              </a:solidFill>
              <a:latin typeface="仿宋_GB2312" panose="02010609030101010101" pitchFamily="49" charset="-122"/>
              <a:ea typeface="仿宋_GB2312" panose="02010609030101010101" pitchFamily="49" charset="-122"/>
            </a:endParaRPr>
          </a:p>
        </p:txBody>
      </p:sp>
      <p:sp>
        <p:nvSpPr>
          <p:cNvPr id="65540" name="Text Box 50"/>
          <p:cNvSpPr txBox="1">
            <a:spLocks noChangeArrowheads="1"/>
          </p:cNvSpPr>
          <p:nvPr/>
        </p:nvSpPr>
        <p:spPr bwMode="auto">
          <a:xfrm>
            <a:off x="1571625" y="5643563"/>
            <a:ext cx="26019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a:t>4</a:t>
            </a:r>
            <a:r>
              <a:rPr lang="zh-CN" altLang="en-US"/>
              <a:t>位</a:t>
            </a:r>
            <a:r>
              <a:rPr lang="en-US" altLang="zh-CN"/>
              <a:t>A/D: XXXX</a:t>
            </a:r>
            <a:endParaRPr lang="en-US" altLang="zh-CN"/>
          </a:p>
        </p:txBody>
      </p:sp>
      <p:sp>
        <p:nvSpPr>
          <p:cNvPr id="65541" name="Text Box 51"/>
          <p:cNvSpPr txBox="1">
            <a:spLocks noChangeArrowheads="1"/>
          </p:cNvSpPr>
          <p:nvPr/>
        </p:nvSpPr>
        <p:spPr bwMode="auto">
          <a:xfrm>
            <a:off x="4805363" y="5329238"/>
            <a:ext cx="2909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a:solidFill>
                  <a:srgbClr val="000066"/>
                </a:solidFill>
              </a:rPr>
              <a:t>X(1) </a:t>
            </a:r>
            <a:r>
              <a:rPr lang="en-US" altLang="zh-CN">
                <a:solidFill>
                  <a:srgbClr val="000066"/>
                </a:solidFill>
                <a:sym typeface="Wingdings" panose="05000000000000000000" pitchFamily="2" charset="2"/>
              </a:rPr>
              <a:t> 0101</a:t>
            </a:r>
            <a:endParaRPr lang="en-US" altLang="zh-CN">
              <a:solidFill>
                <a:srgbClr val="000066"/>
              </a:solidFill>
            </a:endParaRPr>
          </a:p>
        </p:txBody>
      </p:sp>
      <p:sp>
        <p:nvSpPr>
          <p:cNvPr id="65542" name="Text Box 52"/>
          <p:cNvSpPr txBox="1">
            <a:spLocks noChangeArrowheads="1"/>
          </p:cNvSpPr>
          <p:nvPr/>
        </p:nvSpPr>
        <p:spPr bwMode="auto">
          <a:xfrm>
            <a:off x="4805363" y="5721350"/>
            <a:ext cx="29098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a:solidFill>
                  <a:srgbClr val="000066"/>
                </a:solidFill>
              </a:rPr>
              <a:t>X(2) </a:t>
            </a:r>
            <a:r>
              <a:rPr lang="en-US" altLang="zh-CN">
                <a:solidFill>
                  <a:srgbClr val="000066"/>
                </a:solidFill>
                <a:sym typeface="Wingdings" panose="05000000000000000000" pitchFamily="2" charset="2"/>
              </a:rPr>
              <a:t> 0011</a:t>
            </a:r>
            <a:endParaRPr lang="en-US" altLang="zh-CN">
              <a:solidFill>
                <a:srgbClr val="000066"/>
              </a:solidFill>
            </a:endParaRPr>
          </a:p>
        </p:txBody>
      </p:sp>
      <p:sp>
        <p:nvSpPr>
          <p:cNvPr id="65543" name="Text Box 53"/>
          <p:cNvSpPr txBox="1">
            <a:spLocks noChangeArrowheads="1"/>
          </p:cNvSpPr>
          <p:nvPr/>
        </p:nvSpPr>
        <p:spPr bwMode="auto">
          <a:xfrm>
            <a:off x="4805363" y="6124575"/>
            <a:ext cx="29098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en-US" altLang="zh-CN">
                <a:solidFill>
                  <a:srgbClr val="000066"/>
                </a:solidFill>
              </a:rPr>
              <a:t>X(3) </a:t>
            </a:r>
            <a:r>
              <a:rPr lang="en-US" altLang="zh-CN">
                <a:solidFill>
                  <a:srgbClr val="000066"/>
                </a:solidFill>
                <a:sym typeface="Wingdings" panose="05000000000000000000" pitchFamily="2" charset="2"/>
              </a:rPr>
              <a:t> 0000</a:t>
            </a:r>
            <a:endParaRPr lang="en-US" altLang="zh-CN">
              <a:solidFill>
                <a:srgbClr val="000066"/>
              </a:solidFill>
            </a:endParaRPr>
          </a:p>
        </p:txBody>
      </p:sp>
      <p:sp>
        <p:nvSpPr>
          <p:cNvPr id="34824" name="Text Box 54"/>
          <p:cNvSpPr txBox="1">
            <a:spLocks noChangeArrowheads="1"/>
          </p:cNvSpPr>
          <p:nvPr/>
        </p:nvSpPr>
        <p:spPr bwMode="auto">
          <a:xfrm>
            <a:off x="561975" y="763588"/>
            <a:ext cx="8010525"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pPr>
            <a:r>
              <a:rPr lang="zh-CN" altLang="en-US">
                <a:solidFill>
                  <a:srgbClr val="0000FF"/>
                </a:solidFill>
              </a:rPr>
              <a:t>量化</a:t>
            </a:r>
            <a:r>
              <a:rPr lang="en-US" altLang="zh-CN">
                <a:solidFill>
                  <a:srgbClr val="0000FF"/>
                </a:solidFill>
              </a:rPr>
              <a:t>: </a:t>
            </a:r>
            <a:r>
              <a:rPr lang="zh-CN" altLang="en-US">
                <a:solidFill>
                  <a:schemeClr val="tx2"/>
                </a:solidFill>
                <a:latin typeface="仿宋_GB2312" panose="02010609030101010101" pitchFamily="49" charset="-122"/>
                <a:ea typeface="仿宋_GB2312" panose="02010609030101010101" pitchFamily="49" charset="-122"/>
              </a:rPr>
              <a:t>把采样信号经过舍入或截尾的方法变为只有有限个有效数字的数，称为量化。</a:t>
            </a:r>
            <a:endParaRPr lang="en-US" altLang="zh-CN">
              <a:solidFill>
                <a:schemeClr val="tx2"/>
              </a:solidFill>
              <a:latin typeface="仿宋_GB2312" panose="02010609030101010101" pitchFamily="49" charset="-122"/>
              <a:ea typeface="仿宋_GB2312" panose="02010609030101010101" pitchFamily="49" charset="-122"/>
            </a:endParaRPr>
          </a:p>
        </p:txBody>
      </p:sp>
      <p:sp>
        <p:nvSpPr>
          <p:cNvPr id="34825" name="Rectangle 55"/>
          <p:cNvSpPr>
            <a:spLocks noChangeArrowheads="1"/>
          </p:cNvSpPr>
          <p:nvPr/>
        </p:nvSpPr>
        <p:spPr bwMode="auto">
          <a:xfrm>
            <a:off x="6270625" y="2286000"/>
            <a:ext cx="11588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a:solidFill>
                  <a:schemeClr val="tx2"/>
                </a:solidFill>
              </a:rPr>
              <a:t>x(1)=5</a:t>
            </a:r>
            <a:endParaRPr kumimoji="0" lang="en-US" altLang="zh-CN">
              <a:solidFill>
                <a:schemeClr val="tx2"/>
              </a:solidFill>
            </a:endParaRPr>
          </a:p>
          <a:p>
            <a:pPr eaLnBrk="1" hangingPunct="1"/>
            <a:r>
              <a:rPr kumimoji="0" lang="en-US" altLang="zh-CN">
                <a:solidFill>
                  <a:schemeClr val="tx2"/>
                </a:solidFill>
              </a:rPr>
              <a:t>x(2)=4</a:t>
            </a:r>
            <a:endParaRPr kumimoji="0" lang="en-US" altLang="zh-CN">
              <a:solidFill>
                <a:schemeClr val="tx2"/>
              </a:solidFill>
            </a:endParaRPr>
          </a:p>
          <a:p>
            <a:pPr eaLnBrk="1" hangingPunct="1"/>
            <a:r>
              <a:rPr kumimoji="0" lang="en-US" altLang="zh-CN">
                <a:solidFill>
                  <a:schemeClr val="tx2"/>
                </a:solidFill>
              </a:rPr>
              <a:t>x(3)=0</a:t>
            </a:r>
            <a:endParaRPr kumimoji="0" lang="en-US" altLang="zh-CN">
              <a:solidFill>
                <a:schemeClr val="tx2"/>
              </a:solidFill>
            </a:endParaRPr>
          </a:p>
          <a:p>
            <a:pPr eaLnBrk="1" hangingPunct="1"/>
            <a:r>
              <a:rPr kumimoji="0" lang="en-US" altLang="zh-CN">
                <a:solidFill>
                  <a:schemeClr val="tx2"/>
                </a:solidFill>
              </a:rPr>
              <a:t>x(4)=0</a:t>
            </a:r>
            <a:endParaRPr lang="en-US" altLang="zh-CN">
              <a:solidFill>
                <a:schemeClr val="tx2"/>
              </a:solidFill>
            </a:endParaRPr>
          </a:p>
        </p:txBody>
      </p:sp>
      <p:sp>
        <p:nvSpPr>
          <p:cNvPr id="34826" name="Rectangle 56"/>
          <p:cNvSpPr>
            <a:spLocks noChangeArrowheads="1"/>
          </p:cNvSpPr>
          <p:nvPr/>
        </p:nvSpPr>
        <p:spPr bwMode="auto">
          <a:xfrm>
            <a:off x="7485063" y="2300288"/>
            <a:ext cx="11588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a:solidFill>
                  <a:schemeClr val="tx2"/>
                </a:solidFill>
              </a:rPr>
              <a:t>x(5)=4</a:t>
            </a:r>
            <a:endParaRPr kumimoji="0" lang="en-US" altLang="zh-CN">
              <a:solidFill>
                <a:schemeClr val="tx2"/>
              </a:solidFill>
            </a:endParaRPr>
          </a:p>
          <a:p>
            <a:pPr eaLnBrk="1" hangingPunct="1"/>
            <a:r>
              <a:rPr kumimoji="0" lang="en-US" altLang="zh-CN">
                <a:solidFill>
                  <a:schemeClr val="tx2"/>
                </a:solidFill>
              </a:rPr>
              <a:t>x(6)=5</a:t>
            </a:r>
            <a:endParaRPr kumimoji="0" lang="en-US" altLang="zh-CN">
              <a:solidFill>
                <a:schemeClr val="tx2"/>
              </a:solidFill>
            </a:endParaRPr>
          </a:p>
          <a:p>
            <a:pPr eaLnBrk="1" hangingPunct="1"/>
            <a:r>
              <a:rPr kumimoji="0" lang="en-US" altLang="zh-CN">
                <a:solidFill>
                  <a:schemeClr val="tx2"/>
                </a:solidFill>
              </a:rPr>
              <a:t>x(7)=1</a:t>
            </a:r>
            <a:endParaRPr kumimoji="0" lang="en-US" altLang="zh-CN">
              <a:solidFill>
                <a:schemeClr val="tx2"/>
              </a:solidFill>
            </a:endParaRPr>
          </a:p>
          <a:p>
            <a:pPr eaLnBrk="1" hangingPunct="1"/>
            <a:r>
              <a:rPr kumimoji="0" lang="en-US" altLang="zh-CN">
                <a:solidFill>
                  <a:schemeClr val="tx2"/>
                </a:solidFill>
              </a:rPr>
              <a:t>x(8)=0</a:t>
            </a:r>
            <a:endParaRPr lang="en-US" altLang="zh-CN">
              <a:solidFill>
                <a:schemeClr val="tx2"/>
              </a:solidFill>
            </a:endParaRPr>
          </a:p>
        </p:txBody>
      </p:sp>
      <p:cxnSp>
        <p:nvCxnSpPr>
          <p:cNvPr id="13" name="直接连接符 12"/>
          <p:cNvCxnSpPr/>
          <p:nvPr/>
        </p:nvCxnSpPr>
        <p:spPr bwMode="auto">
          <a:xfrm>
            <a:off x="0" y="4414838"/>
            <a:ext cx="9144000" cy="1587"/>
          </a:xfrm>
          <a:prstGeom prst="line">
            <a:avLst/>
          </a:prstGeom>
          <a:ln w="12700">
            <a:prstDash val="dash"/>
          </a:ln>
        </p:spPr>
        <p:style>
          <a:lnRef idx="1">
            <a:schemeClr val="dk1"/>
          </a:lnRef>
          <a:fillRef idx="0">
            <a:schemeClr val="dk1"/>
          </a:fillRef>
          <a:effectRef idx="0">
            <a:schemeClr val="dk1"/>
          </a:effectRef>
          <a:fontRef idx="minor">
            <a:schemeClr val="tx1"/>
          </a:fontRef>
        </p:style>
      </p:cxnSp>
      <p:sp>
        <p:nvSpPr>
          <p:cNvPr id="34828"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5540"/>
                                        </p:tgtEl>
                                        <p:attrNameLst>
                                          <p:attrName>style.visibility</p:attrName>
                                        </p:attrNameLst>
                                      </p:cBhvr>
                                      <p:to>
                                        <p:strVal val="visible"/>
                                      </p:to>
                                    </p:set>
                                    <p:animEffect transition="in" filter="wipe(down)">
                                      <p:cBhvr>
                                        <p:cTn id="7" dur="500"/>
                                        <p:tgtEl>
                                          <p:spTgt spid="6554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5541"/>
                                        </p:tgtEl>
                                        <p:attrNameLst>
                                          <p:attrName>style.visibility</p:attrName>
                                        </p:attrNameLst>
                                      </p:cBhvr>
                                      <p:to>
                                        <p:strVal val="visible"/>
                                      </p:to>
                                    </p:set>
                                    <p:animEffect transition="in" filter="wipe(down)">
                                      <p:cBhvr>
                                        <p:cTn id="10" dur="500"/>
                                        <p:tgtEl>
                                          <p:spTgt spid="65541"/>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65542"/>
                                        </p:tgtEl>
                                        <p:attrNameLst>
                                          <p:attrName>style.visibility</p:attrName>
                                        </p:attrNameLst>
                                      </p:cBhvr>
                                      <p:to>
                                        <p:strVal val="visible"/>
                                      </p:to>
                                    </p:set>
                                    <p:animEffect transition="in" filter="wipe(down)">
                                      <p:cBhvr>
                                        <p:cTn id="13" dur="500"/>
                                        <p:tgtEl>
                                          <p:spTgt spid="6554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65543"/>
                                        </p:tgtEl>
                                        <p:attrNameLst>
                                          <p:attrName>style.visibility</p:attrName>
                                        </p:attrNameLst>
                                      </p:cBhvr>
                                      <p:to>
                                        <p:strVal val="visible"/>
                                      </p:to>
                                    </p:set>
                                    <p:animEffect transition="in" filter="wipe(down)">
                                      <p:cBhvr>
                                        <p:cTn id="16" dur="500"/>
                                        <p:tgtEl>
                                          <p:spTgt spid="65543"/>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65539"/>
                                        </p:tgtEl>
                                        <p:attrNameLst>
                                          <p:attrName>style.visibility</p:attrName>
                                        </p:attrNameLst>
                                      </p:cBhvr>
                                      <p:to>
                                        <p:strVal val="visible"/>
                                      </p:to>
                                    </p:set>
                                    <p:animEffect transition="in" filter="wipe(down)">
                                      <p:cBhvr>
                                        <p:cTn id="19" dur="500"/>
                                        <p:tgtEl>
                                          <p:spTgt spid="65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p:bldP spid="65540" grpId="0"/>
      <p:bldP spid="65541" grpId="0"/>
      <p:bldP spid="65542" grpId="0"/>
      <p:bldP spid="6554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l="15105" t="14166" r="15625" b="20000"/>
          <a:stretch>
            <a:fillRect/>
          </a:stretch>
        </p:blipFill>
        <p:spPr bwMode="auto">
          <a:xfrm>
            <a:off x="0" y="714375"/>
            <a:ext cx="9144000" cy="543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95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3571875"/>
            <a:ext cx="9109075"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9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71688"/>
            <a:ext cx="5214938"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7955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795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ChangeArrowheads="1"/>
          </p:cNvSpPr>
          <p:nvPr/>
        </p:nvSpPr>
        <p:spPr bwMode="auto">
          <a:xfrm>
            <a:off x="2165350" y="2857500"/>
            <a:ext cx="4906963"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65000"/>
              </a:lnSpc>
            </a:pPr>
            <a:r>
              <a:rPr lang="en-US" altLang="zh-CN" sz="3200" dirty="0">
                <a:solidFill>
                  <a:srgbClr val="0000FF"/>
                </a:solidFill>
              </a:rPr>
              <a:t>5.2 </a:t>
            </a:r>
            <a:r>
              <a:rPr lang="zh-CN" altLang="en-US" sz="3200" dirty="0">
                <a:solidFill>
                  <a:srgbClr val="0000FF"/>
                </a:solidFill>
              </a:rPr>
              <a:t>模数</a:t>
            </a:r>
            <a:r>
              <a:rPr lang="en-US" altLang="zh-CN" sz="3200" dirty="0">
                <a:solidFill>
                  <a:srgbClr val="0000FF"/>
                </a:solidFill>
              </a:rPr>
              <a:t>(A/D)</a:t>
            </a:r>
            <a:r>
              <a:rPr lang="zh-CN" altLang="en-US" sz="3200" dirty="0">
                <a:solidFill>
                  <a:srgbClr val="0000FF"/>
                </a:solidFill>
              </a:rPr>
              <a:t>和数模</a:t>
            </a:r>
            <a:r>
              <a:rPr lang="en-US" altLang="zh-CN" sz="3200" dirty="0">
                <a:solidFill>
                  <a:srgbClr val="0000FF"/>
                </a:solidFill>
              </a:rPr>
              <a:t>(D/A)</a:t>
            </a:r>
            <a:endParaRPr lang="en-US" altLang="zh-CN" sz="3200" dirty="0">
              <a:solidFill>
                <a:srgbClr val="0000FF"/>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71625" y="714375"/>
            <a:ext cx="7572375"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矩形 7"/>
          <p:cNvSpPr>
            <a:spLocks noChangeArrowheads="1"/>
          </p:cNvSpPr>
          <p:nvPr/>
        </p:nvSpPr>
        <p:spPr bwMode="auto">
          <a:xfrm>
            <a:off x="2214563" y="6421438"/>
            <a:ext cx="531177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t>3</a:t>
            </a:r>
            <a:r>
              <a:rPr lang="zh-CN" altLang="en-US"/>
              <a:t>位并行比较型</a:t>
            </a:r>
            <a:r>
              <a:rPr lang="en-US" altLang="zh-CN"/>
              <a:t>A/D</a:t>
            </a:r>
            <a:r>
              <a:rPr lang="zh-CN" altLang="en-US"/>
              <a:t>转换原理电路</a:t>
            </a:r>
            <a:endParaRPr lang="zh-CN" altLang="en-US"/>
          </a:p>
        </p:txBody>
      </p:sp>
      <p:sp>
        <p:nvSpPr>
          <p:cNvPr id="37892" name="矩形 8"/>
          <p:cNvSpPr>
            <a:spLocks noChangeArrowheads="1"/>
          </p:cNvSpPr>
          <p:nvPr/>
        </p:nvSpPr>
        <p:spPr bwMode="auto">
          <a:xfrm>
            <a:off x="-41275" y="5613400"/>
            <a:ext cx="20415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solidFill>
                  <a:srgbClr val="0000FF"/>
                </a:solidFill>
              </a:rPr>
              <a:t>输入模拟电压</a:t>
            </a:r>
            <a:endParaRPr lang="zh-CN" altLang="en-US" sz="2400">
              <a:solidFill>
                <a:srgbClr val="0000FF"/>
              </a:solidFill>
            </a:endParaRPr>
          </a:p>
        </p:txBody>
      </p:sp>
      <p:sp>
        <p:nvSpPr>
          <p:cNvPr id="37893" name="矩形 9"/>
          <p:cNvSpPr>
            <a:spLocks noChangeArrowheads="1"/>
          </p:cNvSpPr>
          <p:nvPr/>
        </p:nvSpPr>
        <p:spPr bwMode="auto">
          <a:xfrm>
            <a:off x="342900" y="741363"/>
            <a:ext cx="14224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400">
                <a:solidFill>
                  <a:srgbClr val="0000FF"/>
                </a:solidFill>
              </a:rPr>
              <a:t>参考电压</a:t>
            </a:r>
            <a:endParaRPr lang="zh-CN" altLang="en-US" sz="2400">
              <a:solidFill>
                <a:srgbClr val="0000FF"/>
              </a:solidFill>
            </a:endParaRPr>
          </a:p>
        </p:txBody>
      </p:sp>
      <p:sp>
        <p:nvSpPr>
          <p:cNvPr id="37894"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5143500" y="52388"/>
            <a:ext cx="428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 </a:t>
            </a:r>
            <a:r>
              <a:rPr lang="zh-CN" altLang="en-US">
                <a:solidFill>
                  <a:srgbClr val="0000FF"/>
                </a:solidFill>
              </a:rPr>
              <a:t>调制与解调</a:t>
            </a:r>
            <a:r>
              <a:rPr lang="en-US" altLang="zh-CN">
                <a:solidFill>
                  <a:srgbClr val="0000FF"/>
                </a:solidFill>
              </a:rPr>
              <a:t>-</a:t>
            </a:r>
            <a:r>
              <a:rPr lang="zh-CN" altLang="en-US">
                <a:solidFill>
                  <a:srgbClr val="C00000"/>
                </a:solidFill>
              </a:rPr>
              <a:t>调制</a:t>
            </a:r>
            <a:endParaRPr lang="zh-CN" altLang="en-US">
              <a:solidFill>
                <a:srgbClr val="C00000"/>
              </a:solidFill>
            </a:endParaRPr>
          </a:p>
        </p:txBody>
      </p:sp>
      <p:sp>
        <p:nvSpPr>
          <p:cNvPr id="11267" name="Text Box 37"/>
          <p:cNvSpPr txBox="1">
            <a:spLocks noChangeArrowheads="1"/>
          </p:cNvSpPr>
          <p:nvPr/>
        </p:nvSpPr>
        <p:spPr bwMode="auto">
          <a:xfrm>
            <a:off x="184150" y="1098550"/>
            <a:ext cx="34290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Clr>
                <a:srgbClr val="C00000"/>
              </a:buClr>
            </a:pPr>
            <a:r>
              <a:rPr lang="zh-CN" altLang="en-US" sz="3500">
                <a:solidFill>
                  <a:srgbClr val="0000FF"/>
                </a:solidFill>
              </a:rPr>
              <a:t>（</a:t>
            </a:r>
            <a:r>
              <a:rPr lang="en-US" altLang="zh-CN" sz="3500">
                <a:solidFill>
                  <a:srgbClr val="0000FF"/>
                </a:solidFill>
              </a:rPr>
              <a:t>1</a:t>
            </a:r>
            <a:r>
              <a:rPr lang="zh-CN" altLang="en-US" sz="3500">
                <a:solidFill>
                  <a:srgbClr val="0000FF"/>
                </a:solidFill>
              </a:rPr>
              <a:t>）调制定义</a:t>
            </a:r>
            <a:endParaRPr lang="zh-CN" altLang="en-US" sz="3500">
              <a:solidFill>
                <a:srgbClr val="0000FF"/>
              </a:solidFill>
            </a:endParaRPr>
          </a:p>
        </p:txBody>
      </p:sp>
      <p:sp>
        <p:nvSpPr>
          <p:cNvPr id="11268" name="矩形 183"/>
          <p:cNvSpPr>
            <a:spLocks noChangeArrowheads="1"/>
          </p:cNvSpPr>
          <p:nvPr/>
        </p:nvSpPr>
        <p:spPr bwMode="auto">
          <a:xfrm>
            <a:off x="382588" y="1947863"/>
            <a:ext cx="8189912"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lang="zh-CN" altLang="en-US" sz="2600">
                <a:latin typeface="仿宋_GB2312" panose="02010609030101010101" pitchFamily="49" charset="-122"/>
                <a:ea typeface="仿宋_GB2312" panose="02010609030101010101" pitchFamily="49" charset="-122"/>
              </a:rPr>
              <a:t>    利用某种</a:t>
            </a:r>
            <a:r>
              <a:rPr lang="zh-CN" altLang="en-US" sz="2600">
                <a:solidFill>
                  <a:srgbClr val="0000FF"/>
                </a:solidFill>
                <a:latin typeface="仿宋_GB2312" panose="02010609030101010101" pitchFamily="49" charset="-122"/>
                <a:ea typeface="仿宋_GB2312" panose="02010609030101010101" pitchFamily="49" charset="-122"/>
              </a:rPr>
              <a:t>低频信号</a:t>
            </a:r>
            <a:r>
              <a:rPr lang="zh-CN" altLang="en-US" sz="2600">
                <a:latin typeface="仿宋_GB2312" panose="02010609030101010101" pitchFamily="49" charset="-122"/>
                <a:ea typeface="仿宋_GB2312" panose="02010609030101010101" pitchFamily="49" charset="-122"/>
              </a:rPr>
              <a:t>来控制或改变一</a:t>
            </a:r>
            <a:r>
              <a:rPr lang="zh-CN" altLang="en-US" sz="2600">
                <a:solidFill>
                  <a:srgbClr val="0000FF"/>
                </a:solidFill>
                <a:latin typeface="仿宋_GB2312" panose="02010609030101010101" pitchFamily="49" charset="-122"/>
                <a:ea typeface="仿宋_GB2312" panose="02010609030101010101" pitchFamily="49" charset="-122"/>
              </a:rPr>
              <a:t>高频振荡信号</a:t>
            </a:r>
            <a:r>
              <a:rPr lang="zh-CN" altLang="en-US" sz="2600">
                <a:latin typeface="仿宋_GB2312" panose="02010609030101010101" pitchFamily="49" charset="-122"/>
                <a:ea typeface="仿宋_GB2312" panose="02010609030101010101" pitchFamily="49" charset="-122"/>
              </a:rPr>
              <a:t>的某个参数</a:t>
            </a:r>
            <a:r>
              <a:rPr lang="en-US" altLang="zh-CN" sz="2600">
                <a:latin typeface="仿宋_GB2312" panose="02010609030101010101" pitchFamily="49" charset="-122"/>
                <a:ea typeface="仿宋_GB2312" panose="02010609030101010101" pitchFamily="49" charset="-122"/>
              </a:rPr>
              <a:t>(</a:t>
            </a:r>
            <a:r>
              <a:rPr lang="zh-CN" altLang="en-US" sz="2600">
                <a:latin typeface="仿宋_GB2312" panose="02010609030101010101" pitchFamily="49" charset="-122"/>
                <a:ea typeface="仿宋_GB2312" panose="02010609030101010101" pitchFamily="49" charset="-122"/>
              </a:rPr>
              <a:t>幅值、频率或相位</a:t>
            </a:r>
            <a:r>
              <a:rPr lang="en-US" altLang="zh-CN" sz="2600">
                <a:latin typeface="仿宋_GB2312" panose="02010609030101010101" pitchFamily="49" charset="-122"/>
                <a:ea typeface="仿宋_GB2312" panose="02010609030101010101" pitchFamily="49" charset="-122"/>
              </a:rPr>
              <a:t>)</a:t>
            </a:r>
            <a:r>
              <a:rPr lang="zh-CN" altLang="en-US" sz="2600">
                <a:latin typeface="仿宋_GB2312" panose="02010609030101010101" pitchFamily="49" charset="-122"/>
                <a:ea typeface="仿宋_GB2312" panose="02010609030101010101" pitchFamily="49" charset="-122"/>
              </a:rPr>
              <a:t>的过程。</a:t>
            </a:r>
            <a:endParaRPr lang="zh-CN" altLang="en-US" sz="2600">
              <a:latin typeface="仿宋_GB2312" panose="02010609030101010101" pitchFamily="49" charset="-122"/>
              <a:ea typeface="仿宋_GB2312" panose="02010609030101010101" pitchFamily="49" charset="-122"/>
            </a:endParaRPr>
          </a:p>
        </p:txBody>
      </p:sp>
      <p:sp>
        <p:nvSpPr>
          <p:cNvPr id="11269" name="Rectangle 3"/>
          <p:cNvSpPr>
            <a:spLocks noChangeArrowheads="1"/>
          </p:cNvSpPr>
          <p:nvPr/>
        </p:nvSpPr>
        <p:spPr bwMode="auto">
          <a:xfrm>
            <a:off x="749300" y="5595938"/>
            <a:ext cx="3429000" cy="523875"/>
          </a:xfrm>
          <a:prstGeom prst="rect">
            <a:avLst/>
          </a:prstGeom>
          <a:solidFill>
            <a:schemeClr val="bg1"/>
          </a:solidFill>
          <a:ln w="9525">
            <a:solidFill>
              <a:schemeClr val="bg1"/>
            </a:solidFill>
            <a:miter lim="800000"/>
          </a:ln>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调制信号</a:t>
            </a:r>
            <a:r>
              <a:rPr lang="en-US" altLang="zh-CN"/>
              <a:t>-</a:t>
            </a:r>
            <a:r>
              <a:rPr lang="zh-CN" altLang="en-US">
                <a:solidFill>
                  <a:srgbClr val="0000FF"/>
                </a:solidFill>
                <a:latin typeface="黑体" panose="02010609060101010101" pitchFamily="49" charset="-122"/>
              </a:rPr>
              <a:t>低频信号</a:t>
            </a:r>
            <a:endParaRPr lang="zh-CN" altLang="en-US"/>
          </a:p>
        </p:txBody>
      </p:sp>
      <p:grpSp>
        <p:nvGrpSpPr>
          <p:cNvPr id="11270" name="Group 26"/>
          <p:cNvGrpSpPr/>
          <p:nvPr/>
        </p:nvGrpSpPr>
        <p:grpSpPr bwMode="auto">
          <a:xfrm>
            <a:off x="642938" y="3143250"/>
            <a:ext cx="3571875" cy="2500313"/>
            <a:chOff x="1824" y="981"/>
            <a:chExt cx="2640" cy="889"/>
          </a:xfrm>
        </p:grpSpPr>
        <p:sp>
          <p:nvSpPr>
            <p:cNvPr id="11285" name="Rectangle 4"/>
            <p:cNvSpPr>
              <a:spLocks noChangeArrowheads="1"/>
            </p:cNvSpPr>
            <p:nvPr/>
          </p:nvSpPr>
          <p:spPr bwMode="auto">
            <a:xfrm>
              <a:off x="2082" y="981"/>
              <a:ext cx="31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b="0" i="1"/>
                <a:t>x</a:t>
              </a:r>
              <a:r>
                <a:rPr lang="en-US" altLang="zh-CN" b="0"/>
                <a:t>(</a:t>
              </a:r>
              <a:r>
                <a:rPr lang="en-US" altLang="zh-CN" b="0" i="1"/>
                <a:t>t</a:t>
              </a:r>
              <a:r>
                <a:rPr lang="en-US" altLang="zh-CN" b="0"/>
                <a:t>)</a:t>
              </a:r>
              <a:endParaRPr lang="en-US" altLang="zh-CN" b="0"/>
            </a:p>
          </p:txBody>
        </p:sp>
        <p:sp>
          <p:nvSpPr>
            <p:cNvPr id="11286" name="Freeform 5"/>
            <p:cNvSpPr/>
            <p:nvPr/>
          </p:nvSpPr>
          <p:spPr bwMode="auto">
            <a:xfrm>
              <a:off x="1920" y="1334"/>
              <a:ext cx="2185" cy="392"/>
            </a:xfrm>
            <a:custGeom>
              <a:avLst/>
              <a:gdLst>
                <a:gd name="T0" fmla="*/ 0 w 1920"/>
                <a:gd name="T1" fmla="*/ 104 h 392"/>
                <a:gd name="T2" fmla="*/ 1001 w 1920"/>
                <a:gd name="T3" fmla="*/ 152 h 392"/>
                <a:gd name="T4" fmla="*/ 3010 w 1920"/>
                <a:gd name="T5" fmla="*/ 8 h 392"/>
                <a:gd name="T6" fmla="*/ 4344 w 1920"/>
                <a:gd name="T7" fmla="*/ 104 h 392"/>
                <a:gd name="T8" fmla="*/ 5679 w 1920"/>
                <a:gd name="T9" fmla="*/ 104 h 392"/>
                <a:gd name="T10" fmla="*/ 7348 w 1920"/>
                <a:gd name="T11" fmla="*/ 344 h 392"/>
                <a:gd name="T12" fmla="*/ 8681 w 1920"/>
                <a:gd name="T13" fmla="*/ 392 h 392"/>
                <a:gd name="T14" fmla="*/ 10012 w 1920"/>
                <a:gd name="T15" fmla="*/ 344 h 392"/>
                <a:gd name="T16" fmla="*/ 11683 w 1920"/>
                <a:gd name="T17" fmla="*/ 152 h 392"/>
                <a:gd name="T18" fmla="*/ 13358 w 1920"/>
                <a:gd name="T19" fmla="*/ 104 h 3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20"/>
                <a:gd name="T31" fmla="*/ 0 h 392"/>
                <a:gd name="T32" fmla="*/ 1920 w 1920"/>
                <a:gd name="T33" fmla="*/ 392 h 3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20" h="392">
                  <a:moveTo>
                    <a:pt x="0" y="104"/>
                  </a:moveTo>
                  <a:cubicBezTo>
                    <a:pt x="36" y="136"/>
                    <a:pt x="72" y="168"/>
                    <a:pt x="144" y="152"/>
                  </a:cubicBezTo>
                  <a:cubicBezTo>
                    <a:pt x="216" y="136"/>
                    <a:pt x="352" y="16"/>
                    <a:pt x="432" y="8"/>
                  </a:cubicBezTo>
                  <a:cubicBezTo>
                    <a:pt x="512" y="0"/>
                    <a:pt x="560" y="88"/>
                    <a:pt x="624" y="104"/>
                  </a:cubicBezTo>
                  <a:cubicBezTo>
                    <a:pt x="688" y="120"/>
                    <a:pt x="744" y="64"/>
                    <a:pt x="816" y="104"/>
                  </a:cubicBezTo>
                  <a:cubicBezTo>
                    <a:pt x="888" y="144"/>
                    <a:pt x="984" y="296"/>
                    <a:pt x="1056" y="344"/>
                  </a:cubicBezTo>
                  <a:cubicBezTo>
                    <a:pt x="1128" y="392"/>
                    <a:pt x="1184" y="392"/>
                    <a:pt x="1248" y="392"/>
                  </a:cubicBezTo>
                  <a:cubicBezTo>
                    <a:pt x="1312" y="392"/>
                    <a:pt x="1368" y="384"/>
                    <a:pt x="1440" y="344"/>
                  </a:cubicBezTo>
                  <a:cubicBezTo>
                    <a:pt x="1512" y="304"/>
                    <a:pt x="1600" y="192"/>
                    <a:pt x="1680" y="152"/>
                  </a:cubicBezTo>
                  <a:cubicBezTo>
                    <a:pt x="1760" y="112"/>
                    <a:pt x="1880" y="112"/>
                    <a:pt x="1920" y="104"/>
                  </a:cubicBezTo>
                </a:path>
              </a:pathLst>
            </a:cu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7" name="Line 6"/>
            <p:cNvSpPr>
              <a:spLocks noChangeShapeType="1"/>
            </p:cNvSpPr>
            <p:nvPr/>
          </p:nvSpPr>
          <p:spPr bwMode="auto">
            <a:xfrm flipV="1">
              <a:off x="2016" y="1102"/>
              <a:ext cx="0" cy="672"/>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8" name="Line 7"/>
            <p:cNvSpPr>
              <a:spLocks noChangeShapeType="1"/>
            </p:cNvSpPr>
            <p:nvPr/>
          </p:nvSpPr>
          <p:spPr bwMode="auto">
            <a:xfrm>
              <a:off x="1824" y="1582"/>
              <a:ext cx="264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9" name="Rectangle 8"/>
            <p:cNvSpPr>
              <a:spLocks noChangeArrowheads="1"/>
            </p:cNvSpPr>
            <p:nvPr/>
          </p:nvSpPr>
          <p:spPr bwMode="auto">
            <a:xfrm>
              <a:off x="1842" y="1601"/>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b="0"/>
                <a:t>0</a:t>
              </a:r>
              <a:endParaRPr lang="en-US" altLang="zh-CN" b="0"/>
            </a:p>
          </p:txBody>
        </p:sp>
        <p:sp>
          <p:nvSpPr>
            <p:cNvPr id="11290" name="Rectangle 9"/>
            <p:cNvSpPr>
              <a:spLocks noChangeArrowheads="1"/>
            </p:cNvSpPr>
            <p:nvPr/>
          </p:nvSpPr>
          <p:spPr bwMode="auto">
            <a:xfrm>
              <a:off x="4378" y="1566"/>
              <a:ext cx="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b="0" i="1"/>
                <a:t>t</a:t>
              </a:r>
              <a:endParaRPr lang="en-US" altLang="zh-CN" b="0" i="1"/>
            </a:p>
          </p:txBody>
        </p:sp>
      </p:grpSp>
      <p:sp>
        <p:nvSpPr>
          <p:cNvPr id="11271" name="Rectangle 10"/>
          <p:cNvSpPr>
            <a:spLocks noChangeArrowheads="1"/>
          </p:cNvSpPr>
          <p:nvPr/>
        </p:nvSpPr>
        <p:spPr bwMode="auto">
          <a:xfrm>
            <a:off x="4959350" y="5591175"/>
            <a:ext cx="3692525" cy="522288"/>
          </a:xfrm>
          <a:prstGeom prst="rect">
            <a:avLst/>
          </a:prstGeom>
          <a:solidFill>
            <a:schemeClr val="bg1"/>
          </a:solidFill>
          <a:ln w="9525">
            <a:solidFill>
              <a:schemeClr val="bg1"/>
            </a:solidFill>
            <a:miter lim="800000"/>
          </a:ln>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载波信号</a:t>
            </a:r>
            <a:r>
              <a:rPr lang="en-US" altLang="zh-CN"/>
              <a:t>-</a:t>
            </a:r>
            <a:r>
              <a:rPr lang="zh-CN" altLang="en-US">
                <a:solidFill>
                  <a:srgbClr val="0000FF"/>
                </a:solidFill>
                <a:latin typeface="黑体" panose="02010609060101010101" pitchFamily="49" charset="-122"/>
              </a:rPr>
              <a:t>高频信号</a:t>
            </a:r>
            <a:endParaRPr lang="zh-CN" altLang="en-US"/>
          </a:p>
        </p:txBody>
      </p:sp>
      <p:grpSp>
        <p:nvGrpSpPr>
          <p:cNvPr id="11272" name="Group 27"/>
          <p:cNvGrpSpPr/>
          <p:nvPr/>
        </p:nvGrpSpPr>
        <p:grpSpPr bwMode="auto">
          <a:xfrm>
            <a:off x="4643438" y="3352800"/>
            <a:ext cx="3857625" cy="2041525"/>
            <a:chOff x="1810" y="2911"/>
            <a:chExt cx="2640" cy="1111"/>
          </a:xfrm>
        </p:grpSpPr>
        <p:sp>
          <p:nvSpPr>
            <p:cNvPr id="11273" name="Rectangle 11"/>
            <p:cNvSpPr>
              <a:spLocks noChangeArrowheads="1"/>
            </p:cNvSpPr>
            <p:nvPr/>
          </p:nvSpPr>
          <p:spPr bwMode="auto">
            <a:xfrm>
              <a:off x="2067" y="2911"/>
              <a:ext cx="29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b="0" i="1"/>
                <a:t>z</a:t>
              </a:r>
              <a:r>
                <a:rPr lang="en-US" altLang="zh-CN" b="0"/>
                <a:t>(</a:t>
              </a:r>
              <a:r>
                <a:rPr lang="en-US" altLang="zh-CN" b="0" i="1"/>
                <a:t>t</a:t>
              </a:r>
              <a:r>
                <a:rPr lang="en-US" altLang="zh-CN" b="0"/>
                <a:t>)</a:t>
              </a:r>
              <a:endParaRPr lang="en-US" altLang="zh-CN" b="0"/>
            </a:p>
          </p:txBody>
        </p:sp>
        <p:sp>
          <p:nvSpPr>
            <p:cNvPr id="11274" name="Line 12"/>
            <p:cNvSpPr>
              <a:spLocks noChangeShapeType="1"/>
            </p:cNvSpPr>
            <p:nvPr/>
          </p:nvSpPr>
          <p:spPr bwMode="auto">
            <a:xfrm flipV="1">
              <a:off x="2002" y="3014"/>
              <a:ext cx="0" cy="1008"/>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5" name="Line 13"/>
            <p:cNvSpPr>
              <a:spLocks noChangeShapeType="1"/>
            </p:cNvSpPr>
            <p:nvPr/>
          </p:nvSpPr>
          <p:spPr bwMode="auto">
            <a:xfrm>
              <a:off x="1810" y="3494"/>
              <a:ext cx="264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76" name="Rectangle 14"/>
            <p:cNvSpPr>
              <a:spLocks noChangeArrowheads="1"/>
            </p:cNvSpPr>
            <p:nvPr/>
          </p:nvSpPr>
          <p:spPr bwMode="auto">
            <a:xfrm>
              <a:off x="1838" y="3522"/>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b="0"/>
                <a:t>0</a:t>
              </a:r>
              <a:endParaRPr lang="en-US" altLang="zh-CN" b="0"/>
            </a:p>
          </p:txBody>
        </p:sp>
        <p:sp>
          <p:nvSpPr>
            <p:cNvPr id="11277" name="Rectangle 15"/>
            <p:cNvSpPr>
              <a:spLocks noChangeArrowheads="1"/>
            </p:cNvSpPr>
            <p:nvPr/>
          </p:nvSpPr>
          <p:spPr bwMode="auto">
            <a:xfrm>
              <a:off x="4324" y="3523"/>
              <a:ext cx="6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b="0" i="1"/>
                <a:t>t</a:t>
              </a:r>
              <a:endParaRPr lang="en-US" altLang="zh-CN" b="0" i="1"/>
            </a:p>
          </p:txBody>
        </p:sp>
        <p:grpSp>
          <p:nvGrpSpPr>
            <p:cNvPr id="11278" name="Group 16"/>
            <p:cNvGrpSpPr/>
            <p:nvPr/>
          </p:nvGrpSpPr>
          <p:grpSpPr bwMode="auto">
            <a:xfrm>
              <a:off x="1928" y="3275"/>
              <a:ext cx="2179" cy="454"/>
              <a:chOff x="3564" y="3006"/>
              <a:chExt cx="5054" cy="5052"/>
            </a:xfrm>
          </p:grpSpPr>
          <p:sp>
            <p:nvSpPr>
              <p:cNvPr id="11279" name="Freeform 17"/>
              <p:cNvSpPr/>
              <p:nvPr/>
            </p:nvSpPr>
            <p:spPr bwMode="auto">
              <a:xfrm>
                <a:off x="3564" y="3006"/>
                <a:ext cx="933" cy="5052"/>
              </a:xfrm>
              <a:custGeom>
                <a:avLst/>
                <a:gdLst>
                  <a:gd name="T0" fmla="*/ 14 w 933"/>
                  <a:gd name="T1" fmla="*/ 2118 h 5052"/>
                  <a:gd name="T2" fmla="*/ 29 w 933"/>
                  <a:gd name="T3" fmla="*/ 563 h 5052"/>
                  <a:gd name="T4" fmla="*/ 59 w 933"/>
                  <a:gd name="T5" fmla="*/ 104 h 5052"/>
                  <a:gd name="T6" fmla="*/ 74 w 933"/>
                  <a:gd name="T7" fmla="*/ 222 h 5052"/>
                  <a:gd name="T8" fmla="*/ 103 w 933"/>
                  <a:gd name="T9" fmla="*/ 770 h 5052"/>
                  <a:gd name="T10" fmla="*/ 118 w 933"/>
                  <a:gd name="T11" fmla="*/ 2415 h 5052"/>
                  <a:gd name="T12" fmla="*/ 148 w 933"/>
                  <a:gd name="T13" fmla="*/ 3363 h 5052"/>
                  <a:gd name="T14" fmla="*/ 163 w 933"/>
                  <a:gd name="T15" fmla="*/ 4740 h 5052"/>
                  <a:gd name="T16" fmla="*/ 192 w 933"/>
                  <a:gd name="T17" fmla="*/ 5052 h 5052"/>
                  <a:gd name="T18" fmla="*/ 207 w 933"/>
                  <a:gd name="T19" fmla="*/ 4607 h 5052"/>
                  <a:gd name="T20" fmla="*/ 237 w 933"/>
                  <a:gd name="T21" fmla="*/ 3941 h 5052"/>
                  <a:gd name="T22" fmla="*/ 252 w 933"/>
                  <a:gd name="T23" fmla="*/ 2178 h 5052"/>
                  <a:gd name="T24" fmla="*/ 281 w 933"/>
                  <a:gd name="T25" fmla="*/ 1274 h 5052"/>
                  <a:gd name="T26" fmla="*/ 296 w 933"/>
                  <a:gd name="T27" fmla="*/ 119 h 5052"/>
                  <a:gd name="T28" fmla="*/ 326 w 933"/>
                  <a:gd name="T29" fmla="*/ 15 h 5052"/>
                  <a:gd name="T30" fmla="*/ 341 w 933"/>
                  <a:gd name="T31" fmla="*/ 711 h 5052"/>
                  <a:gd name="T32" fmla="*/ 370 w 933"/>
                  <a:gd name="T33" fmla="*/ 1511 h 5052"/>
                  <a:gd name="T34" fmla="*/ 385 w 933"/>
                  <a:gd name="T35" fmla="*/ 3318 h 5052"/>
                  <a:gd name="T36" fmla="*/ 415 w 933"/>
                  <a:gd name="T37" fmla="*/ 4148 h 5052"/>
                  <a:gd name="T38" fmla="*/ 429 w 933"/>
                  <a:gd name="T39" fmla="*/ 5037 h 5052"/>
                  <a:gd name="T40" fmla="*/ 459 w 933"/>
                  <a:gd name="T41" fmla="*/ 4992 h 5052"/>
                  <a:gd name="T42" fmla="*/ 474 w 933"/>
                  <a:gd name="T43" fmla="*/ 3985 h 5052"/>
                  <a:gd name="T44" fmla="*/ 504 w 933"/>
                  <a:gd name="T45" fmla="*/ 3126 h 5052"/>
                  <a:gd name="T46" fmla="*/ 518 w 933"/>
                  <a:gd name="T47" fmla="*/ 1318 h 5052"/>
                  <a:gd name="T48" fmla="*/ 548 w 933"/>
                  <a:gd name="T49" fmla="*/ 578 h 5052"/>
                  <a:gd name="T50" fmla="*/ 563 w 933"/>
                  <a:gd name="T51" fmla="*/ 0 h 5052"/>
                  <a:gd name="T52" fmla="*/ 592 w 933"/>
                  <a:gd name="T53" fmla="*/ 207 h 5052"/>
                  <a:gd name="T54" fmla="*/ 607 w 933"/>
                  <a:gd name="T55" fmla="*/ 1452 h 5052"/>
                  <a:gd name="T56" fmla="*/ 637 w 933"/>
                  <a:gd name="T57" fmla="*/ 2385 h 5052"/>
                  <a:gd name="T58" fmla="*/ 652 w 933"/>
                  <a:gd name="T59" fmla="*/ 4103 h 5052"/>
                  <a:gd name="T60" fmla="*/ 681 w 933"/>
                  <a:gd name="T61" fmla="*/ 4711 h 5052"/>
                  <a:gd name="T62" fmla="*/ 696 w 933"/>
                  <a:gd name="T63" fmla="*/ 5052 h 5052"/>
                  <a:gd name="T64" fmla="*/ 711 w 933"/>
                  <a:gd name="T65" fmla="*/ 4652 h 5052"/>
                  <a:gd name="T66" fmla="*/ 741 w 933"/>
                  <a:gd name="T67" fmla="*/ 4000 h 5052"/>
                  <a:gd name="T68" fmla="*/ 756 w 933"/>
                  <a:gd name="T69" fmla="*/ 2252 h 5052"/>
                  <a:gd name="T70" fmla="*/ 785 w 933"/>
                  <a:gd name="T71" fmla="*/ 1348 h 5052"/>
                  <a:gd name="T72" fmla="*/ 800 w 933"/>
                  <a:gd name="T73" fmla="*/ 148 h 5052"/>
                  <a:gd name="T74" fmla="*/ 830 w 933"/>
                  <a:gd name="T75" fmla="*/ 15 h 5052"/>
                  <a:gd name="T76" fmla="*/ 844 w 933"/>
                  <a:gd name="T77" fmla="*/ 667 h 5052"/>
                  <a:gd name="T78" fmla="*/ 874 w 933"/>
                  <a:gd name="T79" fmla="*/ 1437 h 5052"/>
                  <a:gd name="T80" fmla="*/ 889 w 933"/>
                  <a:gd name="T81" fmla="*/ 3229 h 5052"/>
                  <a:gd name="T82" fmla="*/ 919 w 933"/>
                  <a:gd name="T83" fmla="*/ 4074 h 50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3"/>
                  <a:gd name="T127" fmla="*/ 0 h 5052"/>
                  <a:gd name="T128" fmla="*/ 933 w 933"/>
                  <a:gd name="T129" fmla="*/ 5052 h 505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3" h="5052">
                    <a:moveTo>
                      <a:pt x="0" y="2518"/>
                    </a:moveTo>
                    <a:lnTo>
                      <a:pt x="0" y="2148"/>
                    </a:lnTo>
                    <a:lnTo>
                      <a:pt x="14" y="2118"/>
                    </a:lnTo>
                    <a:lnTo>
                      <a:pt x="14" y="1274"/>
                    </a:lnTo>
                    <a:lnTo>
                      <a:pt x="29" y="1244"/>
                    </a:lnTo>
                    <a:lnTo>
                      <a:pt x="29" y="563"/>
                    </a:lnTo>
                    <a:lnTo>
                      <a:pt x="44" y="548"/>
                    </a:lnTo>
                    <a:lnTo>
                      <a:pt x="44" y="119"/>
                    </a:lnTo>
                    <a:lnTo>
                      <a:pt x="59" y="104"/>
                    </a:lnTo>
                    <a:lnTo>
                      <a:pt x="59" y="0"/>
                    </a:lnTo>
                    <a:lnTo>
                      <a:pt x="74" y="15"/>
                    </a:lnTo>
                    <a:lnTo>
                      <a:pt x="74" y="222"/>
                    </a:lnTo>
                    <a:lnTo>
                      <a:pt x="89" y="237"/>
                    </a:lnTo>
                    <a:lnTo>
                      <a:pt x="89" y="756"/>
                    </a:lnTo>
                    <a:lnTo>
                      <a:pt x="103" y="770"/>
                    </a:lnTo>
                    <a:lnTo>
                      <a:pt x="103" y="1511"/>
                    </a:lnTo>
                    <a:lnTo>
                      <a:pt x="118" y="1541"/>
                    </a:lnTo>
                    <a:lnTo>
                      <a:pt x="118" y="2415"/>
                    </a:lnTo>
                    <a:lnTo>
                      <a:pt x="133" y="2444"/>
                    </a:lnTo>
                    <a:lnTo>
                      <a:pt x="133" y="3348"/>
                    </a:lnTo>
                    <a:lnTo>
                      <a:pt x="148" y="3363"/>
                    </a:lnTo>
                    <a:lnTo>
                      <a:pt x="148" y="4148"/>
                    </a:lnTo>
                    <a:lnTo>
                      <a:pt x="163" y="4178"/>
                    </a:lnTo>
                    <a:lnTo>
                      <a:pt x="163" y="4740"/>
                    </a:lnTo>
                    <a:lnTo>
                      <a:pt x="178" y="4755"/>
                    </a:lnTo>
                    <a:lnTo>
                      <a:pt x="178" y="5037"/>
                    </a:lnTo>
                    <a:lnTo>
                      <a:pt x="192" y="5052"/>
                    </a:lnTo>
                    <a:lnTo>
                      <a:pt x="192" y="4992"/>
                    </a:lnTo>
                    <a:lnTo>
                      <a:pt x="207" y="4978"/>
                    </a:lnTo>
                    <a:lnTo>
                      <a:pt x="207" y="4607"/>
                    </a:lnTo>
                    <a:lnTo>
                      <a:pt x="222" y="4592"/>
                    </a:lnTo>
                    <a:lnTo>
                      <a:pt x="222" y="3970"/>
                    </a:lnTo>
                    <a:lnTo>
                      <a:pt x="237" y="3941"/>
                    </a:lnTo>
                    <a:lnTo>
                      <a:pt x="237" y="3111"/>
                    </a:lnTo>
                    <a:lnTo>
                      <a:pt x="252" y="3081"/>
                    </a:lnTo>
                    <a:lnTo>
                      <a:pt x="252" y="2178"/>
                    </a:lnTo>
                    <a:lnTo>
                      <a:pt x="266" y="2148"/>
                    </a:lnTo>
                    <a:lnTo>
                      <a:pt x="266" y="1289"/>
                    </a:lnTo>
                    <a:lnTo>
                      <a:pt x="281" y="1274"/>
                    </a:lnTo>
                    <a:lnTo>
                      <a:pt x="281" y="578"/>
                    </a:lnTo>
                    <a:lnTo>
                      <a:pt x="296" y="563"/>
                    </a:lnTo>
                    <a:lnTo>
                      <a:pt x="296" y="119"/>
                    </a:lnTo>
                    <a:lnTo>
                      <a:pt x="311" y="104"/>
                    </a:lnTo>
                    <a:lnTo>
                      <a:pt x="311" y="0"/>
                    </a:lnTo>
                    <a:lnTo>
                      <a:pt x="326" y="15"/>
                    </a:lnTo>
                    <a:lnTo>
                      <a:pt x="326" y="193"/>
                    </a:lnTo>
                    <a:lnTo>
                      <a:pt x="341" y="207"/>
                    </a:lnTo>
                    <a:lnTo>
                      <a:pt x="341" y="711"/>
                    </a:lnTo>
                    <a:lnTo>
                      <a:pt x="355" y="741"/>
                    </a:lnTo>
                    <a:lnTo>
                      <a:pt x="355" y="1481"/>
                    </a:lnTo>
                    <a:lnTo>
                      <a:pt x="370" y="1511"/>
                    </a:lnTo>
                    <a:lnTo>
                      <a:pt x="370" y="2385"/>
                    </a:lnTo>
                    <a:lnTo>
                      <a:pt x="385" y="2415"/>
                    </a:lnTo>
                    <a:lnTo>
                      <a:pt x="385" y="3318"/>
                    </a:lnTo>
                    <a:lnTo>
                      <a:pt x="400" y="3333"/>
                    </a:lnTo>
                    <a:lnTo>
                      <a:pt x="400" y="4133"/>
                    </a:lnTo>
                    <a:lnTo>
                      <a:pt x="415" y="4148"/>
                    </a:lnTo>
                    <a:lnTo>
                      <a:pt x="415" y="4726"/>
                    </a:lnTo>
                    <a:lnTo>
                      <a:pt x="429" y="4740"/>
                    </a:lnTo>
                    <a:lnTo>
                      <a:pt x="429" y="5037"/>
                    </a:lnTo>
                    <a:lnTo>
                      <a:pt x="444" y="5052"/>
                    </a:lnTo>
                    <a:lnTo>
                      <a:pt x="444" y="5007"/>
                    </a:lnTo>
                    <a:lnTo>
                      <a:pt x="459" y="4992"/>
                    </a:lnTo>
                    <a:lnTo>
                      <a:pt x="459" y="4637"/>
                    </a:lnTo>
                    <a:lnTo>
                      <a:pt x="474" y="4622"/>
                    </a:lnTo>
                    <a:lnTo>
                      <a:pt x="474" y="3985"/>
                    </a:lnTo>
                    <a:lnTo>
                      <a:pt x="489" y="3970"/>
                    </a:lnTo>
                    <a:lnTo>
                      <a:pt x="489" y="3141"/>
                    </a:lnTo>
                    <a:lnTo>
                      <a:pt x="504" y="3126"/>
                    </a:lnTo>
                    <a:lnTo>
                      <a:pt x="504" y="2207"/>
                    </a:lnTo>
                    <a:lnTo>
                      <a:pt x="518" y="2193"/>
                    </a:lnTo>
                    <a:lnTo>
                      <a:pt x="518" y="1318"/>
                    </a:lnTo>
                    <a:lnTo>
                      <a:pt x="533" y="1304"/>
                    </a:lnTo>
                    <a:lnTo>
                      <a:pt x="533" y="607"/>
                    </a:lnTo>
                    <a:lnTo>
                      <a:pt x="548" y="578"/>
                    </a:lnTo>
                    <a:lnTo>
                      <a:pt x="548" y="148"/>
                    </a:lnTo>
                    <a:lnTo>
                      <a:pt x="563" y="133"/>
                    </a:lnTo>
                    <a:lnTo>
                      <a:pt x="563" y="0"/>
                    </a:lnTo>
                    <a:lnTo>
                      <a:pt x="578" y="15"/>
                    </a:lnTo>
                    <a:lnTo>
                      <a:pt x="578" y="193"/>
                    </a:lnTo>
                    <a:lnTo>
                      <a:pt x="592" y="207"/>
                    </a:lnTo>
                    <a:lnTo>
                      <a:pt x="592" y="696"/>
                    </a:lnTo>
                    <a:lnTo>
                      <a:pt x="607" y="711"/>
                    </a:lnTo>
                    <a:lnTo>
                      <a:pt x="607" y="1452"/>
                    </a:lnTo>
                    <a:lnTo>
                      <a:pt x="622" y="1481"/>
                    </a:lnTo>
                    <a:lnTo>
                      <a:pt x="622" y="2355"/>
                    </a:lnTo>
                    <a:lnTo>
                      <a:pt x="637" y="2385"/>
                    </a:lnTo>
                    <a:lnTo>
                      <a:pt x="637" y="3274"/>
                    </a:lnTo>
                    <a:lnTo>
                      <a:pt x="652" y="3304"/>
                    </a:lnTo>
                    <a:lnTo>
                      <a:pt x="652" y="4103"/>
                    </a:lnTo>
                    <a:lnTo>
                      <a:pt x="667" y="4118"/>
                    </a:lnTo>
                    <a:lnTo>
                      <a:pt x="667" y="4696"/>
                    </a:lnTo>
                    <a:lnTo>
                      <a:pt x="681" y="4711"/>
                    </a:lnTo>
                    <a:lnTo>
                      <a:pt x="681" y="5022"/>
                    </a:lnTo>
                    <a:lnTo>
                      <a:pt x="696" y="5037"/>
                    </a:lnTo>
                    <a:lnTo>
                      <a:pt x="696" y="5052"/>
                    </a:lnTo>
                    <a:lnTo>
                      <a:pt x="696" y="5007"/>
                    </a:lnTo>
                    <a:lnTo>
                      <a:pt x="711" y="4992"/>
                    </a:lnTo>
                    <a:lnTo>
                      <a:pt x="711" y="4652"/>
                    </a:lnTo>
                    <a:lnTo>
                      <a:pt x="726" y="4637"/>
                    </a:lnTo>
                    <a:lnTo>
                      <a:pt x="726" y="4015"/>
                    </a:lnTo>
                    <a:lnTo>
                      <a:pt x="741" y="4000"/>
                    </a:lnTo>
                    <a:lnTo>
                      <a:pt x="741" y="3170"/>
                    </a:lnTo>
                    <a:lnTo>
                      <a:pt x="756" y="3155"/>
                    </a:lnTo>
                    <a:lnTo>
                      <a:pt x="756" y="2252"/>
                    </a:lnTo>
                    <a:lnTo>
                      <a:pt x="770" y="2222"/>
                    </a:lnTo>
                    <a:lnTo>
                      <a:pt x="770" y="1378"/>
                    </a:lnTo>
                    <a:lnTo>
                      <a:pt x="785" y="1348"/>
                    </a:lnTo>
                    <a:lnTo>
                      <a:pt x="785" y="637"/>
                    </a:lnTo>
                    <a:lnTo>
                      <a:pt x="800" y="622"/>
                    </a:lnTo>
                    <a:lnTo>
                      <a:pt x="800" y="148"/>
                    </a:lnTo>
                    <a:lnTo>
                      <a:pt x="815" y="133"/>
                    </a:lnTo>
                    <a:lnTo>
                      <a:pt x="815" y="0"/>
                    </a:lnTo>
                    <a:lnTo>
                      <a:pt x="830" y="15"/>
                    </a:lnTo>
                    <a:lnTo>
                      <a:pt x="830" y="178"/>
                    </a:lnTo>
                    <a:lnTo>
                      <a:pt x="844" y="193"/>
                    </a:lnTo>
                    <a:lnTo>
                      <a:pt x="844" y="667"/>
                    </a:lnTo>
                    <a:lnTo>
                      <a:pt x="859" y="696"/>
                    </a:lnTo>
                    <a:lnTo>
                      <a:pt x="859" y="1422"/>
                    </a:lnTo>
                    <a:lnTo>
                      <a:pt x="874" y="1437"/>
                    </a:lnTo>
                    <a:lnTo>
                      <a:pt x="874" y="2326"/>
                    </a:lnTo>
                    <a:lnTo>
                      <a:pt x="889" y="2341"/>
                    </a:lnTo>
                    <a:lnTo>
                      <a:pt x="889" y="3229"/>
                    </a:lnTo>
                    <a:lnTo>
                      <a:pt x="904" y="3244"/>
                    </a:lnTo>
                    <a:lnTo>
                      <a:pt x="904" y="4059"/>
                    </a:lnTo>
                    <a:lnTo>
                      <a:pt x="919" y="4074"/>
                    </a:lnTo>
                    <a:lnTo>
                      <a:pt x="919" y="4681"/>
                    </a:lnTo>
                    <a:lnTo>
                      <a:pt x="933" y="4696"/>
                    </a:lnTo>
                  </a:path>
                </a:pathLst>
              </a:custGeom>
              <a:noFill/>
              <a:ln w="3175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0" name="Freeform 18"/>
              <p:cNvSpPr/>
              <p:nvPr/>
            </p:nvSpPr>
            <p:spPr bwMode="auto">
              <a:xfrm>
                <a:off x="4497" y="3006"/>
                <a:ext cx="904" cy="5052"/>
              </a:xfrm>
              <a:custGeom>
                <a:avLst/>
                <a:gdLst>
                  <a:gd name="T0" fmla="*/ 15 w 904"/>
                  <a:gd name="T1" fmla="*/ 5037 h 5052"/>
                  <a:gd name="T2" fmla="*/ 30 w 904"/>
                  <a:gd name="T3" fmla="*/ 4992 h 5052"/>
                  <a:gd name="T4" fmla="*/ 45 w 904"/>
                  <a:gd name="T5" fmla="*/ 4044 h 5052"/>
                  <a:gd name="T6" fmla="*/ 74 w 904"/>
                  <a:gd name="T7" fmla="*/ 3215 h 5052"/>
                  <a:gd name="T8" fmla="*/ 89 w 904"/>
                  <a:gd name="T9" fmla="*/ 1407 h 5052"/>
                  <a:gd name="T10" fmla="*/ 119 w 904"/>
                  <a:gd name="T11" fmla="*/ 637 h 5052"/>
                  <a:gd name="T12" fmla="*/ 134 w 904"/>
                  <a:gd name="T13" fmla="*/ 0 h 5052"/>
                  <a:gd name="T14" fmla="*/ 163 w 904"/>
                  <a:gd name="T15" fmla="*/ 178 h 5052"/>
                  <a:gd name="T16" fmla="*/ 178 w 904"/>
                  <a:gd name="T17" fmla="*/ 1363 h 5052"/>
                  <a:gd name="T18" fmla="*/ 208 w 904"/>
                  <a:gd name="T19" fmla="*/ 2281 h 5052"/>
                  <a:gd name="T20" fmla="*/ 223 w 904"/>
                  <a:gd name="T21" fmla="*/ 4029 h 5052"/>
                  <a:gd name="T22" fmla="*/ 252 w 904"/>
                  <a:gd name="T23" fmla="*/ 4681 h 5052"/>
                  <a:gd name="T24" fmla="*/ 267 w 904"/>
                  <a:gd name="T25" fmla="*/ 5052 h 5052"/>
                  <a:gd name="T26" fmla="*/ 282 w 904"/>
                  <a:gd name="T27" fmla="*/ 4711 h 5052"/>
                  <a:gd name="T28" fmla="*/ 312 w 904"/>
                  <a:gd name="T29" fmla="*/ 4074 h 5052"/>
                  <a:gd name="T30" fmla="*/ 326 w 904"/>
                  <a:gd name="T31" fmla="*/ 2341 h 5052"/>
                  <a:gd name="T32" fmla="*/ 356 w 904"/>
                  <a:gd name="T33" fmla="*/ 1407 h 5052"/>
                  <a:gd name="T34" fmla="*/ 371 w 904"/>
                  <a:gd name="T35" fmla="*/ 178 h 5052"/>
                  <a:gd name="T36" fmla="*/ 401 w 904"/>
                  <a:gd name="T37" fmla="*/ 15 h 5052"/>
                  <a:gd name="T38" fmla="*/ 415 w 904"/>
                  <a:gd name="T39" fmla="*/ 607 h 5052"/>
                  <a:gd name="T40" fmla="*/ 445 w 904"/>
                  <a:gd name="T41" fmla="*/ 1363 h 5052"/>
                  <a:gd name="T42" fmla="*/ 460 w 904"/>
                  <a:gd name="T43" fmla="*/ 3155 h 5052"/>
                  <a:gd name="T44" fmla="*/ 489 w 904"/>
                  <a:gd name="T45" fmla="*/ 4029 h 5052"/>
                  <a:gd name="T46" fmla="*/ 504 w 904"/>
                  <a:gd name="T47" fmla="*/ 4992 h 5052"/>
                  <a:gd name="T48" fmla="*/ 519 w 904"/>
                  <a:gd name="T49" fmla="*/ 5037 h 5052"/>
                  <a:gd name="T50" fmla="*/ 549 w 904"/>
                  <a:gd name="T51" fmla="*/ 4711 h 5052"/>
                  <a:gd name="T52" fmla="*/ 564 w 904"/>
                  <a:gd name="T53" fmla="*/ 3304 h 5052"/>
                  <a:gd name="T54" fmla="*/ 593 w 904"/>
                  <a:gd name="T55" fmla="*/ 2341 h 5052"/>
                  <a:gd name="T56" fmla="*/ 608 w 904"/>
                  <a:gd name="T57" fmla="*/ 711 h 5052"/>
                  <a:gd name="T58" fmla="*/ 638 w 904"/>
                  <a:gd name="T59" fmla="*/ 193 h 5052"/>
                  <a:gd name="T60" fmla="*/ 652 w 904"/>
                  <a:gd name="T61" fmla="*/ 133 h 5052"/>
                  <a:gd name="T62" fmla="*/ 682 w 904"/>
                  <a:gd name="T63" fmla="*/ 607 h 5052"/>
                  <a:gd name="T64" fmla="*/ 697 w 904"/>
                  <a:gd name="T65" fmla="*/ 2193 h 5052"/>
                  <a:gd name="T66" fmla="*/ 727 w 904"/>
                  <a:gd name="T67" fmla="*/ 3155 h 5052"/>
                  <a:gd name="T68" fmla="*/ 741 w 904"/>
                  <a:gd name="T69" fmla="*/ 4607 h 5052"/>
                  <a:gd name="T70" fmla="*/ 771 w 904"/>
                  <a:gd name="T71" fmla="*/ 5007 h 5052"/>
                  <a:gd name="T72" fmla="*/ 786 w 904"/>
                  <a:gd name="T73" fmla="*/ 5022 h 5052"/>
                  <a:gd name="T74" fmla="*/ 801 w 904"/>
                  <a:gd name="T75" fmla="*/ 4148 h 5052"/>
                  <a:gd name="T76" fmla="*/ 830 w 904"/>
                  <a:gd name="T77" fmla="*/ 3304 h 5052"/>
                  <a:gd name="T78" fmla="*/ 845 w 904"/>
                  <a:gd name="T79" fmla="*/ 1526 h 5052"/>
                  <a:gd name="T80" fmla="*/ 875 w 904"/>
                  <a:gd name="T81" fmla="*/ 726 h 5052"/>
                  <a:gd name="T82" fmla="*/ 890 w 904"/>
                  <a:gd name="T83" fmla="*/ 0 h 50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04"/>
                  <a:gd name="T127" fmla="*/ 0 h 5052"/>
                  <a:gd name="T128" fmla="*/ 904 w 904"/>
                  <a:gd name="T129" fmla="*/ 5052 h 505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04" h="5052">
                    <a:moveTo>
                      <a:pt x="0" y="4696"/>
                    </a:moveTo>
                    <a:lnTo>
                      <a:pt x="0" y="5022"/>
                    </a:lnTo>
                    <a:lnTo>
                      <a:pt x="15" y="5037"/>
                    </a:lnTo>
                    <a:lnTo>
                      <a:pt x="15" y="5052"/>
                    </a:lnTo>
                    <a:lnTo>
                      <a:pt x="15" y="5007"/>
                    </a:lnTo>
                    <a:lnTo>
                      <a:pt x="30" y="4992"/>
                    </a:lnTo>
                    <a:lnTo>
                      <a:pt x="30" y="4681"/>
                    </a:lnTo>
                    <a:lnTo>
                      <a:pt x="45" y="4666"/>
                    </a:lnTo>
                    <a:lnTo>
                      <a:pt x="45" y="4044"/>
                    </a:lnTo>
                    <a:lnTo>
                      <a:pt x="60" y="4029"/>
                    </a:lnTo>
                    <a:lnTo>
                      <a:pt x="60" y="3229"/>
                    </a:lnTo>
                    <a:lnTo>
                      <a:pt x="74" y="3215"/>
                    </a:lnTo>
                    <a:lnTo>
                      <a:pt x="74" y="2311"/>
                    </a:lnTo>
                    <a:lnTo>
                      <a:pt x="89" y="2281"/>
                    </a:lnTo>
                    <a:lnTo>
                      <a:pt x="89" y="1407"/>
                    </a:lnTo>
                    <a:lnTo>
                      <a:pt x="104" y="1378"/>
                    </a:lnTo>
                    <a:lnTo>
                      <a:pt x="104" y="667"/>
                    </a:lnTo>
                    <a:lnTo>
                      <a:pt x="119" y="637"/>
                    </a:lnTo>
                    <a:lnTo>
                      <a:pt x="119" y="163"/>
                    </a:lnTo>
                    <a:lnTo>
                      <a:pt x="134" y="148"/>
                    </a:lnTo>
                    <a:lnTo>
                      <a:pt x="134" y="0"/>
                    </a:lnTo>
                    <a:lnTo>
                      <a:pt x="149" y="15"/>
                    </a:lnTo>
                    <a:lnTo>
                      <a:pt x="149" y="163"/>
                    </a:lnTo>
                    <a:lnTo>
                      <a:pt x="163" y="178"/>
                    </a:lnTo>
                    <a:lnTo>
                      <a:pt x="163" y="652"/>
                    </a:lnTo>
                    <a:lnTo>
                      <a:pt x="178" y="667"/>
                    </a:lnTo>
                    <a:lnTo>
                      <a:pt x="178" y="1363"/>
                    </a:lnTo>
                    <a:lnTo>
                      <a:pt x="193" y="1393"/>
                    </a:lnTo>
                    <a:lnTo>
                      <a:pt x="193" y="2267"/>
                    </a:lnTo>
                    <a:lnTo>
                      <a:pt x="208" y="2281"/>
                    </a:lnTo>
                    <a:lnTo>
                      <a:pt x="208" y="3185"/>
                    </a:lnTo>
                    <a:lnTo>
                      <a:pt x="223" y="3215"/>
                    </a:lnTo>
                    <a:lnTo>
                      <a:pt x="223" y="4029"/>
                    </a:lnTo>
                    <a:lnTo>
                      <a:pt x="238" y="4044"/>
                    </a:lnTo>
                    <a:lnTo>
                      <a:pt x="238" y="4666"/>
                    </a:lnTo>
                    <a:lnTo>
                      <a:pt x="252" y="4681"/>
                    </a:lnTo>
                    <a:lnTo>
                      <a:pt x="252" y="5007"/>
                    </a:lnTo>
                    <a:lnTo>
                      <a:pt x="267" y="5022"/>
                    </a:lnTo>
                    <a:lnTo>
                      <a:pt x="267" y="5052"/>
                    </a:lnTo>
                    <a:lnTo>
                      <a:pt x="267" y="5022"/>
                    </a:lnTo>
                    <a:lnTo>
                      <a:pt x="282" y="5007"/>
                    </a:lnTo>
                    <a:lnTo>
                      <a:pt x="282" y="4711"/>
                    </a:lnTo>
                    <a:lnTo>
                      <a:pt x="297" y="4696"/>
                    </a:lnTo>
                    <a:lnTo>
                      <a:pt x="297" y="4089"/>
                    </a:lnTo>
                    <a:lnTo>
                      <a:pt x="312" y="4074"/>
                    </a:lnTo>
                    <a:lnTo>
                      <a:pt x="312" y="3259"/>
                    </a:lnTo>
                    <a:lnTo>
                      <a:pt x="326" y="3244"/>
                    </a:lnTo>
                    <a:lnTo>
                      <a:pt x="326" y="2341"/>
                    </a:lnTo>
                    <a:lnTo>
                      <a:pt x="341" y="2311"/>
                    </a:lnTo>
                    <a:lnTo>
                      <a:pt x="341" y="1437"/>
                    </a:lnTo>
                    <a:lnTo>
                      <a:pt x="356" y="1407"/>
                    </a:lnTo>
                    <a:lnTo>
                      <a:pt x="356" y="681"/>
                    </a:lnTo>
                    <a:lnTo>
                      <a:pt x="371" y="667"/>
                    </a:lnTo>
                    <a:lnTo>
                      <a:pt x="371" y="178"/>
                    </a:lnTo>
                    <a:lnTo>
                      <a:pt x="386" y="163"/>
                    </a:lnTo>
                    <a:lnTo>
                      <a:pt x="386" y="0"/>
                    </a:lnTo>
                    <a:lnTo>
                      <a:pt x="401" y="15"/>
                    </a:lnTo>
                    <a:lnTo>
                      <a:pt x="401" y="133"/>
                    </a:lnTo>
                    <a:lnTo>
                      <a:pt x="415" y="148"/>
                    </a:lnTo>
                    <a:lnTo>
                      <a:pt x="415" y="607"/>
                    </a:lnTo>
                    <a:lnTo>
                      <a:pt x="430" y="622"/>
                    </a:lnTo>
                    <a:lnTo>
                      <a:pt x="430" y="1333"/>
                    </a:lnTo>
                    <a:lnTo>
                      <a:pt x="445" y="1363"/>
                    </a:lnTo>
                    <a:lnTo>
                      <a:pt x="445" y="2222"/>
                    </a:lnTo>
                    <a:lnTo>
                      <a:pt x="460" y="2252"/>
                    </a:lnTo>
                    <a:lnTo>
                      <a:pt x="460" y="3155"/>
                    </a:lnTo>
                    <a:lnTo>
                      <a:pt x="475" y="3185"/>
                    </a:lnTo>
                    <a:lnTo>
                      <a:pt x="475" y="4000"/>
                    </a:lnTo>
                    <a:lnTo>
                      <a:pt x="489" y="4029"/>
                    </a:lnTo>
                    <a:lnTo>
                      <a:pt x="489" y="4652"/>
                    </a:lnTo>
                    <a:lnTo>
                      <a:pt x="504" y="4666"/>
                    </a:lnTo>
                    <a:lnTo>
                      <a:pt x="504" y="4992"/>
                    </a:lnTo>
                    <a:lnTo>
                      <a:pt x="519" y="5007"/>
                    </a:lnTo>
                    <a:lnTo>
                      <a:pt x="519" y="5052"/>
                    </a:lnTo>
                    <a:lnTo>
                      <a:pt x="519" y="5037"/>
                    </a:lnTo>
                    <a:lnTo>
                      <a:pt x="534" y="5022"/>
                    </a:lnTo>
                    <a:lnTo>
                      <a:pt x="534" y="4726"/>
                    </a:lnTo>
                    <a:lnTo>
                      <a:pt x="549" y="4711"/>
                    </a:lnTo>
                    <a:lnTo>
                      <a:pt x="549" y="4118"/>
                    </a:lnTo>
                    <a:lnTo>
                      <a:pt x="564" y="4103"/>
                    </a:lnTo>
                    <a:lnTo>
                      <a:pt x="564" y="3304"/>
                    </a:lnTo>
                    <a:lnTo>
                      <a:pt x="578" y="3274"/>
                    </a:lnTo>
                    <a:lnTo>
                      <a:pt x="578" y="2370"/>
                    </a:lnTo>
                    <a:lnTo>
                      <a:pt x="593" y="2341"/>
                    </a:lnTo>
                    <a:lnTo>
                      <a:pt x="593" y="1467"/>
                    </a:lnTo>
                    <a:lnTo>
                      <a:pt x="608" y="1452"/>
                    </a:lnTo>
                    <a:lnTo>
                      <a:pt x="608" y="711"/>
                    </a:lnTo>
                    <a:lnTo>
                      <a:pt x="623" y="696"/>
                    </a:lnTo>
                    <a:lnTo>
                      <a:pt x="623" y="207"/>
                    </a:lnTo>
                    <a:lnTo>
                      <a:pt x="638" y="193"/>
                    </a:lnTo>
                    <a:lnTo>
                      <a:pt x="638" y="0"/>
                    </a:lnTo>
                    <a:lnTo>
                      <a:pt x="652" y="15"/>
                    </a:lnTo>
                    <a:lnTo>
                      <a:pt x="652" y="133"/>
                    </a:lnTo>
                    <a:lnTo>
                      <a:pt x="667" y="148"/>
                    </a:lnTo>
                    <a:lnTo>
                      <a:pt x="667" y="593"/>
                    </a:lnTo>
                    <a:lnTo>
                      <a:pt x="682" y="607"/>
                    </a:lnTo>
                    <a:lnTo>
                      <a:pt x="682" y="1304"/>
                    </a:lnTo>
                    <a:lnTo>
                      <a:pt x="697" y="1333"/>
                    </a:lnTo>
                    <a:lnTo>
                      <a:pt x="697" y="2193"/>
                    </a:lnTo>
                    <a:lnTo>
                      <a:pt x="712" y="2222"/>
                    </a:lnTo>
                    <a:lnTo>
                      <a:pt x="712" y="3126"/>
                    </a:lnTo>
                    <a:lnTo>
                      <a:pt x="727" y="3155"/>
                    </a:lnTo>
                    <a:lnTo>
                      <a:pt x="727" y="3955"/>
                    </a:lnTo>
                    <a:lnTo>
                      <a:pt x="741" y="3970"/>
                    </a:lnTo>
                    <a:lnTo>
                      <a:pt x="741" y="4607"/>
                    </a:lnTo>
                    <a:lnTo>
                      <a:pt x="756" y="4622"/>
                    </a:lnTo>
                    <a:lnTo>
                      <a:pt x="756" y="4992"/>
                    </a:lnTo>
                    <a:lnTo>
                      <a:pt x="771" y="5007"/>
                    </a:lnTo>
                    <a:lnTo>
                      <a:pt x="771" y="5052"/>
                    </a:lnTo>
                    <a:lnTo>
                      <a:pt x="771" y="5037"/>
                    </a:lnTo>
                    <a:lnTo>
                      <a:pt x="786" y="5022"/>
                    </a:lnTo>
                    <a:lnTo>
                      <a:pt x="786" y="4740"/>
                    </a:lnTo>
                    <a:lnTo>
                      <a:pt x="801" y="4726"/>
                    </a:lnTo>
                    <a:lnTo>
                      <a:pt x="801" y="4148"/>
                    </a:lnTo>
                    <a:lnTo>
                      <a:pt x="816" y="4118"/>
                    </a:lnTo>
                    <a:lnTo>
                      <a:pt x="816" y="3333"/>
                    </a:lnTo>
                    <a:lnTo>
                      <a:pt x="830" y="3304"/>
                    </a:lnTo>
                    <a:lnTo>
                      <a:pt x="830" y="2400"/>
                    </a:lnTo>
                    <a:lnTo>
                      <a:pt x="845" y="2385"/>
                    </a:lnTo>
                    <a:lnTo>
                      <a:pt x="845" y="1526"/>
                    </a:lnTo>
                    <a:lnTo>
                      <a:pt x="860" y="1496"/>
                    </a:lnTo>
                    <a:lnTo>
                      <a:pt x="860" y="756"/>
                    </a:lnTo>
                    <a:lnTo>
                      <a:pt x="875" y="726"/>
                    </a:lnTo>
                    <a:lnTo>
                      <a:pt x="875" y="222"/>
                    </a:lnTo>
                    <a:lnTo>
                      <a:pt x="890" y="207"/>
                    </a:lnTo>
                    <a:lnTo>
                      <a:pt x="890" y="0"/>
                    </a:lnTo>
                    <a:lnTo>
                      <a:pt x="904" y="15"/>
                    </a:lnTo>
                    <a:lnTo>
                      <a:pt x="904" y="119"/>
                    </a:lnTo>
                  </a:path>
                </a:pathLst>
              </a:custGeom>
              <a:noFill/>
              <a:ln w="3175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1" name="Freeform 19"/>
              <p:cNvSpPr/>
              <p:nvPr/>
            </p:nvSpPr>
            <p:spPr bwMode="auto">
              <a:xfrm>
                <a:off x="5401" y="3006"/>
                <a:ext cx="934" cy="5052"/>
              </a:xfrm>
              <a:custGeom>
                <a:avLst/>
                <a:gdLst>
                  <a:gd name="T0" fmla="*/ 15 w 934"/>
                  <a:gd name="T1" fmla="*/ 563 h 5052"/>
                  <a:gd name="T2" fmla="*/ 45 w 934"/>
                  <a:gd name="T3" fmla="*/ 1304 h 5052"/>
                  <a:gd name="T4" fmla="*/ 60 w 934"/>
                  <a:gd name="T5" fmla="*/ 3067 h 5052"/>
                  <a:gd name="T6" fmla="*/ 89 w 934"/>
                  <a:gd name="T7" fmla="*/ 3955 h 5052"/>
                  <a:gd name="T8" fmla="*/ 104 w 934"/>
                  <a:gd name="T9" fmla="*/ 4978 h 5052"/>
                  <a:gd name="T10" fmla="*/ 119 w 934"/>
                  <a:gd name="T11" fmla="*/ 5037 h 5052"/>
                  <a:gd name="T12" fmla="*/ 149 w 934"/>
                  <a:gd name="T13" fmla="*/ 4740 h 5052"/>
                  <a:gd name="T14" fmla="*/ 163 w 934"/>
                  <a:gd name="T15" fmla="*/ 3378 h 5052"/>
                  <a:gd name="T16" fmla="*/ 193 w 934"/>
                  <a:gd name="T17" fmla="*/ 2444 h 5052"/>
                  <a:gd name="T18" fmla="*/ 208 w 934"/>
                  <a:gd name="T19" fmla="*/ 770 h 5052"/>
                  <a:gd name="T20" fmla="*/ 238 w 934"/>
                  <a:gd name="T21" fmla="*/ 222 h 5052"/>
                  <a:gd name="T22" fmla="*/ 252 w 934"/>
                  <a:gd name="T23" fmla="*/ 104 h 5052"/>
                  <a:gd name="T24" fmla="*/ 282 w 934"/>
                  <a:gd name="T25" fmla="*/ 548 h 5052"/>
                  <a:gd name="T26" fmla="*/ 297 w 934"/>
                  <a:gd name="T27" fmla="*/ 2104 h 5052"/>
                  <a:gd name="T28" fmla="*/ 326 w 934"/>
                  <a:gd name="T29" fmla="*/ 3067 h 5052"/>
                  <a:gd name="T30" fmla="*/ 341 w 934"/>
                  <a:gd name="T31" fmla="*/ 4578 h 5052"/>
                  <a:gd name="T32" fmla="*/ 371 w 934"/>
                  <a:gd name="T33" fmla="*/ 4992 h 5052"/>
                  <a:gd name="T34" fmla="*/ 386 w 934"/>
                  <a:gd name="T35" fmla="*/ 4785 h 5052"/>
                  <a:gd name="T36" fmla="*/ 415 w 934"/>
                  <a:gd name="T37" fmla="*/ 4192 h 5052"/>
                  <a:gd name="T38" fmla="*/ 430 w 934"/>
                  <a:gd name="T39" fmla="*/ 2504 h 5052"/>
                  <a:gd name="T40" fmla="*/ 460 w 934"/>
                  <a:gd name="T41" fmla="*/ 1556 h 5052"/>
                  <a:gd name="T42" fmla="*/ 475 w 934"/>
                  <a:gd name="T43" fmla="*/ 237 h 5052"/>
                  <a:gd name="T44" fmla="*/ 504 w 934"/>
                  <a:gd name="T45" fmla="*/ 15 h 5052"/>
                  <a:gd name="T46" fmla="*/ 519 w 934"/>
                  <a:gd name="T47" fmla="*/ 504 h 5052"/>
                  <a:gd name="T48" fmla="*/ 549 w 934"/>
                  <a:gd name="T49" fmla="*/ 1230 h 5052"/>
                  <a:gd name="T50" fmla="*/ 564 w 934"/>
                  <a:gd name="T51" fmla="*/ 3007 h 5052"/>
                  <a:gd name="T52" fmla="*/ 593 w 934"/>
                  <a:gd name="T53" fmla="*/ 3896 h 5052"/>
                  <a:gd name="T54" fmla="*/ 608 w 934"/>
                  <a:gd name="T55" fmla="*/ 4963 h 5052"/>
                  <a:gd name="T56" fmla="*/ 638 w 934"/>
                  <a:gd name="T57" fmla="*/ 5037 h 5052"/>
                  <a:gd name="T58" fmla="*/ 653 w 934"/>
                  <a:gd name="T59" fmla="*/ 4237 h 5052"/>
                  <a:gd name="T60" fmla="*/ 682 w 934"/>
                  <a:gd name="T61" fmla="*/ 3422 h 5052"/>
                  <a:gd name="T62" fmla="*/ 697 w 934"/>
                  <a:gd name="T63" fmla="*/ 1615 h 5052"/>
                  <a:gd name="T64" fmla="*/ 727 w 934"/>
                  <a:gd name="T65" fmla="*/ 815 h 5052"/>
                  <a:gd name="T66" fmla="*/ 741 w 934"/>
                  <a:gd name="T67" fmla="*/ 0 h 5052"/>
                  <a:gd name="T68" fmla="*/ 771 w 934"/>
                  <a:gd name="T69" fmla="*/ 104 h 5052"/>
                  <a:gd name="T70" fmla="*/ 786 w 934"/>
                  <a:gd name="T71" fmla="*/ 1170 h 5052"/>
                  <a:gd name="T72" fmla="*/ 816 w 934"/>
                  <a:gd name="T73" fmla="*/ 2059 h 5052"/>
                  <a:gd name="T74" fmla="*/ 830 w 934"/>
                  <a:gd name="T75" fmla="*/ 3822 h 5052"/>
                  <a:gd name="T76" fmla="*/ 860 w 934"/>
                  <a:gd name="T77" fmla="*/ 4533 h 5052"/>
                  <a:gd name="T78" fmla="*/ 875 w 934"/>
                  <a:gd name="T79" fmla="*/ 5052 h 5052"/>
                  <a:gd name="T80" fmla="*/ 905 w 934"/>
                  <a:gd name="T81" fmla="*/ 4800 h 5052"/>
                  <a:gd name="T82" fmla="*/ 919 w 934"/>
                  <a:gd name="T83" fmla="*/ 3481 h 50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4"/>
                  <a:gd name="T127" fmla="*/ 0 h 5052"/>
                  <a:gd name="T128" fmla="*/ 934 w 934"/>
                  <a:gd name="T129" fmla="*/ 5052 h 505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4" h="5052">
                    <a:moveTo>
                      <a:pt x="0" y="119"/>
                    </a:moveTo>
                    <a:lnTo>
                      <a:pt x="15" y="133"/>
                    </a:lnTo>
                    <a:lnTo>
                      <a:pt x="15" y="563"/>
                    </a:lnTo>
                    <a:lnTo>
                      <a:pt x="30" y="578"/>
                    </a:lnTo>
                    <a:lnTo>
                      <a:pt x="30" y="1274"/>
                    </a:lnTo>
                    <a:lnTo>
                      <a:pt x="45" y="1304"/>
                    </a:lnTo>
                    <a:lnTo>
                      <a:pt x="45" y="2133"/>
                    </a:lnTo>
                    <a:lnTo>
                      <a:pt x="60" y="2163"/>
                    </a:lnTo>
                    <a:lnTo>
                      <a:pt x="60" y="3067"/>
                    </a:lnTo>
                    <a:lnTo>
                      <a:pt x="75" y="3096"/>
                    </a:lnTo>
                    <a:lnTo>
                      <a:pt x="75" y="3926"/>
                    </a:lnTo>
                    <a:lnTo>
                      <a:pt x="89" y="3955"/>
                    </a:lnTo>
                    <a:lnTo>
                      <a:pt x="89" y="4592"/>
                    </a:lnTo>
                    <a:lnTo>
                      <a:pt x="104" y="4607"/>
                    </a:lnTo>
                    <a:lnTo>
                      <a:pt x="104" y="4978"/>
                    </a:lnTo>
                    <a:lnTo>
                      <a:pt x="119" y="4992"/>
                    </a:lnTo>
                    <a:lnTo>
                      <a:pt x="119" y="5052"/>
                    </a:lnTo>
                    <a:lnTo>
                      <a:pt x="119" y="5037"/>
                    </a:lnTo>
                    <a:lnTo>
                      <a:pt x="134" y="5022"/>
                    </a:lnTo>
                    <a:lnTo>
                      <a:pt x="134" y="4755"/>
                    </a:lnTo>
                    <a:lnTo>
                      <a:pt x="149" y="4740"/>
                    </a:lnTo>
                    <a:lnTo>
                      <a:pt x="149" y="4192"/>
                    </a:lnTo>
                    <a:lnTo>
                      <a:pt x="163" y="4163"/>
                    </a:lnTo>
                    <a:lnTo>
                      <a:pt x="163" y="3378"/>
                    </a:lnTo>
                    <a:lnTo>
                      <a:pt x="178" y="3363"/>
                    </a:lnTo>
                    <a:lnTo>
                      <a:pt x="178" y="2459"/>
                    </a:lnTo>
                    <a:lnTo>
                      <a:pt x="193" y="2444"/>
                    </a:lnTo>
                    <a:lnTo>
                      <a:pt x="193" y="1556"/>
                    </a:lnTo>
                    <a:lnTo>
                      <a:pt x="208" y="1526"/>
                    </a:lnTo>
                    <a:lnTo>
                      <a:pt x="208" y="770"/>
                    </a:lnTo>
                    <a:lnTo>
                      <a:pt x="223" y="756"/>
                    </a:lnTo>
                    <a:lnTo>
                      <a:pt x="223" y="237"/>
                    </a:lnTo>
                    <a:lnTo>
                      <a:pt x="238" y="222"/>
                    </a:lnTo>
                    <a:lnTo>
                      <a:pt x="238" y="0"/>
                    </a:lnTo>
                    <a:lnTo>
                      <a:pt x="252" y="15"/>
                    </a:lnTo>
                    <a:lnTo>
                      <a:pt x="252" y="104"/>
                    </a:lnTo>
                    <a:lnTo>
                      <a:pt x="267" y="119"/>
                    </a:lnTo>
                    <a:lnTo>
                      <a:pt x="267" y="533"/>
                    </a:lnTo>
                    <a:lnTo>
                      <a:pt x="282" y="548"/>
                    </a:lnTo>
                    <a:lnTo>
                      <a:pt x="282" y="1230"/>
                    </a:lnTo>
                    <a:lnTo>
                      <a:pt x="297" y="1244"/>
                    </a:lnTo>
                    <a:lnTo>
                      <a:pt x="297" y="2104"/>
                    </a:lnTo>
                    <a:lnTo>
                      <a:pt x="312" y="2133"/>
                    </a:lnTo>
                    <a:lnTo>
                      <a:pt x="312" y="3037"/>
                    </a:lnTo>
                    <a:lnTo>
                      <a:pt x="326" y="3067"/>
                    </a:lnTo>
                    <a:lnTo>
                      <a:pt x="326" y="3896"/>
                    </a:lnTo>
                    <a:lnTo>
                      <a:pt x="341" y="3926"/>
                    </a:lnTo>
                    <a:lnTo>
                      <a:pt x="341" y="4578"/>
                    </a:lnTo>
                    <a:lnTo>
                      <a:pt x="356" y="4592"/>
                    </a:lnTo>
                    <a:lnTo>
                      <a:pt x="356" y="4978"/>
                    </a:lnTo>
                    <a:lnTo>
                      <a:pt x="371" y="4992"/>
                    </a:lnTo>
                    <a:lnTo>
                      <a:pt x="371" y="5052"/>
                    </a:lnTo>
                    <a:lnTo>
                      <a:pt x="386" y="5037"/>
                    </a:lnTo>
                    <a:lnTo>
                      <a:pt x="386" y="4785"/>
                    </a:lnTo>
                    <a:lnTo>
                      <a:pt x="401" y="4770"/>
                    </a:lnTo>
                    <a:lnTo>
                      <a:pt x="401" y="4207"/>
                    </a:lnTo>
                    <a:lnTo>
                      <a:pt x="415" y="4192"/>
                    </a:lnTo>
                    <a:lnTo>
                      <a:pt x="415" y="3422"/>
                    </a:lnTo>
                    <a:lnTo>
                      <a:pt x="430" y="3392"/>
                    </a:lnTo>
                    <a:lnTo>
                      <a:pt x="430" y="2504"/>
                    </a:lnTo>
                    <a:lnTo>
                      <a:pt x="445" y="2474"/>
                    </a:lnTo>
                    <a:lnTo>
                      <a:pt x="445" y="1585"/>
                    </a:lnTo>
                    <a:lnTo>
                      <a:pt x="460" y="1556"/>
                    </a:lnTo>
                    <a:lnTo>
                      <a:pt x="460" y="800"/>
                    </a:lnTo>
                    <a:lnTo>
                      <a:pt x="475" y="785"/>
                    </a:lnTo>
                    <a:lnTo>
                      <a:pt x="475" y="237"/>
                    </a:lnTo>
                    <a:lnTo>
                      <a:pt x="490" y="222"/>
                    </a:lnTo>
                    <a:lnTo>
                      <a:pt x="490" y="0"/>
                    </a:lnTo>
                    <a:lnTo>
                      <a:pt x="504" y="15"/>
                    </a:lnTo>
                    <a:lnTo>
                      <a:pt x="504" y="89"/>
                    </a:lnTo>
                    <a:lnTo>
                      <a:pt x="519" y="104"/>
                    </a:lnTo>
                    <a:lnTo>
                      <a:pt x="519" y="504"/>
                    </a:lnTo>
                    <a:lnTo>
                      <a:pt x="534" y="519"/>
                    </a:lnTo>
                    <a:lnTo>
                      <a:pt x="534" y="1200"/>
                    </a:lnTo>
                    <a:lnTo>
                      <a:pt x="549" y="1230"/>
                    </a:lnTo>
                    <a:lnTo>
                      <a:pt x="549" y="2074"/>
                    </a:lnTo>
                    <a:lnTo>
                      <a:pt x="564" y="2104"/>
                    </a:lnTo>
                    <a:lnTo>
                      <a:pt x="564" y="3007"/>
                    </a:lnTo>
                    <a:lnTo>
                      <a:pt x="578" y="3022"/>
                    </a:lnTo>
                    <a:lnTo>
                      <a:pt x="578" y="3866"/>
                    </a:lnTo>
                    <a:lnTo>
                      <a:pt x="593" y="3896"/>
                    </a:lnTo>
                    <a:lnTo>
                      <a:pt x="593" y="4548"/>
                    </a:lnTo>
                    <a:lnTo>
                      <a:pt x="608" y="4563"/>
                    </a:lnTo>
                    <a:lnTo>
                      <a:pt x="608" y="4963"/>
                    </a:lnTo>
                    <a:lnTo>
                      <a:pt x="623" y="4978"/>
                    </a:lnTo>
                    <a:lnTo>
                      <a:pt x="623" y="5052"/>
                    </a:lnTo>
                    <a:lnTo>
                      <a:pt x="638" y="5037"/>
                    </a:lnTo>
                    <a:lnTo>
                      <a:pt x="638" y="4800"/>
                    </a:lnTo>
                    <a:lnTo>
                      <a:pt x="653" y="4785"/>
                    </a:lnTo>
                    <a:lnTo>
                      <a:pt x="653" y="4237"/>
                    </a:lnTo>
                    <a:lnTo>
                      <a:pt x="667" y="4222"/>
                    </a:lnTo>
                    <a:lnTo>
                      <a:pt x="667" y="3452"/>
                    </a:lnTo>
                    <a:lnTo>
                      <a:pt x="682" y="3422"/>
                    </a:lnTo>
                    <a:lnTo>
                      <a:pt x="682" y="2533"/>
                    </a:lnTo>
                    <a:lnTo>
                      <a:pt x="697" y="2504"/>
                    </a:lnTo>
                    <a:lnTo>
                      <a:pt x="697" y="1615"/>
                    </a:lnTo>
                    <a:lnTo>
                      <a:pt x="712" y="1585"/>
                    </a:lnTo>
                    <a:lnTo>
                      <a:pt x="712" y="844"/>
                    </a:lnTo>
                    <a:lnTo>
                      <a:pt x="727" y="815"/>
                    </a:lnTo>
                    <a:lnTo>
                      <a:pt x="727" y="267"/>
                    </a:lnTo>
                    <a:lnTo>
                      <a:pt x="741" y="252"/>
                    </a:lnTo>
                    <a:lnTo>
                      <a:pt x="741" y="0"/>
                    </a:lnTo>
                    <a:lnTo>
                      <a:pt x="756" y="15"/>
                    </a:lnTo>
                    <a:lnTo>
                      <a:pt x="756" y="89"/>
                    </a:lnTo>
                    <a:lnTo>
                      <a:pt x="771" y="104"/>
                    </a:lnTo>
                    <a:lnTo>
                      <a:pt x="771" y="489"/>
                    </a:lnTo>
                    <a:lnTo>
                      <a:pt x="786" y="504"/>
                    </a:lnTo>
                    <a:lnTo>
                      <a:pt x="786" y="1170"/>
                    </a:lnTo>
                    <a:lnTo>
                      <a:pt x="801" y="1200"/>
                    </a:lnTo>
                    <a:lnTo>
                      <a:pt x="801" y="2044"/>
                    </a:lnTo>
                    <a:lnTo>
                      <a:pt x="816" y="2059"/>
                    </a:lnTo>
                    <a:lnTo>
                      <a:pt x="816" y="2948"/>
                    </a:lnTo>
                    <a:lnTo>
                      <a:pt x="830" y="2978"/>
                    </a:lnTo>
                    <a:lnTo>
                      <a:pt x="830" y="3822"/>
                    </a:lnTo>
                    <a:lnTo>
                      <a:pt x="845" y="3837"/>
                    </a:lnTo>
                    <a:lnTo>
                      <a:pt x="845" y="4518"/>
                    </a:lnTo>
                    <a:lnTo>
                      <a:pt x="860" y="4533"/>
                    </a:lnTo>
                    <a:lnTo>
                      <a:pt x="860" y="4948"/>
                    </a:lnTo>
                    <a:lnTo>
                      <a:pt x="875" y="4963"/>
                    </a:lnTo>
                    <a:lnTo>
                      <a:pt x="875" y="5052"/>
                    </a:lnTo>
                    <a:lnTo>
                      <a:pt x="890" y="5037"/>
                    </a:lnTo>
                    <a:lnTo>
                      <a:pt x="890" y="4815"/>
                    </a:lnTo>
                    <a:lnTo>
                      <a:pt x="905" y="4800"/>
                    </a:lnTo>
                    <a:lnTo>
                      <a:pt x="905" y="4266"/>
                    </a:lnTo>
                    <a:lnTo>
                      <a:pt x="919" y="4237"/>
                    </a:lnTo>
                    <a:lnTo>
                      <a:pt x="919" y="3481"/>
                    </a:lnTo>
                    <a:lnTo>
                      <a:pt x="934" y="3452"/>
                    </a:lnTo>
                    <a:lnTo>
                      <a:pt x="934" y="2592"/>
                    </a:lnTo>
                  </a:path>
                </a:pathLst>
              </a:custGeom>
              <a:noFill/>
              <a:ln w="3175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2" name="Freeform 20"/>
              <p:cNvSpPr/>
              <p:nvPr/>
            </p:nvSpPr>
            <p:spPr bwMode="auto">
              <a:xfrm>
                <a:off x="6335" y="3006"/>
                <a:ext cx="934" cy="5052"/>
              </a:xfrm>
              <a:custGeom>
                <a:avLst/>
                <a:gdLst>
                  <a:gd name="T0" fmla="*/ 15 w 934"/>
                  <a:gd name="T1" fmla="*/ 1674 h 5052"/>
                  <a:gd name="T2" fmla="*/ 45 w 934"/>
                  <a:gd name="T3" fmla="*/ 844 h 5052"/>
                  <a:gd name="T4" fmla="*/ 59 w 934"/>
                  <a:gd name="T5" fmla="*/ 15 h 5052"/>
                  <a:gd name="T6" fmla="*/ 89 w 934"/>
                  <a:gd name="T7" fmla="*/ 89 h 5052"/>
                  <a:gd name="T8" fmla="*/ 104 w 934"/>
                  <a:gd name="T9" fmla="*/ 1126 h 5052"/>
                  <a:gd name="T10" fmla="*/ 134 w 934"/>
                  <a:gd name="T11" fmla="*/ 2000 h 5052"/>
                  <a:gd name="T12" fmla="*/ 148 w 934"/>
                  <a:gd name="T13" fmla="*/ 3792 h 5052"/>
                  <a:gd name="T14" fmla="*/ 178 w 934"/>
                  <a:gd name="T15" fmla="*/ 4518 h 5052"/>
                  <a:gd name="T16" fmla="*/ 193 w 934"/>
                  <a:gd name="T17" fmla="*/ 5052 h 5052"/>
                  <a:gd name="T18" fmla="*/ 222 w 934"/>
                  <a:gd name="T19" fmla="*/ 4815 h 5052"/>
                  <a:gd name="T20" fmla="*/ 237 w 934"/>
                  <a:gd name="T21" fmla="*/ 3526 h 5052"/>
                  <a:gd name="T22" fmla="*/ 267 w 934"/>
                  <a:gd name="T23" fmla="*/ 2592 h 5052"/>
                  <a:gd name="T24" fmla="*/ 282 w 934"/>
                  <a:gd name="T25" fmla="*/ 889 h 5052"/>
                  <a:gd name="T26" fmla="*/ 311 w 934"/>
                  <a:gd name="T27" fmla="*/ 282 h 5052"/>
                  <a:gd name="T28" fmla="*/ 326 w 934"/>
                  <a:gd name="T29" fmla="*/ 59 h 5052"/>
                  <a:gd name="T30" fmla="*/ 356 w 934"/>
                  <a:gd name="T31" fmla="*/ 444 h 5052"/>
                  <a:gd name="T32" fmla="*/ 371 w 934"/>
                  <a:gd name="T33" fmla="*/ 1955 h 5052"/>
                  <a:gd name="T34" fmla="*/ 400 w 934"/>
                  <a:gd name="T35" fmla="*/ 2904 h 5052"/>
                  <a:gd name="T36" fmla="*/ 415 w 934"/>
                  <a:gd name="T37" fmla="*/ 4474 h 5052"/>
                  <a:gd name="T38" fmla="*/ 445 w 934"/>
                  <a:gd name="T39" fmla="*/ 4948 h 5052"/>
                  <a:gd name="T40" fmla="*/ 460 w 934"/>
                  <a:gd name="T41" fmla="*/ 4844 h 5052"/>
                  <a:gd name="T42" fmla="*/ 489 w 934"/>
                  <a:gd name="T43" fmla="*/ 4311 h 5052"/>
                  <a:gd name="T44" fmla="*/ 504 w 934"/>
                  <a:gd name="T45" fmla="*/ 2652 h 5052"/>
                  <a:gd name="T46" fmla="*/ 534 w 934"/>
                  <a:gd name="T47" fmla="*/ 1704 h 5052"/>
                  <a:gd name="T48" fmla="*/ 549 w 934"/>
                  <a:gd name="T49" fmla="*/ 326 h 5052"/>
                  <a:gd name="T50" fmla="*/ 578 w 934"/>
                  <a:gd name="T51" fmla="*/ 0 h 5052"/>
                  <a:gd name="T52" fmla="*/ 593 w 934"/>
                  <a:gd name="T53" fmla="*/ 415 h 5052"/>
                  <a:gd name="T54" fmla="*/ 623 w 934"/>
                  <a:gd name="T55" fmla="*/ 1096 h 5052"/>
                  <a:gd name="T56" fmla="*/ 637 w 934"/>
                  <a:gd name="T57" fmla="*/ 2844 h 5052"/>
                  <a:gd name="T58" fmla="*/ 667 w 934"/>
                  <a:gd name="T59" fmla="*/ 3763 h 5052"/>
                  <a:gd name="T60" fmla="*/ 682 w 934"/>
                  <a:gd name="T61" fmla="*/ 4903 h 5052"/>
                  <a:gd name="T62" fmla="*/ 712 w 934"/>
                  <a:gd name="T63" fmla="*/ 5037 h 5052"/>
                  <a:gd name="T64" fmla="*/ 726 w 934"/>
                  <a:gd name="T65" fmla="*/ 4355 h 5052"/>
                  <a:gd name="T66" fmla="*/ 756 w 934"/>
                  <a:gd name="T67" fmla="*/ 3570 h 5052"/>
                  <a:gd name="T68" fmla="*/ 771 w 934"/>
                  <a:gd name="T69" fmla="*/ 1793 h 5052"/>
                  <a:gd name="T70" fmla="*/ 800 w 934"/>
                  <a:gd name="T71" fmla="*/ 948 h 5052"/>
                  <a:gd name="T72" fmla="*/ 815 w 934"/>
                  <a:gd name="T73" fmla="*/ 30 h 5052"/>
                  <a:gd name="T74" fmla="*/ 830 w 934"/>
                  <a:gd name="T75" fmla="*/ 44 h 5052"/>
                  <a:gd name="T76" fmla="*/ 860 w 934"/>
                  <a:gd name="T77" fmla="*/ 415 h 5052"/>
                  <a:gd name="T78" fmla="*/ 875 w 934"/>
                  <a:gd name="T79" fmla="*/ 1881 h 5052"/>
                  <a:gd name="T80" fmla="*/ 904 w 934"/>
                  <a:gd name="T81" fmla="*/ 2815 h 5052"/>
                  <a:gd name="T82" fmla="*/ 919 w 934"/>
                  <a:gd name="T83" fmla="*/ 4415 h 50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34"/>
                  <a:gd name="T127" fmla="*/ 0 h 5052"/>
                  <a:gd name="T128" fmla="*/ 934 w 934"/>
                  <a:gd name="T129" fmla="*/ 5052 h 505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34" h="5052">
                    <a:moveTo>
                      <a:pt x="0" y="2592"/>
                    </a:moveTo>
                    <a:lnTo>
                      <a:pt x="15" y="2563"/>
                    </a:lnTo>
                    <a:lnTo>
                      <a:pt x="15" y="1674"/>
                    </a:lnTo>
                    <a:lnTo>
                      <a:pt x="30" y="1644"/>
                    </a:lnTo>
                    <a:lnTo>
                      <a:pt x="30" y="859"/>
                    </a:lnTo>
                    <a:lnTo>
                      <a:pt x="45" y="844"/>
                    </a:lnTo>
                    <a:lnTo>
                      <a:pt x="45" y="282"/>
                    </a:lnTo>
                    <a:lnTo>
                      <a:pt x="59" y="267"/>
                    </a:lnTo>
                    <a:lnTo>
                      <a:pt x="59" y="15"/>
                    </a:lnTo>
                    <a:lnTo>
                      <a:pt x="74" y="0"/>
                    </a:lnTo>
                    <a:lnTo>
                      <a:pt x="74" y="74"/>
                    </a:lnTo>
                    <a:lnTo>
                      <a:pt x="89" y="89"/>
                    </a:lnTo>
                    <a:lnTo>
                      <a:pt x="89" y="474"/>
                    </a:lnTo>
                    <a:lnTo>
                      <a:pt x="104" y="489"/>
                    </a:lnTo>
                    <a:lnTo>
                      <a:pt x="104" y="1126"/>
                    </a:lnTo>
                    <a:lnTo>
                      <a:pt x="119" y="1141"/>
                    </a:lnTo>
                    <a:lnTo>
                      <a:pt x="119" y="1985"/>
                    </a:lnTo>
                    <a:lnTo>
                      <a:pt x="134" y="2000"/>
                    </a:lnTo>
                    <a:lnTo>
                      <a:pt x="134" y="2918"/>
                    </a:lnTo>
                    <a:lnTo>
                      <a:pt x="148" y="2933"/>
                    </a:lnTo>
                    <a:lnTo>
                      <a:pt x="148" y="3792"/>
                    </a:lnTo>
                    <a:lnTo>
                      <a:pt x="163" y="3807"/>
                    </a:lnTo>
                    <a:lnTo>
                      <a:pt x="163" y="4503"/>
                    </a:lnTo>
                    <a:lnTo>
                      <a:pt x="178" y="4518"/>
                    </a:lnTo>
                    <a:lnTo>
                      <a:pt x="178" y="4933"/>
                    </a:lnTo>
                    <a:lnTo>
                      <a:pt x="193" y="4948"/>
                    </a:lnTo>
                    <a:lnTo>
                      <a:pt x="193" y="5052"/>
                    </a:lnTo>
                    <a:lnTo>
                      <a:pt x="208" y="5037"/>
                    </a:lnTo>
                    <a:lnTo>
                      <a:pt x="208" y="4829"/>
                    </a:lnTo>
                    <a:lnTo>
                      <a:pt x="222" y="4815"/>
                    </a:lnTo>
                    <a:lnTo>
                      <a:pt x="222" y="4311"/>
                    </a:lnTo>
                    <a:lnTo>
                      <a:pt x="237" y="4281"/>
                    </a:lnTo>
                    <a:lnTo>
                      <a:pt x="237" y="3526"/>
                    </a:lnTo>
                    <a:lnTo>
                      <a:pt x="252" y="3511"/>
                    </a:lnTo>
                    <a:lnTo>
                      <a:pt x="252" y="2622"/>
                    </a:lnTo>
                    <a:lnTo>
                      <a:pt x="267" y="2592"/>
                    </a:lnTo>
                    <a:lnTo>
                      <a:pt x="267" y="1704"/>
                    </a:lnTo>
                    <a:lnTo>
                      <a:pt x="282" y="1674"/>
                    </a:lnTo>
                    <a:lnTo>
                      <a:pt x="282" y="889"/>
                    </a:lnTo>
                    <a:lnTo>
                      <a:pt x="297" y="874"/>
                    </a:lnTo>
                    <a:lnTo>
                      <a:pt x="297" y="296"/>
                    </a:lnTo>
                    <a:lnTo>
                      <a:pt x="311" y="282"/>
                    </a:lnTo>
                    <a:lnTo>
                      <a:pt x="311" y="15"/>
                    </a:lnTo>
                    <a:lnTo>
                      <a:pt x="326" y="0"/>
                    </a:lnTo>
                    <a:lnTo>
                      <a:pt x="326" y="59"/>
                    </a:lnTo>
                    <a:lnTo>
                      <a:pt x="341" y="74"/>
                    </a:lnTo>
                    <a:lnTo>
                      <a:pt x="341" y="430"/>
                    </a:lnTo>
                    <a:lnTo>
                      <a:pt x="356" y="444"/>
                    </a:lnTo>
                    <a:lnTo>
                      <a:pt x="356" y="1096"/>
                    </a:lnTo>
                    <a:lnTo>
                      <a:pt x="371" y="1111"/>
                    </a:lnTo>
                    <a:lnTo>
                      <a:pt x="371" y="1955"/>
                    </a:lnTo>
                    <a:lnTo>
                      <a:pt x="385" y="1970"/>
                    </a:lnTo>
                    <a:lnTo>
                      <a:pt x="385" y="2874"/>
                    </a:lnTo>
                    <a:lnTo>
                      <a:pt x="400" y="2904"/>
                    </a:lnTo>
                    <a:lnTo>
                      <a:pt x="400" y="3763"/>
                    </a:lnTo>
                    <a:lnTo>
                      <a:pt x="415" y="3778"/>
                    </a:lnTo>
                    <a:lnTo>
                      <a:pt x="415" y="4474"/>
                    </a:lnTo>
                    <a:lnTo>
                      <a:pt x="430" y="4489"/>
                    </a:lnTo>
                    <a:lnTo>
                      <a:pt x="430" y="4933"/>
                    </a:lnTo>
                    <a:lnTo>
                      <a:pt x="445" y="4948"/>
                    </a:lnTo>
                    <a:lnTo>
                      <a:pt x="445" y="5052"/>
                    </a:lnTo>
                    <a:lnTo>
                      <a:pt x="460" y="5037"/>
                    </a:lnTo>
                    <a:lnTo>
                      <a:pt x="460" y="4844"/>
                    </a:lnTo>
                    <a:lnTo>
                      <a:pt x="474" y="4829"/>
                    </a:lnTo>
                    <a:lnTo>
                      <a:pt x="474" y="4326"/>
                    </a:lnTo>
                    <a:lnTo>
                      <a:pt x="489" y="4311"/>
                    </a:lnTo>
                    <a:lnTo>
                      <a:pt x="489" y="3555"/>
                    </a:lnTo>
                    <a:lnTo>
                      <a:pt x="504" y="3541"/>
                    </a:lnTo>
                    <a:lnTo>
                      <a:pt x="504" y="2652"/>
                    </a:lnTo>
                    <a:lnTo>
                      <a:pt x="519" y="2637"/>
                    </a:lnTo>
                    <a:lnTo>
                      <a:pt x="519" y="1733"/>
                    </a:lnTo>
                    <a:lnTo>
                      <a:pt x="534" y="1704"/>
                    </a:lnTo>
                    <a:lnTo>
                      <a:pt x="534" y="919"/>
                    </a:lnTo>
                    <a:lnTo>
                      <a:pt x="549" y="904"/>
                    </a:lnTo>
                    <a:lnTo>
                      <a:pt x="549" y="326"/>
                    </a:lnTo>
                    <a:lnTo>
                      <a:pt x="563" y="311"/>
                    </a:lnTo>
                    <a:lnTo>
                      <a:pt x="563" y="15"/>
                    </a:lnTo>
                    <a:lnTo>
                      <a:pt x="578" y="0"/>
                    </a:lnTo>
                    <a:lnTo>
                      <a:pt x="578" y="59"/>
                    </a:lnTo>
                    <a:lnTo>
                      <a:pt x="593" y="74"/>
                    </a:lnTo>
                    <a:lnTo>
                      <a:pt x="593" y="415"/>
                    </a:lnTo>
                    <a:lnTo>
                      <a:pt x="608" y="430"/>
                    </a:lnTo>
                    <a:lnTo>
                      <a:pt x="608" y="1067"/>
                    </a:lnTo>
                    <a:lnTo>
                      <a:pt x="623" y="1096"/>
                    </a:lnTo>
                    <a:lnTo>
                      <a:pt x="623" y="1911"/>
                    </a:lnTo>
                    <a:lnTo>
                      <a:pt x="637" y="1941"/>
                    </a:lnTo>
                    <a:lnTo>
                      <a:pt x="637" y="2844"/>
                    </a:lnTo>
                    <a:lnTo>
                      <a:pt x="652" y="2874"/>
                    </a:lnTo>
                    <a:lnTo>
                      <a:pt x="652" y="3733"/>
                    </a:lnTo>
                    <a:lnTo>
                      <a:pt x="667" y="3763"/>
                    </a:lnTo>
                    <a:lnTo>
                      <a:pt x="667" y="4444"/>
                    </a:lnTo>
                    <a:lnTo>
                      <a:pt x="682" y="4459"/>
                    </a:lnTo>
                    <a:lnTo>
                      <a:pt x="682" y="4903"/>
                    </a:lnTo>
                    <a:lnTo>
                      <a:pt x="697" y="4918"/>
                    </a:lnTo>
                    <a:lnTo>
                      <a:pt x="697" y="5052"/>
                    </a:lnTo>
                    <a:lnTo>
                      <a:pt x="712" y="5037"/>
                    </a:lnTo>
                    <a:lnTo>
                      <a:pt x="712" y="4859"/>
                    </a:lnTo>
                    <a:lnTo>
                      <a:pt x="726" y="4844"/>
                    </a:lnTo>
                    <a:lnTo>
                      <a:pt x="726" y="4355"/>
                    </a:lnTo>
                    <a:lnTo>
                      <a:pt x="741" y="4341"/>
                    </a:lnTo>
                    <a:lnTo>
                      <a:pt x="741" y="3585"/>
                    </a:lnTo>
                    <a:lnTo>
                      <a:pt x="756" y="3570"/>
                    </a:lnTo>
                    <a:lnTo>
                      <a:pt x="756" y="2696"/>
                    </a:lnTo>
                    <a:lnTo>
                      <a:pt x="771" y="2667"/>
                    </a:lnTo>
                    <a:lnTo>
                      <a:pt x="771" y="1793"/>
                    </a:lnTo>
                    <a:lnTo>
                      <a:pt x="786" y="1763"/>
                    </a:lnTo>
                    <a:lnTo>
                      <a:pt x="786" y="963"/>
                    </a:lnTo>
                    <a:lnTo>
                      <a:pt x="800" y="948"/>
                    </a:lnTo>
                    <a:lnTo>
                      <a:pt x="800" y="341"/>
                    </a:lnTo>
                    <a:lnTo>
                      <a:pt x="815" y="326"/>
                    </a:lnTo>
                    <a:lnTo>
                      <a:pt x="815" y="30"/>
                    </a:lnTo>
                    <a:lnTo>
                      <a:pt x="830" y="15"/>
                    </a:lnTo>
                    <a:lnTo>
                      <a:pt x="830" y="0"/>
                    </a:lnTo>
                    <a:lnTo>
                      <a:pt x="830" y="44"/>
                    </a:lnTo>
                    <a:lnTo>
                      <a:pt x="845" y="59"/>
                    </a:lnTo>
                    <a:lnTo>
                      <a:pt x="845" y="400"/>
                    </a:lnTo>
                    <a:lnTo>
                      <a:pt x="860" y="415"/>
                    </a:lnTo>
                    <a:lnTo>
                      <a:pt x="860" y="1037"/>
                    </a:lnTo>
                    <a:lnTo>
                      <a:pt x="875" y="1067"/>
                    </a:lnTo>
                    <a:lnTo>
                      <a:pt x="875" y="1881"/>
                    </a:lnTo>
                    <a:lnTo>
                      <a:pt x="889" y="1911"/>
                    </a:lnTo>
                    <a:lnTo>
                      <a:pt x="889" y="2785"/>
                    </a:lnTo>
                    <a:lnTo>
                      <a:pt x="904" y="2815"/>
                    </a:lnTo>
                    <a:lnTo>
                      <a:pt x="904" y="3689"/>
                    </a:lnTo>
                    <a:lnTo>
                      <a:pt x="919" y="3704"/>
                    </a:lnTo>
                    <a:lnTo>
                      <a:pt x="919" y="4415"/>
                    </a:lnTo>
                    <a:lnTo>
                      <a:pt x="934" y="4429"/>
                    </a:lnTo>
                    <a:lnTo>
                      <a:pt x="934" y="4903"/>
                    </a:lnTo>
                  </a:path>
                </a:pathLst>
              </a:custGeom>
              <a:noFill/>
              <a:ln w="3175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3" name="Freeform 21"/>
              <p:cNvSpPr/>
              <p:nvPr/>
            </p:nvSpPr>
            <p:spPr bwMode="auto">
              <a:xfrm>
                <a:off x="7269" y="3006"/>
                <a:ext cx="919" cy="5052"/>
              </a:xfrm>
              <a:custGeom>
                <a:avLst/>
                <a:gdLst>
                  <a:gd name="T0" fmla="*/ 15 w 919"/>
                  <a:gd name="T1" fmla="*/ 5052 h 5052"/>
                  <a:gd name="T2" fmla="*/ 44 w 919"/>
                  <a:gd name="T3" fmla="*/ 4859 h 5052"/>
                  <a:gd name="T4" fmla="*/ 59 w 919"/>
                  <a:gd name="T5" fmla="*/ 3644 h 5052"/>
                  <a:gd name="T6" fmla="*/ 89 w 919"/>
                  <a:gd name="T7" fmla="*/ 2726 h 5052"/>
                  <a:gd name="T8" fmla="*/ 104 w 919"/>
                  <a:gd name="T9" fmla="*/ 993 h 5052"/>
                  <a:gd name="T10" fmla="*/ 133 w 919"/>
                  <a:gd name="T11" fmla="*/ 356 h 5052"/>
                  <a:gd name="T12" fmla="*/ 148 w 919"/>
                  <a:gd name="T13" fmla="*/ 0 h 5052"/>
                  <a:gd name="T14" fmla="*/ 163 w 919"/>
                  <a:gd name="T15" fmla="*/ 385 h 5052"/>
                  <a:gd name="T16" fmla="*/ 193 w 919"/>
                  <a:gd name="T17" fmla="*/ 1007 h 5052"/>
                  <a:gd name="T18" fmla="*/ 207 w 919"/>
                  <a:gd name="T19" fmla="*/ 2755 h 5052"/>
                  <a:gd name="T20" fmla="*/ 237 w 919"/>
                  <a:gd name="T21" fmla="*/ 3674 h 5052"/>
                  <a:gd name="T22" fmla="*/ 252 w 919"/>
                  <a:gd name="T23" fmla="*/ 4889 h 5052"/>
                  <a:gd name="T24" fmla="*/ 281 w 919"/>
                  <a:gd name="T25" fmla="*/ 5037 h 5052"/>
                  <a:gd name="T26" fmla="*/ 296 w 919"/>
                  <a:gd name="T27" fmla="*/ 4415 h 5052"/>
                  <a:gd name="T28" fmla="*/ 326 w 919"/>
                  <a:gd name="T29" fmla="*/ 3659 h 5052"/>
                  <a:gd name="T30" fmla="*/ 341 w 919"/>
                  <a:gd name="T31" fmla="*/ 1852 h 5052"/>
                  <a:gd name="T32" fmla="*/ 370 w 919"/>
                  <a:gd name="T33" fmla="*/ 993 h 5052"/>
                  <a:gd name="T34" fmla="*/ 385 w 919"/>
                  <a:gd name="T35" fmla="*/ 44 h 5052"/>
                  <a:gd name="T36" fmla="*/ 400 w 919"/>
                  <a:gd name="T37" fmla="*/ 30 h 5052"/>
                  <a:gd name="T38" fmla="*/ 430 w 919"/>
                  <a:gd name="T39" fmla="*/ 370 h 5052"/>
                  <a:gd name="T40" fmla="*/ 444 w 919"/>
                  <a:gd name="T41" fmla="*/ 1793 h 5052"/>
                  <a:gd name="T42" fmla="*/ 474 w 919"/>
                  <a:gd name="T43" fmla="*/ 2741 h 5052"/>
                  <a:gd name="T44" fmla="*/ 489 w 919"/>
                  <a:gd name="T45" fmla="*/ 4370 h 5052"/>
                  <a:gd name="T46" fmla="*/ 519 w 919"/>
                  <a:gd name="T47" fmla="*/ 4874 h 5052"/>
                  <a:gd name="T48" fmla="*/ 533 w 919"/>
                  <a:gd name="T49" fmla="*/ 4903 h 5052"/>
                  <a:gd name="T50" fmla="*/ 563 w 919"/>
                  <a:gd name="T51" fmla="*/ 4415 h 5052"/>
                  <a:gd name="T52" fmla="*/ 578 w 919"/>
                  <a:gd name="T53" fmla="*/ 2815 h 5052"/>
                  <a:gd name="T54" fmla="*/ 608 w 919"/>
                  <a:gd name="T55" fmla="*/ 1867 h 5052"/>
                  <a:gd name="T56" fmla="*/ 622 w 919"/>
                  <a:gd name="T57" fmla="*/ 415 h 5052"/>
                  <a:gd name="T58" fmla="*/ 652 w 919"/>
                  <a:gd name="T59" fmla="*/ 30 h 5052"/>
                  <a:gd name="T60" fmla="*/ 667 w 919"/>
                  <a:gd name="T61" fmla="*/ 44 h 5052"/>
                  <a:gd name="T62" fmla="*/ 682 w 919"/>
                  <a:gd name="T63" fmla="*/ 948 h 5052"/>
                  <a:gd name="T64" fmla="*/ 711 w 919"/>
                  <a:gd name="T65" fmla="*/ 1793 h 5052"/>
                  <a:gd name="T66" fmla="*/ 726 w 919"/>
                  <a:gd name="T67" fmla="*/ 3570 h 5052"/>
                  <a:gd name="T68" fmla="*/ 756 w 919"/>
                  <a:gd name="T69" fmla="*/ 4355 h 5052"/>
                  <a:gd name="T70" fmla="*/ 771 w 919"/>
                  <a:gd name="T71" fmla="*/ 5052 h 5052"/>
                  <a:gd name="T72" fmla="*/ 800 w 919"/>
                  <a:gd name="T73" fmla="*/ 4903 h 5052"/>
                  <a:gd name="T74" fmla="*/ 815 w 919"/>
                  <a:gd name="T75" fmla="*/ 3733 h 5052"/>
                  <a:gd name="T76" fmla="*/ 845 w 919"/>
                  <a:gd name="T77" fmla="*/ 2830 h 5052"/>
                  <a:gd name="T78" fmla="*/ 859 w 919"/>
                  <a:gd name="T79" fmla="*/ 1096 h 5052"/>
                  <a:gd name="T80" fmla="*/ 889 w 919"/>
                  <a:gd name="T81" fmla="*/ 415 h 5052"/>
                  <a:gd name="T82" fmla="*/ 904 w 919"/>
                  <a:gd name="T83" fmla="*/ 0 h 50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19"/>
                  <a:gd name="T127" fmla="*/ 0 h 5052"/>
                  <a:gd name="T128" fmla="*/ 919 w 919"/>
                  <a:gd name="T129" fmla="*/ 5052 h 505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19" h="5052">
                    <a:moveTo>
                      <a:pt x="0" y="4903"/>
                    </a:moveTo>
                    <a:lnTo>
                      <a:pt x="15" y="4918"/>
                    </a:lnTo>
                    <a:lnTo>
                      <a:pt x="15" y="5052"/>
                    </a:lnTo>
                    <a:lnTo>
                      <a:pt x="29" y="5037"/>
                    </a:lnTo>
                    <a:lnTo>
                      <a:pt x="29" y="4874"/>
                    </a:lnTo>
                    <a:lnTo>
                      <a:pt x="44" y="4859"/>
                    </a:lnTo>
                    <a:lnTo>
                      <a:pt x="44" y="4370"/>
                    </a:lnTo>
                    <a:lnTo>
                      <a:pt x="59" y="4355"/>
                    </a:lnTo>
                    <a:lnTo>
                      <a:pt x="59" y="3644"/>
                    </a:lnTo>
                    <a:lnTo>
                      <a:pt x="74" y="3629"/>
                    </a:lnTo>
                    <a:lnTo>
                      <a:pt x="74" y="2741"/>
                    </a:lnTo>
                    <a:lnTo>
                      <a:pt x="89" y="2726"/>
                    </a:lnTo>
                    <a:lnTo>
                      <a:pt x="89" y="1822"/>
                    </a:lnTo>
                    <a:lnTo>
                      <a:pt x="104" y="1793"/>
                    </a:lnTo>
                    <a:lnTo>
                      <a:pt x="104" y="993"/>
                    </a:lnTo>
                    <a:lnTo>
                      <a:pt x="118" y="963"/>
                    </a:lnTo>
                    <a:lnTo>
                      <a:pt x="118" y="370"/>
                    </a:lnTo>
                    <a:lnTo>
                      <a:pt x="133" y="356"/>
                    </a:lnTo>
                    <a:lnTo>
                      <a:pt x="133" y="30"/>
                    </a:lnTo>
                    <a:lnTo>
                      <a:pt x="148" y="15"/>
                    </a:lnTo>
                    <a:lnTo>
                      <a:pt x="148" y="0"/>
                    </a:lnTo>
                    <a:lnTo>
                      <a:pt x="148" y="44"/>
                    </a:lnTo>
                    <a:lnTo>
                      <a:pt x="163" y="59"/>
                    </a:lnTo>
                    <a:lnTo>
                      <a:pt x="163" y="385"/>
                    </a:lnTo>
                    <a:lnTo>
                      <a:pt x="178" y="400"/>
                    </a:lnTo>
                    <a:lnTo>
                      <a:pt x="178" y="993"/>
                    </a:lnTo>
                    <a:lnTo>
                      <a:pt x="193" y="1007"/>
                    </a:lnTo>
                    <a:lnTo>
                      <a:pt x="193" y="1822"/>
                    </a:lnTo>
                    <a:lnTo>
                      <a:pt x="207" y="1852"/>
                    </a:lnTo>
                    <a:lnTo>
                      <a:pt x="207" y="2755"/>
                    </a:lnTo>
                    <a:lnTo>
                      <a:pt x="222" y="2785"/>
                    </a:lnTo>
                    <a:lnTo>
                      <a:pt x="222" y="3659"/>
                    </a:lnTo>
                    <a:lnTo>
                      <a:pt x="237" y="3674"/>
                    </a:lnTo>
                    <a:lnTo>
                      <a:pt x="237" y="4400"/>
                    </a:lnTo>
                    <a:lnTo>
                      <a:pt x="252" y="4415"/>
                    </a:lnTo>
                    <a:lnTo>
                      <a:pt x="252" y="4889"/>
                    </a:lnTo>
                    <a:lnTo>
                      <a:pt x="267" y="4903"/>
                    </a:lnTo>
                    <a:lnTo>
                      <a:pt x="267" y="5052"/>
                    </a:lnTo>
                    <a:lnTo>
                      <a:pt x="281" y="5037"/>
                    </a:lnTo>
                    <a:lnTo>
                      <a:pt x="281" y="4903"/>
                    </a:lnTo>
                    <a:lnTo>
                      <a:pt x="296" y="4889"/>
                    </a:lnTo>
                    <a:lnTo>
                      <a:pt x="296" y="4415"/>
                    </a:lnTo>
                    <a:lnTo>
                      <a:pt x="311" y="4400"/>
                    </a:lnTo>
                    <a:lnTo>
                      <a:pt x="311" y="3674"/>
                    </a:lnTo>
                    <a:lnTo>
                      <a:pt x="326" y="3659"/>
                    </a:lnTo>
                    <a:lnTo>
                      <a:pt x="326" y="2785"/>
                    </a:lnTo>
                    <a:lnTo>
                      <a:pt x="341" y="2755"/>
                    </a:lnTo>
                    <a:lnTo>
                      <a:pt x="341" y="1852"/>
                    </a:lnTo>
                    <a:lnTo>
                      <a:pt x="356" y="1822"/>
                    </a:lnTo>
                    <a:lnTo>
                      <a:pt x="356" y="1022"/>
                    </a:lnTo>
                    <a:lnTo>
                      <a:pt x="370" y="993"/>
                    </a:lnTo>
                    <a:lnTo>
                      <a:pt x="370" y="385"/>
                    </a:lnTo>
                    <a:lnTo>
                      <a:pt x="385" y="370"/>
                    </a:lnTo>
                    <a:lnTo>
                      <a:pt x="385" y="44"/>
                    </a:lnTo>
                    <a:lnTo>
                      <a:pt x="400" y="30"/>
                    </a:lnTo>
                    <a:lnTo>
                      <a:pt x="400" y="0"/>
                    </a:lnTo>
                    <a:lnTo>
                      <a:pt x="400" y="30"/>
                    </a:lnTo>
                    <a:lnTo>
                      <a:pt x="415" y="44"/>
                    </a:lnTo>
                    <a:lnTo>
                      <a:pt x="415" y="356"/>
                    </a:lnTo>
                    <a:lnTo>
                      <a:pt x="430" y="370"/>
                    </a:lnTo>
                    <a:lnTo>
                      <a:pt x="430" y="963"/>
                    </a:lnTo>
                    <a:lnTo>
                      <a:pt x="444" y="993"/>
                    </a:lnTo>
                    <a:lnTo>
                      <a:pt x="444" y="1793"/>
                    </a:lnTo>
                    <a:lnTo>
                      <a:pt x="459" y="1822"/>
                    </a:lnTo>
                    <a:lnTo>
                      <a:pt x="459" y="2726"/>
                    </a:lnTo>
                    <a:lnTo>
                      <a:pt x="474" y="2741"/>
                    </a:lnTo>
                    <a:lnTo>
                      <a:pt x="474" y="3615"/>
                    </a:lnTo>
                    <a:lnTo>
                      <a:pt x="489" y="3644"/>
                    </a:lnTo>
                    <a:lnTo>
                      <a:pt x="489" y="4370"/>
                    </a:lnTo>
                    <a:lnTo>
                      <a:pt x="504" y="4385"/>
                    </a:lnTo>
                    <a:lnTo>
                      <a:pt x="504" y="4859"/>
                    </a:lnTo>
                    <a:lnTo>
                      <a:pt x="519" y="4874"/>
                    </a:lnTo>
                    <a:lnTo>
                      <a:pt x="519" y="5052"/>
                    </a:lnTo>
                    <a:lnTo>
                      <a:pt x="533" y="5037"/>
                    </a:lnTo>
                    <a:lnTo>
                      <a:pt x="533" y="4903"/>
                    </a:lnTo>
                    <a:lnTo>
                      <a:pt x="548" y="4889"/>
                    </a:lnTo>
                    <a:lnTo>
                      <a:pt x="548" y="4429"/>
                    </a:lnTo>
                    <a:lnTo>
                      <a:pt x="563" y="4415"/>
                    </a:lnTo>
                    <a:lnTo>
                      <a:pt x="563" y="3704"/>
                    </a:lnTo>
                    <a:lnTo>
                      <a:pt x="578" y="3689"/>
                    </a:lnTo>
                    <a:lnTo>
                      <a:pt x="578" y="2815"/>
                    </a:lnTo>
                    <a:lnTo>
                      <a:pt x="593" y="2785"/>
                    </a:lnTo>
                    <a:lnTo>
                      <a:pt x="593" y="1881"/>
                    </a:lnTo>
                    <a:lnTo>
                      <a:pt x="608" y="1867"/>
                    </a:lnTo>
                    <a:lnTo>
                      <a:pt x="608" y="1037"/>
                    </a:lnTo>
                    <a:lnTo>
                      <a:pt x="622" y="1022"/>
                    </a:lnTo>
                    <a:lnTo>
                      <a:pt x="622" y="415"/>
                    </a:lnTo>
                    <a:lnTo>
                      <a:pt x="637" y="400"/>
                    </a:lnTo>
                    <a:lnTo>
                      <a:pt x="637" y="44"/>
                    </a:lnTo>
                    <a:lnTo>
                      <a:pt x="652" y="30"/>
                    </a:lnTo>
                    <a:lnTo>
                      <a:pt x="652" y="0"/>
                    </a:lnTo>
                    <a:lnTo>
                      <a:pt x="652" y="30"/>
                    </a:lnTo>
                    <a:lnTo>
                      <a:pt x="667" y="44"/>
                    </a:lnTo>
                    <a:lnTo>
                      <a:pt x="667" y="341"/>
                    </a:lnTo>
                    <a:lnTo>
                      <a:pt x="682" y="356"/>
                    </a:lnTo>
                    <a:lnTo>
                      <a:pt x="682" y="948"/>
                    </a:lnTo>
                    <a:lnTo>
                      <a:pt x="696" y="963"/>
                    </a:lnTo>
                    <a:lnTo>
                      <a:pt x="696" y="1763"/>
                    </a:lnTo>
                    <a:lnTo>
                      <a:pt x="711" y="1793"/>
                    </a:lnTo>
                    <a:lnTo>
                      <a:pt x="711" y="2681"/>
                    </a:lnTo>
                    <a:lnTo>
                      <a:pt x="726" y="2711"/>
                    </a:lnTo>
                    <a:lnTo>
                      <a:pt x="726" y="3570"/>
                    </a:lnTo>
                    <a:lnTo>
                      <a:pt x="741" y="3585"/>
                    </a:lnTo>
                    <a:lnTo>
                      <a:pt x="741" y="4326"/>
                    </a:lnTo>
                    <a:lnTo>
                      <a:pt x="756" y="4355"/>
                    </a:lnTo>
                    <a:lnTo>
                      <a:pt x="756" y="4859"/>
                    </a:lnTo>
                    <a:lnTo>
                      <a:pt x="771" y="4874"/>
                    </a:lnTo>
                    <a:lnTo>
                      <a:pt x="771" y="5052"/>
                    </a:lnTo>
                    <a:lnTo>
                      <a:pt x="785" y="5037"/>
                    </a:lnTo>
                    <a:lnTo>
                      <a:pt x="785" y="4918"/>
                    </a:lnTo>
                    <a:lnTo>
                      <a:pt x="800" y="4903"/>
                    </a:lnTo>
                    <a:lnTo>
                      <a:pt x="800" y="4459"/>
                    </a:lnTo>
                    <a:lnTo>
                      <a:pt x="815" y="4444"/>
                    </a:lnTo>
                    <a:lnTo>
                      <a:pt x="815" y="3733"/>
                    </a:lnTo>
                    <a:lnTo>
                      <a:pt x="830" y="3718"/>
                    </a:lnTo>
                    <a:lnTo>
                      <a:pt x="830" y="2844"/>
                    </a:lnTo>
                    <a:lnTo>
                      <a:pt x="845" y="2830"/>
                    </a:lnTo>
                    <a:lnTo>
                      <a:pt x="845" y="1941"/>
                    </a:lnTo>
                    <a:lnTo>
                      <a:pt x="859" y="1911"/>
                    </a:lnTo>
                    <a:lnTo>
                      <a:pt x="859" y="1096"/>
                    </a:lnTo>
                    <a:lnTo>
                      <a:pt x="874" y="1067"/>
                    </a:lnTo>
                    <a:lnTo>
                      <a:pt x="874" y="430"/>
                    </a:lnTo>
                    <a:lnTo>
                      <a:pt x="889" y="415"/>
                    </a:lnTo>
                    <a:lnTo>
                      <a:pt x="889" y="59"/>
                    </a:lnTo>
                    <a:lnTo>
                      <a:pt x="904" y="44"/>
                    </a:lnTo>
                    <a:lnTo>
                      <a:pt x="904" y="0"/>
                    </a:lnTo>
                    <a:lnTo>
                      <a:pt x="904" y="15"/>
                    </a:lnTo>
                    <a:lnTo>
                      <a:pt x="919" y="30"/>
                    </a:lnTo>
                  </a:path>
                </a:pathLst>
              </a:custGeom>
              <a:noFill/>
              <a:ln w="3175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4" name="Freeform 22"/>
              <p:cNvSpPr/>
              <p:nvPr/>
            </p:nvSpPr>
            <p:spPr bwMode="auto">
              <a:xfrm>
                <a:off x="8188" y="3006"/>
                <a:ext cx="430" cy="5052"/>
              </a:xfrm>
              <a:custGeom>
                <a:avLst/>
                <a:gdLst>
                  <a:gd name="T0" fmla="*/ 0 w 430"/>
                  <a:gd name="T1" fmla="*/ 30 h 5052"/>
                  <a:gd name="T2" fmla="*/ 0 w 430"/>
                  <a:gd name="T3" fmla="*/ 311 h 5052"/>
                  <a:gd name="T4" fmla="*/ 15 w 430"/>
                  <a:gd name="T5" fmla="*/ 326 h 5052"/>
                  <a:gd name="T6" fmla="*/ 15 w 430"/>
                  <a:gd name="T7" fmla="*/ 919 h 5052"/>
                  <a:gd name="T8" fmla="*/ 29 w 430"/>
                  <a:gd name="T9" fmla="*/ 933 h 5052"/>
                  <a:gd name="T10" fmla="*/ 29 w 430"/>
                  <a:gd name="T11" fmla="*/ 1704 h 5052"/>
                  <a:gd name="T12" fmla="*/ 44 w 430"/>
                  <a:gd name="T13" fmla="*/ 1733 h 5052"/>
                  <a:gd name="T14" fmla="*/ 44 w 430"/>
                  <a:gd name="T15" fmla="*/ 2637 h 5052"/>
                  <a:gd name="T16" fmla="*/ 59 w 430"/>
                  <a:gd name="T17" fmla="*/ 2652 h 5052"/>
                  <a:gd name="T18" fmla="*/ 59 w 430"/>
                  <a:gd name="T19" fmla="*/ 3541 h 5052"/>
                  <a:gd name="T20" fmla="*/ 74 w 430"/>
                  <a:gd name="T21" fmla="*/ 3555 h 5052"/>
                  <a:gd name="T22" fmla="*/ 74 w 430"/>
                  <a:gd name="T23" fmla="*/ 4311 h 5052"/>
                  <a:gd name="T24" fmla="*/ 89 w 430"/>
                  <a:gd name="T25" fmla="*/ 4326 h 5052"/>
                  <a:gd name="T26" fmla="*/ 89 w 430"/>
                  <a:gd name="T27" fmla="*/ 4844 h 5052"/>
                  <a:gd name="T28" fmla="*/ 103 w 430"/>
                  <a:gd name="T29" fmla="*/ 4859 h 5052"/>
                  <a:gd name="T30" fmla="*/ 103 w 430"/>
                  <a:gd name="T31" fmla="*/ 5052 h 5052"/>
                  <a:gd name="T32" fmla="*/ 118 w 430"/>
                  <a:gd name="T33" fmla="*/ 5037 h 5052"/>
                  <a:gd name="T34" fmla="*/ 118 w 430"/>
                  <a:gd name="T35" fmla="*/ 4933 h 5052"/>
                  <a:gd name="T36" fmla="*/ 133 w 430"/>
                  <a:gd name="T37" fmla="*/ 4918 h 5052"/>
                  <a:gd name="T38" fmla="*/ 133 w 430"/>
                  <a:gd name="T39" fmla="*/ 4474 h 5052"/>
                  <a:gd name="T40" fmla="*/ 148 w 430"/>
                  <a:gd name="T41" fmla="*/ 4459 h 5052"/>
                  <a:gd name="T42" fmla="*/ 148 w 430"/>
                  <a:gd name="T43" fmla="*/ 3792 h 5052"/>
                  <a:gd name="T44" fmla="*/ 163 w 430"/>
                  <a:gd name="T45" fmla="*/ 3763 h 5052"/>
                  <a:gd name="T46" fmla="*/ 163 w 430"/>
                  <a:gd name="T47" fmla="*/ 2904 h 5052"/>
                  <a:gd name="T48" fmla="*/ 178 w 430"/>
                  <a:gd name="T49" fmla="*/ 2874 h 5052"/>
                  <a:gd name="T50" fmla="*/ 178 w 430"/>
                  <a:gd name="T51" fmla="*/ 1970 h 5052"/>
                  <a:gd name="T52" fmla="*/ 192 w 430"/>
                  <a:gd name="T53" fmla="*/ 1955 h 5052"/>
                  <a:gd name="T54" fmla="*/ 192 w 430"/>
                  <a:gd name="T55" fmla="*/ 1111 h 5052"/>
                  <a:gd name="T56" fmla="*/ 207 w 430"/>
                  <a:gd name="T57" fmla="*/ 1096 h 5052"/>
                  <a:gd name="T58" fmla="*/ 207 w 430"/>
                  <a:gd name="T59" fmla="*/ 444 h 5052"/>
                  <a:gd name="T60" fmla="*/ 222 w 430"/>
                  <a:gd name="T61" fmla="*/ 430 h 5052"/>
                  <a:gd name="T62" fmla="*/ 222 w 430"/>
                  <a:gd name="T63" fmla="*/ 59 h 5052"/>
                  <a:gd name="T64" fmla="*/ 237 w 430"/>
                  <a:gd name="T65" fmla="*/ 44 h 5052"/>
                  <a:gd name="T66" fmla="*/ 237 w 430"/>
                  <a:gd name="T67" fmla="*/ 0 h 5052"/>
                  <a:gd name="T68" fmla="*/ 237 w 430"/>
                  <a:gd name="T69" fmla="*/ 15 h 5052"/>
                  <a:gd name="T70" fmla="*/ 252 w 430"/>
                  <a:gd name="T71" fmla="*/ 30 h 5052"/>
                  <a:gd name="T72" fmla="*/ 252 w 430"/>
                  <a:gd name="T73" fmla="*/ 296 h 5052"/>
                  <a:gd name="T74" fmla="*/ 267 w 430"/>
                  <a:gd name="T75" fmla="*/ 311 h 5052"/>
                  <a:gd name="T76" fmla="*/ 267 w 430"/>
                  <a:gd name="T77" fmla="*/ 874 h 5052"/>
                  <a:gd name="T78" fmla="*/ 281 w 430"/>
                  <a:gd name="T79" fmla="*/ 889 h 5052"/>
                  <a:gd name="T80" fmla="*/ 281 w 430"/>
                  <a:gd name="T81" fmla="*/ 1674 h 5052"/>
                  <a:gd name="T82" fmla="*/ 296 w 430"/>
                  <a:gd name="T83" fmla="*/ 1704 h 5052"/>
                  <a:gd name="T84" fmla="*/ 296 w 430"/>
                  <a:gd name="T85" fmla="*/ 2592 h 5052"/>
                  <a:gd name="T86" fmla="*/ 311 w 430"/>
                  <a:gd name="T87" fmla="*/ 2622 h 5052"/>
                  <a:gd name="T88" fmla="*/ 311 w 430"/>
                  <a:gd name="T89" fmla="*/ 3511 h 5052"/>
                  <a:gd name="T90" fmla="*/ 326 w 430"/>
                  <a:gd name="T91" fmla="*/ 3526 h 5052"/>
                  <a:gd name="T92" fmla="*/ 326 w 430"/>
                  <a:gd name="T93" fmla="*/ 4281 h 5052"/>
                  <a:gd name="T94" fmla="*/ 341 w 430"/>
                  <a:gd name="T95" fmla="*/ 4311 h 5052"/>
                  <a:gd name="T96" fmla="*/ 341 w 430"/>
                  <a:gd name="T97" fmla="*/ 4829 h 5052"/>
                  <a:gd name="T98" fmla="*/ 355 w 430"/>
                  <a:gd name="T99" fmla="*/ 4844 h 5052"/>
                  <a:gd name="T100" fmla="*/ 355 w 430"/>
                  <a:gd name="T101" fmla="*/ 5052 h 5052"/>
                  <a:gd name="T102" fmla="*/ 370 w 430"/>
                  <a:gd name="T103" fmla="*/ 5037 h 5052"/>
                  <a:gd name="T104" fmla="*/ 370 w 430"/>
                  <a:gd name="T105" fmla="*/ 4948 h 5052"/>
                  <a:gd name="T106" fmla="*/ 385 w 430"/>
                  <a:gd name="T107" fmla="*/ 4933 h 5052"/>
                  <a:gd name="T108" fmla="*/ 385 w 430"/>
                  <a:gd name="T109" fmla="*/ 4518 h 5052"/>
                  <a:gd name="T110" fmla="*/ 400 w 430"/>
                  <a:gd name="T111" fmla="*/ 4503 h 5052"/>
                  <a:gd name="T112" fmla="*/ 400 w 430"/>
                  <a:gd name="T113" fmla="*/ 3807 h 5052"/>
                  <a:gd name="T114" fmla="*/ 415 w 430"/>
                  <a:gd name="T115" fmla="*/ 3792 h 5052"/>
                  <a:gd name="T116" fmla="*/ 415 w 430"/>
                  <a:gd name="T117" fmla="*/ 2933 h 5052"/>
                  <a:gd name="T118" fmla="*/ 430 w 430"/>
                  <a:gd name="T119" fmla="*/ 2918 h 5052"/>
                  <a:gd name="T120" fmla="*/ 430 w 430"/>
                  <a:gd name="T121" fmla="*/ 2533 h 50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30"/>
                  <a:gd name="T184" fmla="*/ 0 h 5052"/>
                  <a:gd name="T185" fmla="*/ 430 w 430"/>
                  <a:gd name="T186" fmla="*/ 5052 h 50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30" h="5052">
                    <a:moveTo>
                      <a:pt x="0" y="30"/>
                    </a:moveTo>
                    <a:lnTo>
                      <a:pt x="0" y="311"/>
                    </a:lnTo>
                    <a:lnTo>
                      <a:pt x="15" y="326"/>
                    </a:lnTo>
                    <a:lnTo>
                      <a:pt x="15" y="919"/>
                    </a:lnTo>
                    <a:lnTo>
                      <a:pt x="29" y="933"/>
                    </a:lnTo>
                    <a:lnTo>
                      <a:pt x="29" y="1704"/>
                    </a:lnTo>
                    <a:lnTo>
                      <a:pt x="44" y="1733"/>
                    </a:lnTo>
                    <a:lnTo>
                      <a:pt x="44" y="2637"/>
                    </a:lnTo>
                    <a:lnTo>
                      <a:pt x="59" y="2652"/>
                    </a:lnTo>
                    <a:lnTo>
                      <a:pt x="59" y="3541"/>
                    </a:lnTo>
                    <a:lnTo>
                      <a:pt x="74" y="3555"/>
                    </a:lnTo>
                    <a:lnTo>
                      <a:pt x="74" y="4311"/>
                    </a:lnTo>
                    <a:lnTo>
                      <a:pt x="89" y="4326"/>
                    </a:lnTo>
                    <a:lnTo>
                      <a:pt x="89" y="4844"/>
                    </a:lnTo>
                    <a:lnTo>
                      <a:pt x="103" y="4859"/>
                    </a:lnTo>
                    <a:lnTo>
                      <a:pt x="103" y="5052"/>
                    </a:lnTo>
                    <a:lnTo>
                      <a:pt x="118" y="5037"/>
                    </a:lnTo>
                    <a:lnTo>
                      <a:pt x="118" y="4933"/>
                    </a:lnTo>
                    <a:lnTo>
                      <a:pt x="133" y="4918"/>
                    </a:lnTo>
                    <a:lnTo>
                      <a:pt x="133" y="4474"/>
                    </a:lnTo>
                    <a:lnTo>
                      <a:pt x="148" y="4459"/>
                    </a:lnTo>
                    <a:lnTo>
                      <a:pt x="148" y="3792"/>
                    </a:lnTo>
                    <a:lnTo>
                      <a:pt x="163" y="3763"/>
                    </a:lnTo>
                    <a:lnTo>
                      <a:pt x="163" y="2904"/>
                    </a:lnTo>
                    <a:lnTo>
                      <a:pt x="178" y="2874"/>
                    </a:lnTo>
                    <a:lnTo>
                      <a:pt x="178" y="1970"/>
                    </a:lnTo>
                    <a:lnTo>
                      <a:pt x="192" y="1955"/>
                    </a:lnTo>
                    <a:lnTo>
                      <a:pt x="192" y="1111"/>
                    </a:lnTo>
                    <a:lnTo>
                      <a:pt x="207" y="1096"/>
                    </a:lnTo>
                    <a:lnTo>
                      <a:pt x="207" y="444"/>
                    </a:lnTo>
                    <a:lnTo>
                      <a:pt x="222" y="430"/>
                    </a:lnTo>
                    <a:lnTo>
                      <a:pt x="222" y="59"/>
                    </a:lnTo>
                    <a:lnTo>
                      <a:pt x="237" y="44"/>
                    </a:lnTo>
                    <a:lnTo>
                      <a:pt x="237" y="0"/>
                    </a:lnTo>
                    <a:lnTo>
                      <a:pt x="237" y="15"/>
                    </a:lnTo>
                    <a:lnTo>
                      <a:pt x="252" y="30"/>
                    </a:lnTo>
                    <a:lnTo>
                      <a:pt x="252" y="296"/>
                    </a:lnTo>
                    <a:lnTo>
                      <a:pt x="267" y="311"/>
                    </a:lnTo>
                    <a:lnTo>
                      <a:pt x="267" y="874"/>
                    </a:lnTo>
                    <a:lnTo>
                      <a:pt x="281" y="889"/>
                    </a:lnTo>
                    <a:lnTo>
                      <a:pt x="281" y="1674"/>
                    </a:lnTo>
                    <a:lnTo>
                      <a:pt x="296" y="1704"/>
                    </a:lnTo>
                    <a:lnTo>
                      <a:pt x="296" y="2592"/>
                    </a:lnTo>
                    <a:lnTo>
                      <a:pt x="311" y="2622"/>
                    </a:lnTo>
                    <a:lnTo>
                      <a:pt x="311" y="3511"/>
                    </a:lnTo>
                    <a:lnTo>
                      <a:pt x="326" y="3526"/>
                    </a:lnTo>
                    <a:lnTo>
                      <a:pt x="326" y="4281"/>
                    </a:lnTo>
                    <a:lnTo>
                      <a:pt x="341" y="4311"/>
                    </a:lnTo>
                    <a:lnTo>
                      <a:pt x="341" y="4829"/>
                    </a:lnTo>
                    <a:lnTo>
                      <a:pt x="355" y="4844"/>
                    </a:lnTo>
                    <a:lnTo>
                      <a:pt x="355" y="5052"/>
                    </a:lnTo>
                    <a:lnTo>
                      <a:pt x="370" y="5037"/>
                    </a:lnTo>
                    <a:lnTo>
                      <a:pt x="370" y="4948"/>
                    </a:lnTo>
                    <a:lnTo>
                      <a:pt x="385" y="4933"/>
                    </a:lnTo>
                    <a:lnTo>
                      <a:pt x="385" y="4518"/>
                    </a:lnTo>
                    <a:lnTo>
                      <a:pt x="400" y="4503"/>
                    </a:lnTo>
                    <a:lnTo>
                      <a:pt x="400" y="3807"/>
                    </a:lnTo>
                    <a:lnTo>
                      <a:pt x="415" y="3792"/>
                    </a:lnTo>
                    <a:lnTo>
                      <a:pt x="415" y="2933"/>
                    </a:lnTo>
                    <a:lnTo>
                      <a:pt x="430" y="2918"/>
                    </a:lnTo>
                    <a:lnTo>
                      <a:pt x="430" y="2533"/>
                    </a:lnTo>
                  </a:path>
                </a:pathLst>
              </a:custGeom>
              <a:noFill/>
              <a:ln w="3175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27" name="组合 5"/>
          <p:cNvGrpSpPr/>
          <p:nvPr/>
        </p:nvGrpSpPr>
        <p:grpSpPr bwMode="auto">
          <a:xfrm>
            <a:off x="5177854" y="1143001"/>
            <a:ext cx="2551112" cy="419100"/>
            <a:chOff x="5022379" y="1884537"/>
            <a:chExt cx="2551224" cy="419447"/>
          </a:xfrm>
        </p:grpSpPr>
        <p:grpSp>
          <p:nvGrpSpPr>
            <p:cNvPr id="28" name="组合 6"/>
            <p:cNvGrpSpPr/>
            <p:nvPr/>
          </p:nvGrpSpPr>
          <p:grpSpPr bwMode="auto">
            <a:xfrm>
              <a:off x="5022379" y="1884537"/>
              <a:ext cx="1478434" cy="419447"/>
              <a:chOff x="4400029" y="1162844"/>
              <a:chExt cx="1478434" cy="419447"/>
            </a:xfrm>
          </p:grpSpPr>
          <p:sp>
            <p:nvSpPr>
              <p:cNvPr id="31" name="五角星 30"/>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32" name="五角星 31"/>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3" name="五角星 32"/>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9" name="五角星 28"/>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0" name="五角星 29"/>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4438" y="1071563"/>
            <a:ext cx="7072312" cy="585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Rectangle 3"/>
          <p:cNvSpPr>
            <a:spLocks noChangeArrowheads="1"/>
          </p:cNvSpPr>
          <p:nvPr/>
        </p:nvSpPr>
        <p:spPr bwMode="auto">
          <a:xfrm>
            <a:off x="1500188" y="755650"/>
            <a:ext cx="6437312" cy="38735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a:r>
              <a:rPr lang="en-US" altLang="zh-CN" sz="2400">
                <a:solidFill>
                  <a:srgbClr val="0000FF"/>
                </a:solidFill>
                <a:cs typeface="Times New Roman" panose="02020603050405020304" pitchFamily="18" charset="0"/>
              </a:rPr>
              <a:t>3</a:t>
            </a:r>
            <a:r>
              <a:rPr lang="zh-CN" altLang="en-US" sz="2400">
                <a:solidFill>
                  <a:srgbClr val="0000FF"/>
                </a:solidFill>
                <a:cs typeface="Arial" panose="020B0604020202020204" pitchFamily="34" charset="0"/>
              </a:rPr>
              <a:t>位并行</a:t>
            </a:r>
            <a:r>
              <a:rPr lang="en-US" altLang="zh-CN" sz="2400">
                <a:solidFill>
                  <a:srgbClr val="0000FF"/>
                </a:solidFill>
                <a:cs typeface="Times New Roman" panose="02020603050405020304" pitchFamily="18" charset="0"/>
              </a:rPr>
              <a:t>A/D</a:t>
            </a:r>
            <a:r>
              <a:rPr lang="zh-CN" altLang="en-US" sz="2400">
                <a:solidFill>
                  <a:srgbClr val="0000FF"/>
                </a:solidFill>
                <a:cs typeface="Arial" panose="020B0604020202020204" pitchFamily="34" charset="0"/>
              </a:rPr>
              <a:t>转换器输入与输出转换关系对照表</a:t>
            </a:r>
            <a:endParaRPr lang="zh-CN" altLang="en-US" sz="2400">
              <a:solidFill>
                <a:srgbClr val="0000FF"/>
              </a:solidFill>
            </a:endParaRPr>
          </a:p>
        </p:txBody>
      </p:sp>
      <p:sp>
        <p:nvSpPr>
          <p:cNvPr id="38916"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3000" y="785813"/>
            <a:ext cx="6932613"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矩形 5"/>
          <p:cNvSpPr>
            <a:spLocks noChangeArrowheads="1"/>
          </p:cNvSpPr>
          <p:nvPr/>
        </p:nvSpPr>
        <p:spPr bwMode="auto">
          <a:xfrm>
            <a:off x="1500188" y="6207125"/>
            <a:ext cx="66436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四位逐次比较型</a:t>
            </a:r>
            <a:r>
              <a:rPr lang="en-US" altLang="zh-CN">
                <a:solidFill>
                  <a:srgbClr val="0000FF"/>
                </a:solidFill>
              </a:rPr>
              <a:t>A/D</a:t>
            </a:r>
            <a:r>
              <a:rPr lang="zh-CN" altLang="en-US">
                <a:solidFill>
                  <a:srgbClr val="0000FF"/>
                </a:solidFill>
              </a:rPr>
              <a:t>转换器的逻辑电路</a:t>
            </a:r>
            <a:endParaRPr lang="zh-CN" altLang="en-US">
              <a:solidFill>
                <a:srgbClr val="0000FF"/>
              </a:solidFill>
            </a:endParaRPr>
          </a:p>
        </p:txBody>
      </p:sp>
      <p:sp>
        <p:nvSpPr>
          <p:cNvPr id="39940"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Text Box 7"/>
          <p:cNvSpPr txBox="1">
            <a:spLocks noChangeArrowheads="1"/>
          </p:cNvSpPr>
          <p:nvPr/>
        </p:nvSpPr>
        <p:spPr bwMode="auto">
          <a:xfrm>
            <a:off x="584200" y="717550"/>
            <a:ext cx="83089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10000"/>
              </a:lnSpc>
            </a:pPr>
            <a:r>
              <a:rPr lang="zh-CN" altLang="en-US"/>
              <a:t>设</a:t>
            </a:r>
            <a:r>
              <a:rPr lang="en-US" altLang="zh-CN"/>
              <a:t>4</a:t>
            </a:r>
            <a:r>
              <a:rPr lang="zh-CN" altLang="en-US"/>
              <a:t>位模数转换器中参考电压为</a:t>
            </a:r>
            <a:r>
              <a:rPr lang="en-US" altLang="zh-CN"/>
              <a:t>10V</a:t>
            </a:r>
            <a:r>
              <a:rPr lang="zh-CN" altLang="en-US"/>
              <a:t>。若输入的模拟信号                   ，求对应的数字信号。</a:t>
            </a:r>
            <a:endParaRPr lang="zh-CN" altLang="en-US"/>
          </a:p>
        </p:txBody>
      </p:sp>
      <p:graphicFrame>
        <p:nvGraphicFramePr>
          <p:cNvPr id="2050" name="Object 5"/>
          <p:cNvGraphicFramePr>
            <a:graphicFrameLocks noChangeAspect="1"/>
          </p:cNvGraphicFramePr>
          <p:nvPr/>
        </p:nvGraphicFramePr>
        <p:xfrm>
          <a:off x="1466850" y="1208088"/>
          <a:ext cx="1624013" cy="565150"/>
        </p:xfrm>
        <a:graphic>
          <a:graphicData uri="http://schemas.openxmlformats.org/presentationml/2006/ole">
            <mc:AlternateContent xmlns:mc="http://schemas.openxmlformats.org/markup-compatibility/2006">
              <mc:Choice xmlns:v="urn:schemas-microsoft-com:vml" Requires="v">
                <p:oleObj spid="_x0000_s54294" name="公式" r:id="rId1" imgW="647700" imgH="228600" progId="Equation.3">
                  <p:embed/>
                </p:oleObj>
              </mc:Choice>
              <mc:Fallback>
                <p:oleObj name="公式" r:id="rId1" imgW="647700" imgH="228600" progId="Equation.3">
                  <p:embed/>
                  <p:pic>
                    <p:nvPicPr>
                      <p:cNvPr id="0" name="图片 542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6850" y="1208088"/>
                        <a:ext cx="1624013"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06348" name="Object 3"/>
          <p:cNvGraphicFramePr>
            <a:graphicFrameLocks noChangeAspect="1"/>
          </p:cNvGraphicFramePr>
          <p:nvPr/>
        </p:nvGraphicFramePr>
        <p:xfrm>
          <a:off x="887413" y="1989138"/>
          <a:ext cx="7356475" cy="912812"/>
        </p:xfrm>
        <a:graphic>
          <a:graphicData uri="http://schemas.openxmlformats.org/presentationml/2006/ole">
            <mc:AlternateContent xmlns:mc="http://schemas.openxmlformats.org/markup-compatibility/2006">
              <mc:Choice xmlns:v="urn:schemas-microsoft-com:vml" Requires="v">
                <p:oleObj spid="_x0000_s54295" name="公式" r:id="rId3" imgW="3476625" imgH="344170" progId="Equation.3">
                  <p:embed/>
                </p:oleObj>
              </mc:Choice>
              <mc:Fallback>
                <p:oleObj name="公式" r:id="rId3" imgW="3476625" imgH="344170" progId="Equation.3">
                  <p:embed/>
                  <p:pic>
                    <p:nvPicPr>
                      <p:cNvPr id="0" name="图片 542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7413" y="1989138"/>
                        <a:ext cx="7356475"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4"/>
          <p:cNvGraphicFramePr>
            <a:graphicFrameLocks noChangeAspect="1"/>
          </p:cNvGraphicFramePr>
          <p:nvPr/>
        </p:nvGraphicFramePr>
        <p:xfrm>
          <a:off x="947738" y="2925763"/>
          <a:ext cx="7153275" cy="912812"/>
        </p:xfrm>
        <a:graphic>
          <a:graphicData uri="http://schemas.openxmlformats.org/presentationml/2006/ole">
            <mc:AlternateContent xmlns:mc="http://schemas.openxmlformats.org/markup-compatibility/2006">
              <mc:Choice xmlns:v="urn:schemas-microsoft-com:vml" Requires="v">
                <p:oleObj spid="_x0000_s54296" name="公式" r:id="rId5" imgW="3376930" imgH="344170" progId="Equation.3">
                  <p:embed/>
                </p:oleObj>
              </mc:Choice>
              <mc:Fallback>
                <p:oleObj name="公式" r:id="rId5" imgW="3376930" imgH="344170" progId="Equation.3">
                  <p:embed/>
                  <p:pic>
                    <p:nvPicPr>
                      <p:cNvPr id="0" name="图片 542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7738" y="2925763"/>
                        <a:ext cx="7153275"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6"/>
          <p:cNvGraphicFramePr>
            <a:graphicFrameLocks noChangeAspect="1"/>
          </p:cNvGraphicFramePr>
          <p:nvPr/>
        </p:nvGraphicFramePr>
        <p:xfrm>
          <a:off x="950913" y="3860800"/>
          <a:ext cx="7077075" cy="912813"/>
        </p:xfrm>
        <a:graphic>
          <a:graphicData uri="http://schemas.openxmlformats.org/presentationml/2006/ole">
            <mc:AlternateContent xmlns:mc="http://schemas.openxmlformats.org/markup-compatibility/2006">
              <mc:Choice xmlns:v="urn:schemas-microsoft-com:vml" Requires="v">
                <p:oleObj spid="_x0000_s54297" name="公式" r:id="rId7" imgW="3340735" imgH="344170" progId="Equation.3">
                  <p:embed/>
                </p:oleObj>
              </mc:Choice>
              <mc:Fallback>
                <p:oleObj name="公式" r:id="rId7" imgW="3340735" imgH="344170" progId="Equation.3">
                  <p:embed/>
                  <p:pic>
                    <p:nvPicPr>
                      <p:cNvPr id="0" name="图片 542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0913" y="3860800"/>
                        <a:ext cx="7077075" cy="912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7"/>
          <p:cNvGraphicFramePr>
            <a:graphicFrameLocks noChangeAspect="1"/>
          </p:cNvGraphicFramePr>
          <p:nvPr/>
        </p:nvGraphicFramePr>
        <p:xfrm>
          <a:off x="941388" y="4821238"/>
          <a:ext cx="6799262" cy="912812"/>
        </p:xfrm>
        <a:graphic>
          <a:graphicData uri="http://schemas.openxmlformats.org/presentationml/2006/ole">
            <mc:AlternateContent xmlns:mc="http://schemas.openxmlformats.org/markup-compatibility/2006">
              <mc:Choice xmlns:v="urn:schemas-microsoft-com:vml" Requires="v">
                <p:oleObj spid="_x0000_s54298" name="公式" r:id="rId9" imgW="3204845" imgH="344170" progId="Equation.3">
                  <p:embed/>
                </p:oleObj>
              </mc:Choice>
              <mc:Fallback>
                <p:oleObj name="公式" r:id="rId9" imgW="3204845" imgH="344170" progId="Equation.3">
                  <p:embed/>
                  <p:pic>
                    <p:nvPicPr>
                      <p:cNvPr id="0" name="图片 5429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1388" y="4821238"/>
                        <a:ext cx="6799262"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890" name="Rectangle 10"/>
          <p:cNvSpPr>
            <a:spLocks noChangeArrowheads="1"/>
          </p:cNvSpPr>
          <p:nvPr/>
        </p:nvSpPr>
        <p:spPr bwMode="auto">
          <a:xfrm>
            <a:off x="684213" y="1989138"/>
            <a:ext cx="7848600" cy="3816350"/>
          </a:xfrm>
          <a:prstGeom prst="rect">
            <a:avLst/>
          </a:prstGeom>
          <a:noFill/>
          <a:ln w="38100" algn="ctr">
            <a:solidFill>
              <a:srgbClr val="FF0000"/>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22891" name="Text Box 7"/>
          <p:cNvSpPr txBox="1">
            <a:spLocks noChangeArrowheads="1"/>
          </p:cNvSpPr>
          <p:nvPr/>
        </p:nvSpPr>
        <p:spPr bwMode="auto">
          <a:xfrm>
            <a:off x="179388" y="5949950"/>
            <a:ext cx="896461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10000"/>
              </a:lnSpc>
            </a:pPr>
            <a:r>
              <a:rPr lang="zh-CN" altLang="en-US"/>
              <a:t>将</a:t>
            </a:r>
            <a:r>
              <a:rPr lang="en-US" altLang="zh-CN"/>
              <a:t>6.9V</a:t>
            </a:r>
            <a:r>
              <a:rPr lang="zh-CN" altLang="en-US"/>
              <a:t>转换成数字，即寻找上述四个电压的最佳组合</a:t>
            </a:r>
            <a:endParaRPr lang="zh-CN" altLang="en-US"/>
          </a:p>
        </p:txBody>
      </p:sp>
      <p:sp>
        <p:nvSpPr>
          <p:cNvPr id="2058"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grpSp>
        <p:nvGrpSpPr>
          <p:cNvPr id="11" name="组合 5"/>
          <p:cNvGrpSpPr/>
          <p:nvPr/>
        </p:nvGrpSpPr>
        <p:grpSpPr bwMode="auto">
          <a:xfrm>
            <a:off x="6156176" y="1412875"/>
            <a:ext cx="2551112" cy="419100"/>
            <a:chOff x="5022379" y="1884537"/>
            <a:chExt cx="2551224" cy="419447"/>
          </a:xfrm>
        </p:grpSpPr>
        <p:grpSp>
          <p:nvGrpSpPr>
            <p:cNvPr id="12" name="组合 6"/>
            <p:cNvGrpSpPr/>
            <p:nvPr/>
          </p:nvGrpSpPr>
          <p:grpSpPr bwMode="auto">
            <a:xfrm>
              <a:off x="5022379" y="1884537"/>
              <a:ext cx="1478434" cy="419447"/>
              <a:chOff x="4400029" y="1162844"/>
              <a:chExt cx="1478434" cy="419447"/>
            </a:xfrm>
          </p:grpSpPr>
          <p:sp>
            <p:nvSpPr>
              <p:cNvPr id="15" name="五角星 14"/>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6" name="五角星 15"/>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7" name="五角星 16"/>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3" name="五角星 12"/>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 name="五角星 13"/>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8" name="矩形 17"/>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06348"/>
                                        </p:tgtEl>
                                        <p:attrNameLst>
                                          <p:attrName>style.visibility</p:attrName>
                                        </p:attrNameLst>
                                      </p:cBhvr>
                                      <p:to>
                                        <p:strVal val="visible"/>
                                      </p:to>
                                    </p:set>
                                    <p:animEffect transition="in" filter="wipe(down)">
                                      <p:cBhvr>
                                        <p:cTn id="7" dur="500"/>
                                        <p:tgtEl>
                                          <p:spTgt spid="1506348"/>
                                        </p:tgtEl>
                                      </p:cBhvr>
                                    </p:animEffect>
                                  </p:childTnLst>
                                </p:cTn>
                              </p:par>
                              <p:par>
                                <p:cTn id="8" presetID="2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par>
                                <p:cTn id="11" presetID="22" presetClass="entr" presetSubtype="4"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22890"/>
                                        </p:tgtEl>
                                        <p:attrNameLst>
                                          <p:attrName>style.visibility</p:attrName>
                                        </p:attrNameLst>
                                      </p:cBhvr>
                                      <p:to>
                                        <p:strVal val="visible"/>
                                      </p:to>
                                    </p:set>
                                    <p:animEffect transition="in" filter="wipe(down)">
                                      <p:cBhvr>
                                        <p:cTn id="19" dur="500"/>
                                        <p:tgtEl>
                                          <p:spTgt spid="12289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22891"/>
                                        </p:tgtEl>
                                        <p:attrNameLst>
                                          <p:attrName>style.visibility</p:attrName>
                                        </p:attrNameLst>
                                      </p:cBhvr>
                                      <p:to>
                                        <p:strVal val="visible"/>
                                      </p:to>
                                    </p:set>
                                    <p:animEffect transition="in" filter="wipe(down)">
                                      <p:cBhvr>
                                        <p:cTn id="24" dur="500"/>
                                        <p:tgtEl>
                                          <p:spTgt spid="122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0" grpId="0" animBg="1"/>
      <p:bldP spid="12289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Text Box 7"/>
          <p:cNvSpPr txBox="1">
            <a:spLocks noChangeArrowheads="1"/>
          </p:cNvSpPr>
          <p:nvPr/>
        </p:nvSpPr>
        <p:spPr bwMode="auto">
          <a:xfrm>
            <a:off x="250825" y="795338"/>
            <a:ext cx="85979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10000"/>
              </a:lnSpc>
            </a:pPr>
            <a:r>
              <a:rPr lang="zh-CN" altLang="en-US">
                <a:solidFill>
                  <a:srgbClr val="0000FF"/>
                </a:solidFill>
              </a:rPr>
              <a:t>逐次比较法</a:t>
            </a:r>
            <a:endParaRPr lang="zh-CN" altLang="en-US">
              <a:solidFill>
                <a:srgbClr val="0000FF"/>
              </a:solidFill>
            </a:endParaRPr>
          </a:p>
        </p:txBody>
      </p:sp>
      <p:graphicFrame>
        <p:nvGraphicFramePr>
          <p:cNvPr id="123908" name="Group 4"/>
          <p:cNvGraphicFramePr>
            <a:graphicFrameLocks noGrp="1"/>
          </p:cNvGraphicFramePr>
          <p:nvPr>
            <p:ph/>
          </p:nvPr>
        </p:nvGraphicFramePr>
        <p:xfrm>
          <a:off x="250825" y="1411288"/>
          <a:ext cx="8642350" cy="4683124"/>
        </p:xfrm>
        <a:graphic>
          <a:graphicData uri="http://schemas.openxmlformats.org/drawingml/2006/table">
            <a:tbl>
              <a:tblPr/>
              <a:tblGrid>
                <a:gridCol w="1152525"/>
                <a:gridCol w="4311658"/>
                <a:gridCol w="1593842"/>
                <a:gridCol w="1584325"/>
              </a:tblGrid>
              <a:tr h="947181">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二进制数</a:t>
                      </a:r>
                      <a:endParaRPr kumimoji="1"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电压</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比较</a:t>
                      </a:r>
                      <a:endParaRPr kumimoji="1"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结果</a:t>
                      </a:r>
                      <a:endParaRPr kumimoji="1"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25651">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en-US" sz="2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4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en-US"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6764">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6764">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en-US"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6764">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8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400" b="1" i="0" u="none" strike="noStrike" cap="none" normalizeH="0" baseline="0">
                        <a:ln>
                          <a:noFill/>
                        </a:ln>
                        <a:solidFill>
                          <a:srgbClr val="0000FF"/>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1" lang="zh-CN" altLang="en-US"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marL="90000" marR="90000" marT="46807" marB="46807"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06348" name="Object 3"/>
          <p:cNvGraphicFramePr>
            <a:graphicFrameLocks noChangeAspect="1"/>
          </p:cNvGraphicFramePr>
          <p:nvPr/>
        </p:nvGraphicFramePr>
        <p:xfrm>
          <a:off x="1547813" y="2347913"/>
          <a:ext cx="2667000" cy="912812"/>
        </p:xfrm>
        <a:graphic>
          <a:graphicData uri="http://schemas.openxmlformats.org/presentationml/2006/ole">
            <mc:AlternateContent xmlns:mc="http://schemas.openxmlformats.org/markup-compatibility/2006">
              <mc:Choice xmlns:v="urn:schemas-microsoft-com:vml" Requires="v">
                <p:oleObj spid="_x0000_s55314" name="公式" r:id="rId1" imgW="1059180" imgH="344170" progId="Equation.3">
                  <p:embed/>
                </p:oleObj>
              </mc:Choice>
              <mc:Fallback>
                <p:oleObj name="公式" r:id="rId1" imgW="1059180" imgH="344170" progId="Equation.3">
                  <p:embed/>
                  <p:pic>
                    <p:nvPicPr>
                      <p:cNvPr id="0" name="图片 55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347913"/>
                        <a:ext cx="266700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3"/>
          <p:cNvGraphicFramePr>
            <a:graphicFrameLocks noChangeAspect="1"/>
          </p:cNvGraphicFramePr>
          <p:nvPr/>
        </p:nvGraphicFramePr>
        <p:xfrm>
          <a:off x="1516063" y="3284538"/>
          <a:ext cx="3627437" cy="912812"/>
        </p:xfrm>
        <a:graphic>
          <a:graphicData uri="http://schemas.openxmlformats.org/presentationml/2006/ole">
            <mc:AlternateContent xmlns:mc="http://schemas.openxmlformats.org/markup-compatibility/2006">
              <mc:Choice xmlns:v="urn:schemas-microsoft-com:vml" Requires="v">
                <p:oleObj spid="_x0000_s55315" name="公式" r:id="rId3" imgW="1530350" imgH="344170" progId="Equation.3">
                  <p:embed/>
                </p:oleObj>
              </mc:Choice>
              <mc:Fallback>
                <p:oleObj name="公式" r:id="rId3" imgW="1530350" imgH="344170" progId="Equation.3">
                  <p:embed/>
                  <p:pic>
                    <p:nvPicPr>
                      <p:cNvPr id="0" name="图片 553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6063" y="3284538"/>
                        <a:ext cx="3627437"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4"/>
          <p:cNvGraphicFramePr>
            <a:graphicFrameLocks noChangeAspect="1"/>
          </p:cNvGraphicFramePr>
          <p:nvPr/>
        </p:nvGraphicFramePr>
        <p:xfrm>
          <a:off x="1531938" y="4243388"/>
          <a:ext cx="3611562" cy="912812"/>
        </p:xfrm>
        <a:graphic>
          <a:graphicData uri="http://schemas.openxmlformats.org/presentationml/2006/ole">
            <mc:AlternateContent xmlns:mc="http://schemas.openxmlformats.org/markup-compatibility/2006">
              <mc:Choice xmlns:v="urn:schemas-microsoft-com:vml" Requires="v">
                <p:oleObj spid="_x0000_s55316" name="公式" r:id="rId5" imgW="1593215" imgH="344170" progId="Equation.3">
                  <p:embed/>
                </p:oleObj>
              </mc:Choice>
              <mc:Fallback>
                <p:oleObj name="公式" r:id="rId5" imgW="1593215" imgH="344170" progId="Equation.3">
                  <p:embed/>
                  <p:pic>
                    <p:nvPicPr>
                      <p:cNvPr id="0" name="图片 553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1938" y="4243388"/>
                        <a:ext cx="3611562"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5"/>
          <p:cNvGraphicFramePr>
            <a:graphicFrameLocks noChangeAspect="1"/>
          </p:cNvGraphicFramePr>
          <p:nvPr/>
        </p:nvGraphicFramePr>
        <p:xfrm>
          <a:off x="1428750" y="5180013"/>
          <a:ext cx="4203700" cy="912812"/>
        </p:xfrm>
        <a:graphic>
          <a:graphicData uri="http://schemas.openxmlformats.org/presentationml/2006/ole">
            <mc:AlternateContent xmlns:mc="http://schemas.openxmlformats.org/markup-compatibility/2006">
              <mc:Choice xmlns:v="urn:schemas-microsoft-com:vml" Requires="v">
                <p:oleObj spid="_x0000_s55317" name="公式" r:id="rId7" imgW="1919605" imgH="344170" progId="Equation.3">
                  <p:embed/>
                </p:oleObj>
              </mc:Choice>
              <mc:Fallback>
                <p:oleObj name="公式" r:id="rId7" imgW="1919605" imgH="344170" progId="Equation.3">
                  <p:embed/>
                  <p:pic>
                    <p:nvPicPr>
                      <p:cNvPr id="0" name="图片 553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8750" y="5180013"/>
                        <a:ext cx="420370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944" name="Text Box 7"/>
          <p:cNvSpPr txBox="1">
            <a:spLocks noChangeArrowheads="1"/>
          </p:cNvSpPr>
          <p:nvPr/>
        </p:nvSpPr>
        <p:spPr bwMode="auto">
          <a:xfrm>
            <a:off x="107950" y="6165850"/>
            <a:ext cx="85979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10000"/>
              </a:lnSpc>
            </a:pPr>
            <a:r>
              <a:rPr lang="zh-CN" altLang="en-US">
                <a:solidFill>
                  <a:srgbClr val="0000FF"/>
                </a:solidFill>
              </a:rPr>
              <a:t>故：电压</a:t>
            </a:r>
            <a:r>
              <a:rPr lang="en-US" altLang="zh-CN">
                <a:solidFill>
                  <a:srgbClr val="0000FF"/>
                </a:solidFill>
              </a:rPr>
              <a:t>6.9V</a:t>
            </a:r>
            <a:r>
              <a:rPr lang="zh-CN" altLang="en-US">
                <a:solidFill>
                  <a:srgbClr val="0000FF"/>
                </a:solidFill>
              </a:rPr>
              <a:t>对应数字</a:t>
            </a:r>
            <a:r>
              <a:rPr lang="en-US" altLang="zh-CN">
                <a:solidFill>
                  <a:srgbClr val="0000FF"/>
                </a:solidFill>
              </a:rPr>
              <a:t>1011</a:t>
            </a:r>
            <a:r>
              <a:rPr lang="zh-CN" altLang="en-US">
                <a:solidFill>
                  <a:srgbClr val="0000FF"/>
                </a:solidFill>
              </a:rPr>
              <a:t>，但有误差</a:t>
            </a:r>
            <a:endParaRPr lang="zh-CN" altLang="en-US">
              <a:solidFill>
                <a:srgbClr val="0000FF"/>
              </a:solidFill>
            </a:endParaRPr>
          </a:p>
        </p:txBody>
      </p:sp>
      <p:sp>
        <p:nvSpPr>
          <p:cNvPr id="123945" name="Rectangle 41"/>
          <p:cNvSpPr>
            <a:spLocks noChangeArrowheads="1"/>
          </p:cNvSpPr>
          <p:nvPr/>
        </p:nvSpPr>
        <p:spPr bwMode="auto">
          <a:xfrm>
            <a:off x="395288" y="2635250"/>
            <a:ext cx="8953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1000</a:t>
            </a:r>
            <a:endParaRPr lang="zh-CN" altLang="en-US">
              <a:solidFill>
                <a:srgbClr val="0000FF"/>
              </a:solidFill>
            </a:endParaRPr>
          </a:p>
        </p:txBody>
      </p:sp>
      <p:sp>
        <p:nvSpPr>
          <p:cNvPr id="123946" name="Rectangle 42"/>
          <p:cNvSpPr>
            <a:spLocks noChangeArrowheads="1"/>
          </p:cNvSpPr>
          <p:nvPr/>
        </p:nvSpPr>
        <p:spPr bwMode="auto">
          <a:xfrm>
            <a:off x="6000750" y="2676525"/>
            <a:ext cx="89058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5&lt;6.9</a:t>
            </a:r>
            <a:endParaRPr lang="zh-CN" altLang="en-US">
              <a:solidFill>
                <a:srgbClr val="0000FF"/>
              </a:solidFill>
            </a:endParaRPr>
          </a:p>
        </p:txBody>
      </p:sp>
      <p:sp>
        <p:nvSpPr>
          <p:cNvPr id="123947" name="Rectangle 43"/>
          <p:cNvSpPr>
            <a:spLocks noChangeArrowheads="1"/>
          </p:cNvSpPr>
          <p:nvPr/>
        </p:nvSpPr>
        <p:spPr bwMode="auto">
          <a:xfrm>
            <a:off x="7286625" y="2462213"/>
            <a:ext cx="15716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FF0000"/>
                </a:solidFill>
              </a:rPr>
              <a:t>最高位</a:t>
            </a:r>
            <a:endParaRPr lang="en-US" altLang="zh-CN">
              <a:solidFill>
                <a:srgbClr val="FF0000"/>
              </a:solidFill>
            </a:endParaRPr>
          </a:p>
          <a:p>
            <a:pPr algn="ctr" eaLnBrk="1" hangingPunct="1"/>
            <a:r>
              <a:rPr lang="en-US" altLang="zh-CN">
                <a:solidFill>
                  <a:srgbClr val="FF0000"/>
                </a:solidFill>
              </a:rPr>
              <a:t>1</a:t>
            </a:r>
            <a:r>
              <a:rPr lang="zh-CN" altLang="en-US">
                <a:solidFill>
                  <a:srgbClr val="FF0000"/>
                </a:solidFill>
              </a:rPr>
              <a:t>保留</a:t>
            </a:r>
            <a:endParaRPr lang="zh-CN" altLang="en-US">
              <a:solidFill>
                <a:srgbClr val="FF0000"/>
              </a:solidFill>
            </a:endParaRPr>
          </a:p>
        </p:txBody>
      </p:sp>
      <p:sp>
        <p:nvSpPr>
          <p:cNvPr id="123948" name="Rectangle 44"/>
          <p:cNvSpPr>
            <a:spLocks noChangeArrowheads="1"/>
          </p:cNvSpPr>
          <p:nvPr/>
        </p:nvSpPr>
        <p:spPr bwMode="auto">
          <a:xfrm>
            <a:off x="363538" y="3570288"/>
            <a:ext cx="8953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1100</a:t>
            </a:r>
            <a:endParaRPr lang="zh-CN" altLang="en-US">
              <a:solidFill>
                <a:srgbClr val="0000FF"/>
              </a:solidFill>
            </a:endParaRPr>
          </a:p>
        </p:txBody>
      </p:sp>
      <p:sp>
        <p:nvSpPr>
          <p:cNvPr id="123949" name="Rectangle 45"/>
          <p:cNvSpPr>
            <a:spLocks noChangeArrowheads="1"/>
          </p:cNvSpPr>
          <p:nvPr/>
        </p:nvSpPr>
        <p:spPr bwMode="auto">
          <a:xfrm>
            <a:off x="5857875" y="3619500"/>
            <a:ext cx="111918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7.5&gt;6.9</a:t>
            </a:r>
            <a:endParaRPr lang="zh-CN" altLang="en-US">
              <a:solidFill>
                <a:srgbClr val="0000FF"/>
              </a:solidFill>
            </a:endParaRPr>
          </a:p>
        </p:txBody>
      </p:sp>
      <p:sp>
        <p:nvSpPr>
          <p:cNvPr id="123950" name="Rectangle 46"/>
          <p:cNvSpPr>
            <a:spLocks noChangeArrowheads="1"/>
          </p:cNvSpPr>
          <p:nvPr/>
        </p:nvSpPr>
        <p:spPr bwMode="auto">
          <a:xfrm>
            <a:off x="7358063" y="3398838"/>
            <a:ext cx="1547812"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FF0000"/>
                </a:solidFill>
              </a:rPr>
              <a:t>次高位</a:t>
            </a:r>
            <a:endParaRPr lang="en-US" altLang="zh-CN">
              <a:solidFill>
                <a:srgbClr val="FF0000"/>
              </a:solidFill>
            </a:endParaRPr>
          </a:p>
          <a:p>
            <a:pPr algn="ctr" eaLnBrk="1" hangingPunct="1"/>
            <a:r>
              <a:rPr lang="zh-CN" altLang="en-US">
                <a:solidFill>
                  <a:srgbClr val="FF0000"/>
                </a:solidFill>
              </a:rPr>
              <a:t>置</a:t>
            </a:r>
            <a:r>
              <a:rPr lang="en-US" altLang="zh-CN">
                <a:solidFill>
                  <a:srgbClr val="FF0000"/>
                </a:solidFill>
              </a:rPr>
              <a:t>0</a:t>
            </a:r>
            <a:endParaRPr lang="en-US" altLang="zh-CN">
              <a:solidFill>
                <a:srgbClr val="FF0000"/>
              </a:solidFill>
            </a:endParaRPr>
          </a:p>
        </p:txBody>
      </p:sp>
      <p:sp>
        <p:nvSpPr>
          <p:cNvPr id="123951" name="Rectangle 47"/>
          <p:cNvSpPr>
            <a:spLocks noChangeArrowheads="1"/>
          </p:cNvSpPr>
          <p:nvPr/>
        </p:nvSpPr>
        <p:spPr bwMode="auto">
          <a:xfrm>
            <a:off x="363538" y="4433888"/>
            <a:ext cx="8953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1010</a:t>
            </a:r>
            <a:endParaRPr lang="zh-CN" altLang="en-US">
              <a:solidFill>
                <a:srgbClr val="0000FF"/>
              </a:solidFill>
            </a:endParaRPr>
          </a:p>
        </p:txBody>
      </p:sp>
      <p:sp>
        <p:nvSpPr>
          <p:cNvPr id="123952" name="Rectangle 48"/>
          <p:cNvSpPr>
            <a:spLocks noChangeArrowheads="1"/>
          </p:cNvSpPr>
          <p:nvPr/>
        </p:nvSpPr>
        <p:spPr bwMode="auto">
          <a:xfrm>
            <a:off x="7429500" y="4335463"/>
            <a:ext cx="1404938"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FF0000"/>
                </a:solidFill>
              </a:rPr>
              <a:t>第三位</a:t>
            </a:r>
            <a:endParaRPr lang="en-US" altLang="zh-CN">
              <a:solidFill>
                <a:srgbClr val="FF0000"/>
              </a:solidFill>
            </a:endParaRPr>
          </a:p>
          <a:p>
            <a:pPr algn="ctr" eaLnBrk="1" hangingPunct="1"/>
            <a:r>
              <a:rPr lang="en-US" altLang="zh-CN">
                <a:solidFill>
                  <a:srgbClr val="FF0000"/>
                </a:solidFill>
              </a:rPr>
              <a:t>1</a:t>
            </a:r>
            <a:r>
              <a:rPr lang="zh-CN" altLang="en-US">
                <a:solidFill>
                  <a:srgbClr val="FF0000"/>
                </a:solidFill>
              </a:rPr>
              <a:t>保留</a:t>
            </a:r>
            <a:endParaRPr lang="zh-CN" altLang="en-US">
              <a:solidFill>
                <a:srgbClr val="FF0000"/>
              </a:solidFill>
            </a:endParaRPr>
          </a:p>
        </p:txBody>
      </p:sp>
      <p:sp>
        <p:nvSpPr>
          <p:cNvPr id="123953" name="Rectangle 49"/>
          <p:cNvSpPr>
            <a:spLocks noChangeArrowheads="1"/>
          </p:cNvSpPr>
          <p:nvPr/>
        </p:nvSpPr>
        <p:spPr bwMode="auto">
          <a:xfrm>
            <a:off x="7429500" y="5227638"/>
            <a:ext cx="147637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FF0000"/>
                </a:solidFill>
              </a:rPr>
              <a:t>第四位</a:t>
            </a:r>
            <a:endParaRPr lang="en-US" altLang="zh-CN">
              <a:solidFill>
                <a:srgbClr val="FF0000"/>
              </a:solidFill>
            </a:endParaRPr>
          </a:p>
          <a:p>
            <a:pPr algn="ctr" eaLnBrk="1" hangingPunct="1"/>
            <a:r>
              <a:rPr lang="en-US" altLang="zh-CN">
                <a:solidFill>
                  <a:srgbClr val="FF0000"/>
                </a:solidFill>
              </a:rPr>
              <a:t>1</a:t>
            </a:r>
            <a:r>
              <a:rPr lang="zh-CN" altLang="en-US">
                <a:solidFill>
                  <a:srgbClr val="FF0000"/>
                </a:solidFill>
              </a:rPr>
              <a:t>保留</a:t>
            </a:r>
            <a:endParaRPr lang="zh-CN" altLang="en-US">
              <a:solidFill>
                <a:srgbClr val="FF0000"/>
              </a:solidFill>
            </a:endParaRPr>
          </a:p>
        </p:txBody>
      </p:sp>
      <p:sp>
        <p:nvSpPr>
          <p:cNvPr id="123954" name="Rectangle 50"/>
          <p:cNvSpPr>
            <a:spLocks noChangeArrowheads="1"/>
          </p:cNvSpPr>
          <p:nvPr/>
        </p:nvSpPr>
        <p:spPr bwMode="auto">
          <a:xfrm>
            <a:off x="395288" y="5443538"/>
            <a:ext cx="8953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1011</a:t>
            </a:r>
            <a:endParaRPr lang="zh-CN" altLang="en-US">
              <a:solidFill>
                <a:srgbClr val="0000FF"/>
              </a:solidFill>
            </a:endParaRPr>
          </a:p>
        </p:txBody>
      </p:sp>
      <p:sp>
        <p:nvSpPr>
          <p:cNvPr id="123955" name="Rectangle 51"/>
          <p:cNvSpPr>
            <a:spLocks noChangeArrowheads="1"/>
          </p:cNvSpPr>
          <p:nvPr/>
        </p:nvSpPr>
        <p:spPr bwMode="auto">
          <a:xfrm>
            <a:off x="5786438" y="4508500"/>
            <a:ext cx="127158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6.25&lt;6.9</a:t>
            </a:r>
            <a:endParaRPr lang="zh-CN" altLang="en-US">
              <a:solidFill>
                <a:srgbClr val="0000FF"/>
              </a:solidFill>
            </a:endParaRPr>
          </a:p>
        </p:txBody>
      </p:sp>
      <p:sp>
        <p:nvSpPr>
          <p:cNvPr id="123956" name="Rectangle 52"/>
          <p:cNvSpPr>
            <a:spLocks noChangeArrowheads="1"/>
          </p:cNvSpPr>
          <p:nvPr/>
        </p:nvSpPr>
        <p:spPr bwMode="auto">
          <a:xfrm>
            <a:off x="5715000" y="5419725"/>
            <a:ext cx="142398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6.875&lt;6.9</a:t>
            </a:r>
            <a:endParaRPr lang="zh-CN" altLang="en-US">
              <a:solidFill>
                <a:srgbClr val="0000FF"/>
              </a:solidFill>
            </a:endParaRPr>
          </a:p>
        </p:txBody>
      </p:sp>
      <p:sp>
        <p:nvSpPr>
          <p:cNvPr id="3124"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grpSp>
        <p:nvGrpSpPr>
          <p:cNvPr id="22" name="组合 5"/>
          <p:cNvGrpSpPr/>
          <p:nvPr/>
        </p:nvGrpSpPr>
        <p:grpSpPr bwMode="auto">
          <a:xfrm>
            <a:off x="5872162" y="771525"/>
            <a:ext cx="2551112" cy="419100"/>
            <a:chOff x="5022379" y="1884537"/>
            <a:chExt cx="2551224" cy="419447"/>
          </a:xfrm>
        </p:grpSpPr>
        <p:grpSp>
          <p:nvGrpSpPr>
            <p:cNvPr id="23" name="组合 6"/>
            <p:cNvGrpSpPr/>
            <p:nvPr/>
          </p:nvGrpSpPr>
          <p:grpSpPr bwMode="auto">
            <a:xfrm>
              <a:off x="5022379" y="1884537"/>
              <a:ext cx="1478434" cy="419447"/>
              <a:chOff x="4400029" y="1162844"/>
              <a:chExt cx="1478434" cy="419447"/>
            </a:xfrm>
          </p:grpSpPr>
          <p:sp>
            <p:nvSpPr>
              <p:cNvPr id="26" name="五角星 25"/>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7" name="五角星 26"/>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8" name="五角星 27"/>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4" name="五角星 23"/>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5" name="五角星 24"/>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9" name="矩形 28"/>
          <p:cNvSpPr/>
          <p:nvPr/>
        </p:nvSpPr>
        <p:spPr>
          <a:xfrm>
            <a:off x="3707020" y="3012867"/>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animEffect transition="in" filter="box(in)">
                                      <p:cBhvr>
                                        <p:cTn id="7" dur="500"/>
                                        <p:tgtEl>
                                          <p:spTgt spid="1239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3908"/>
                                        </p:tgtEl>
                                        <p:attrNameLst>
                                          <p:attrName>style.visibility</p:attrName>
                                        </p:attrNameLst>
                                      </p:cBhvr>
                                      <p:to>
                                        <p:strVal val="visible"/>
                                      </p:to>
                                    </p:set>
                                    <p:animEffect transition="in" filter="box(in)">
                                      <p:cBhvr>
                                        <p:cTn id="12" dur="500"/>
                                        <p:tgtEl>
                                          <p:spTgt spid="123908"/>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23945"/>
                                        </p:tgtEl>
                                        <p:attrNameLst>
                                          <p:attrName>style.visibility</p:attrName>
                                        </p:attrNameLst>
                                      </p:cBhvr>
                                      <p:to>
                                        <p:strVal val="visible"/>
                                      </p:to>
                                    </p:set>
                                    <p:animEffect transition="in" filter="diamond(in)">
                                      <p:cBhvr>
                                        <p:cTn id="17" dur="500"/>
                                        <p:tgtEl>
                                          <p:spTgt spid="123945"/>
                                        </p:tgtEl>
                                      </p:cBhvr>
                                    </p:animEffec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0"/>
                                          </p:stCondLst>
                                        </p:cTn>
                                        <p:tgtEl>
                                          <p:spTgt spid="1506348"/>
                                        </p:tgtEl>
                                        <p:attrNameLst>
                                          <p:attrName>style.visibility</p:attrName>
                                        </p:attrNameLst>
                                      </p:cBhvr>
                                      <p:to>
                                        <p:strVal val="visible"/>
                                      </p:to>
                                    </p:set>
                                  </p:childTnLst>
                                </p:cTn>
                              </p:par>
                            </p:childTnLst>
                          </p:cTn>
                        </p:par>
                        <p:par>
                          <p:cTn id="21" fill="hold">
                            <p:stCondLst>
                              <p:cond delay="500"/>
                            </p:stCondLst>
                            <p:childTnLst>
                              <p:par>
                                <p:cTn id="22" presetID="4" presetClass="entr" presetSubtype="16" fill="hold" grpId="0" nodeType="afterEffect">
                                  <p:stCondLst>
                                    <p:cond delay="0"/>
                                  </p:stCondLst>
                                  <p:childTnLst>
                                    <p:set>
                                      <p:cBhvr>
                                        <p:cTn id="23" dur="1" fill="hold">
                                          <p:stCondLst>
                                            <p:cond delay="0"/>
                                          </p:stCondLst>
                                        </p:cTn>
                                        <p:tgtEl>
                                          <p:spTgt spid="123946"/>
                                        </p:tgtEl>
                                        <p:attrNameLst>
                                          <p:attrName>style.visibility</p:attrName>
                                        </p:attrNameLst>
                                      </p:cBhvr>
                                      <p:to>
                                        <p:strVal val="visible"/>
                                      </p:to>
                                    </p:set>
                                    <p:animEffect transition="in" filter="box(in)">
                                      <p:cBhvr>
                                        <p:cTn id="24" dur="500"/>
                                        <p:tgtEl>
                                          <p:spTgt spid="123946"/>
                                        </p:tgtEl>
                                      </p:cBhvr>
                                    </p:animEffect>
                                  </p:childTnLst>
                                </p:cTn>
                              </p:par>
                            </p:childTnLst>
                          </p:cTn>
                        </p:par>
                        <p:par>
                          <p:cTn id="25" fill="hold">
                            <p:stCondLst>
                              <p:cond delay="1000"/>
                            </p:stCondLst>
                            <p:childTnLst>
                              <p:par>
                                <p:cTn id="26" presetID="8" presetClass="entr" presetSubtype="16" fill="hold" grpId="0" nodeType="afterEffect">
                                  <p:stCondLst>
                                    <p:cond delay="0"/>
                                  </p:stCondLst>
                                  <p:childTnLst>
                                    <p:set>
                                      <p:cBhvr>
                                        <p:cTn id="27" dur="1" fill="hold">
                                          <p:stCondLst>
                                            <p:cond delay="0"/>
                                          </p:stCondLst>
                                        </p:cTn>
                                        <p:tgtEl>
                                          <p:spTgt spid="123947"/>
                                        </p:tgtEl>
                                        <p:attrNameLst>
                                          <p:attrName>style.visibility</p:attrName>
                                        </p:attrNameLst>
                                      </p:cBhvr>
                                      <p:to>
                                        <p:strVal val="visible"/>
                                      </p:to>
                                    </p:set>
                                    <p:animEffect transition="in" filter="diamond(in)">
                                      <p:cBhvr>
                                        <p:cTn id="28" dur="500"/>
                                        <p:tgtEl>
                                          <p:spTgt spid="123947"/>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23948"/>
                                        </p:tgtEl>
                                        <p:attrNameLst>
                                          <p:attrName>style.visibility</p:attrName>
                                        </p:attrNameLst>
                                      </p:cBhvr>
                                      <p:to>
                                        <p:strVal val="visible"/>
                                      </p:to>
                                    </p:set>
                                    <p:animEffect transition="in" filter="box(in)">
                                      <p:cBhvr>
                                        <p:cTn id="33" dur="500"/>
                                        <p:tgtEl>
                                          <p:spTgt spid="123948"/>
                                        </p:tgtEl>
                                      </p:cBhvr>
                                    </p:animEffect>
                                  </p:childTnLst>
                                </p:cTn>
                              </p:par>
                            </p:childTnLst>
                          </p:cTn>
                        </p:par>
                        <p:par>
                          <p:cTn id="34" fill="hold">
                            <p:stCondLst>
                              <p:cond delay="500"/>
                            </p:stCondLst>
                            <p:childTnLst>
                              <p:par>
                                <p:cTn id="35" presetID="1" presetClass="entr" presetSubtype="0" fill="hold" nodeType="after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par>
                          <p:cTn id="37" fill="hold">
                            <p:stCondLst>
                              <p:cond delay="500"/>
                            </p:stCondLst>
                            <p:childTnLst>
                              <p:par>
                                <p:cTn id="38" presetID="4" presetClass="entr" presetSubtype="16" fill="hold" grpId="0" nodeType="afterEffect">
                                  <p:stCondLst>
                                    <p:cond delay="0"/>
                                  </p:stCondLst>
                                  <p:childTnLst>
                                    <p:set>
                                      <p:cBhvr>
                                        <p:cTn id="39" dur="1" fill="hold">
                                          <p:stCondLst>
                                            <p:cond delay="0"/>
                                          </p:stCondLst>
                                        </p:cTn>
                                        <p:tgtEl>
                                          <p:spTgt spid="123949"/>
                                        </p:tgtEl>
                                        <p:attrNameLst>
                                          <p:attrName>style.visibility</p:attrName>
                                        </p:attrNameLst>
                                      </p:cBhvr>
                                      <p:to>
                                        <p:strVal val="visible"/>
                                      </p:to>
                                    </p:set>
                                    <p:animEffect transition="in" filter="box(in)">
                                      <p:cBhvr>
                                        <p:cTn id="40" dur="500"/>
                                        <p:tgtEl>
                                          <p:spTgt spid="123949"/>
                                        </p:tgtEl>
                                      </p:cBhvr>
                                    </p:animEffect>
                                  </p:childTnLst>
                                </p:cTn>
                              </p:par>
                            </p:childTnLst>
                          </p:cTn>
                        </p:par>
                        <p:par>
                          <p:cTn id="41" fill="hold">
                            <p:stCondLst>
                              <p:cond delay="1000"/>
                            </p:stCondLst>
                            <p:childTnLst>
                              <p:par>
                                <p:cTn id="42" presetID="8" presetClass="entr" presetSubtype="16" fill="hold" grpId="0" nodeType="afterEffect">
                                  <p:stCondLst>
                                    <p:cond delay="0"/>
                                  </p:stCondLst>
                                  <p:childTnLst>
                                    <p:set>
                                      <p:cBhvr>
                                        <p:cTn id="43" dur="1" fill="hold">
                                          <p:stCondLst>
                                            <p:cond delay="0"/>
                                          </p:stCondLst>
                                        </p:cTn>
                                        <p:tgtEl>
                                          <p:spTgt spid="123950"/>
                                        </p:tgtEl>
                                        <p:attrNameLst>
                                          <p:attrName>style.visibility</p:attrName>
                                        </p:attrNameLst>
                                      </p:cBhvr>
                                      <p:to>
                                        <p:strVal val="visible"/>
                                      </p:to>
                                    </p:set>
                                    <p:animEffect transition="in" filter="diamond(in)">
                                      <p:cBhvr>
                                        <p:cTn id="44" dur="500"/>
                                        <p:tgtEl>
                                          <p:spTgt spid="123950"/>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123951"/>
                                        </p:tgtEl>
                                        <p:attrNameLst>
                                          <p:attrName>style.visibility</p:attrName>
                                        </p:attrNameLst>
                                      </p:cBhvr>
                                      <p:to>
                                        <p:strVal val="visible"/>
                                      </p:to>
                                    </p:set>
                                    <p:animEffect transition="in" filter="box(in)">
                                      <p:cBhvr>
                                        <p:cTn id="49" dur="500"/>
                                        <p:tgtEl>
                                          <p:spTgt spid="123951"/>
                                        </p:tgtEl>
                                      </p:cBhvr>
                                    </p:animEffect>
                                  </p:childTnLst>
                                </p:cTn>
                              </p:par>
                            </p:childTnLst>
                          </p:cTn>
                        </p:par>
                        <p:par>
                          <p:cTn id="50" fill="hold">
                            <p:stCondLst>
                              <p:cond delay="500"/>
                            </p:stCondLst>
                            <p:childTnLst>
                              <p:par>
                                <p:cTn id="51" presetID="1" presetClass="entr" presetSubtype="0" fill="hold" nodeType="afterEffect">
                                  <p:stCondLst>
                                    <p:cond delay="0"/>
                                  </p:stCondLst>
                                  <p:childTnLst>
                                    <p:set>
                                      <p:cBhvr>
                                        <p:cTn id="52" dur="1" fill="hold">
                                          <p:stCondLst>
                                            <p:cond delay="0"/>
                                          </p:stCondLst>
                                        </p:cTn>
                                        <p:tgtEl>
                                          <p:spTgt spid="3"/>
                                        </p:tgtEl>
                                        <p:attrNameLst>
                                          <p:attrName>style.visibility</p:attrName>
                                        </p:attrNameLst>
                                      </p:cBhvr>
                                      <p:to>
                                        <p:strVal val="visible"/>
                                      </p:to>
                                    </p:set>
                                  </p:childTnLst>
                                </p:cTn>
                              </p:par>
                            </p:childTnLst>
                          </p:cTn>
                        </p:par>
                        <p:par>
                          <p:cTn id="53" fill="hold">
                            <p:stCondLst>
                              <p:cond delay="500"/>
                            </p:stCondLst>
                            <p:childTnLst>
                              <p:par>
                                <p:cTn id="54" presetID="4" presetClass="entr" presetSubtype="16" fill="hold" grpId="0" nodeType="afterEffect">
                                  <p:stCondLst>
                                    <p:cond delay="0"/>
                                  </p:stCondLst>
                                  <p:childTnLst>
                                    <p:set>
                                      <p:cBhvr>
                                        <p:cTn id="55" dur="1" fill="hold">
                                          <p:stCondLst>
                                            <p:cond delay="0"/>
                                          </p:stCondLst>
                                        </p:cTn>
                                        <p:tgtEl>
                                          <p:spTgt spid="123955"/>
                                        </p:tgtEl>
                                        <p:attrNameLst>
                                          <p:attrName>style.visibility</p:attrName>
                                        </p:attrNameLst>
                                      </p:cBhvr>
                                      <p:to>
                                        <p:strVal val="visible"/>
                                      </p:to>
                                    </p:set>
                                    <p:animEffect transition="in" filter="box(in)">
                                      <p:cBhvr>
                                        <p:cTn id="56" dur="500"/>
                                        <p:tgtEl>
                                          <p:spTgt spid="123955"/>
                                        </p:tgtEl>
                                      </p:cBhvr>
                                    </p:animEffect>
                                  </p:childTnLst>
                                </p:cTn>
                              </p:par>
                            </p:childTnLst>
                          </p:cTn>
                        </p:par>
                        <p:par>
                          <p:cTn id="57" fill="hold">
                            <p:stCondLst>
                              <p:cond delay="1000"/>
                            </p:stCondLst>
                            <p:childTnLst>
                              <p:par>
                                <p:cTn id="58" presetID="8" presetClass="entr" presetSubtype="16" fill="hold" grpId="0" nodeType="afterEffect">
                                  <p:stCondLst>
                                    <p:cond delay="0"/>
                                  </p:stCondLst>
                                  <p:childTnLst>
                                    <p:set>
                                      <p:cBhvr>
                                        <p:cTn id="59" dur="1" fill="hold">
                                          <p:stCondLst>
                                            <p:cond delay="0"/>
                                          </p:stCondLst>
                                        </p:cTn>
                                        <p:tgtEl>
                                          <p:spTgt spid="123952"/>
                                        </p:tgtEl>
                                        <p:attrNameLst>
                                          <p:attrName>style.visibility</p:attrName>
                                        </p:attrNameLst>
                                      </p:cBhvr>
                                      <p:to>
                                        <p:strVal val="visible"/>
                                      </p:to>
                                    </p:set>
                                    <p:animEffect transition="in" filter="diamond(in)">
                                      <p:cBhvr>
                                        <p:cTn id="60" dur="500"/>
                                        <p:tgtEl>
                                          <p:spTgt spid="123952"/>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23954"/>
                                        </p:tgtEl>
                                        <p:attrNameLst>
                                          <p:attrName>style.visibility</p:attrName>
                                        </p:attrNameLst>
                                      </p:cBhvr>
                                      <p:to>
                                        <p:strVal val="visible"/>
                                      </p:to>
                                    </p:set>
                                    <p:animEffect transition="in" filter="box(in)">
                                      <p:cBhvr>
                                        <p:cTn id="65" dur="500"/>
                                        <p:tgtEl>
                                          <p:spTgt spid="123954"/>
                                        </p:tgtEl>
                                      </p:cBhvr>
                                    </p:animEffect>
                                  </p:childTnLst>
                                </p:cTn>
                              </p:par>
                            </p:childTnLst>
                          </p:cTn>
                        </p:par>
                        <p:par>
                          <p:cTn id="66" fill="hold">
                            <p:stCondLst>
                              <p:cond delay="500"/>
                            </p:stCondLst>
                            <p:childTnLst>
                              <p:par>
                                <p:cTn id="67" presetID="1" presetClass="entr" presetSubtype="0" fill="hold" nodeType="afterEffect">
                                  <p:stCondLst>
                                    <p:cond delay="0"/>
                                  </p:stCondLst>
                                  <p:childTnLst>
                                    <p:set>
                                      <p:cBhvr>
                                        <p:cTn id="68" dur="1" fill="hold">
                                          <p:stCondLst>
                                            <p:cond delay="0"/>
                                          </p:stCondLst>
                                        </p:cTn>
                                        <p:tgtEl>
                                          <p:spTgt spid="4"/>
                                        </p:tgtEl>
                                        <p:attrNameLst>
                                          <p:attrName>style.visibility</p:attrName>
                                        </p:attrNameLst>
                                      </p:cBhvr>
                                      <p:to>
                                        <p:strVal val="visible"/>
                                      </p:to>
                                    </p:set>
                                  </p:childTnLst>
                                </p:cTn>
                              </p:par>
                            </p:childTnLst>
                          </p:cTn>
                        </p:par>
                        <p:par>
                          <p:cTn id="69" fill="hold">
                            <p:stCondLst>
                              <p:cond delay="500"/>
                            </p:stCondLst>
                            <p:childTnLst>
                              <p:par>
                                <p:cTn id="70" presetID="4" presetClass="entr" presetSubtype="16" fill="hold" grpId="0" nodeType="afterEffect">
                                  <p:stCondLst>
                                    <p:cond delay="0"/>
                                  </p:stCondLst>
                                  <p:childTnLst>
                                    <p:set>
                                      <p:cBhvr>
                                        <p:cTn id="71" dur="1" fill="hold">
                                          <p:stCondLst>
                                            <p:cond delay="0"/>
                                          </p:stCondLst>
                                        </p:cTn>
                                        <p:tgtEl>
                                          <p:spTgt spid="123956"/>
                                        </p:tgtEl>
                                        <p:attrNameLst>
                                          <p:attrName>style.visibility</p:attrName>
                                        </p:attrNameLst>
                                      </p:cBhvr>
                                      <p:to>
                                        <p:strVal val="visible"/>
                                      </p:to>
                                    </p:set>
                                    <p:animEffect transition="in" filter="box(in)">
                                      <p:cBhvr>
                                        <p:cTn id="72" dur="500"/>
                                        <p:tgtEl>
                                          <p:spTgt spid="123956"/>
                                        </p:tgtEl>
                                      </p:cBhvr>
                                    </p:animEffect>
                                  </p:childTnLst>
                                </p:cTn>
                              </p:par>
                            </p:childTnLst>
                          </p:cTn>
                        </p:par>
                        <p:par>
                          <p:cTn id="73" fill="hold">
                            <p:stCondLst>
                              <p:cond delay="1000"/>
                            </p:stCondLst>
                            <p:childTnLst>
                              <p:par>
                                <p:cTn id="74" presetID="8" presetClass="entr" presetSubtype="16" fill="hold" grpId="0" nodeType="afterEffect">
                                  <p:stCondLst>
                                    <p:cond delay="0"/>
                                  </p:stCondLst>
                                  <p:childTnLst>
                                    <p:set>
                                      <p:cBhvr>
                                        <p:cTn id="75" dur="1" fill="hold">
                                          <p:stCondLst>
                                            <p:cond delay="0"/>
                                          </p:stCondLst>
                                        </p:cTn>
                                        <p:tgtEl>
                                          <p:spTgt spid="123953"/>
                                        </p:tgtEl>
                                        <p:attrNameLst>
                                          <p:attrName>style.visibility</p:attrName>
                                        </p:attrNameLst>
                                      </p:cBhvr>
                                      <p:to>
                                        <p:strVal val="visible"/>
                                      </p:to>
                                    </p:set>
                                    <p:animEffect transition="in" filter="diamond(in)">
                                      <p:cBhvr>
                                        <p:cTn id="76" dur="500"/>
                                        <p:tgtEl>
                                          <p:spTgt spid="123953"/>
                                        </p:tgtEl>
                                      </p:cBhvr>
                                    </p:animEffect>
                                  </p:childTnLst>
                                </p:cTn>
                              </p:par>
                            </p:childTnLst>
                          </p:cTn>
                        </p:par>
                      </p:childTnLst>
                    </p:cTn>
                  </p:par>
                  <p:par>
                    <p:cTn id="77" fill="hold">
                      <p:stCondLst>
                        <p:cond delay="indefinite"/>
                      </p:stCondLst>
                      <p:childTnLst>
                        <p:par>
                          <p:cTn id="78" fill="hold">
                            <p:stCondLst>
                              <p:cond delay="0"/>
                            </p:stCondLst>
                            <p:childTnLst>
                              <p:par>
                                <p:cTn id="79" presetID="4" presetClass="entr" presetSubtype="16" fill="hold" grpId="0" nodeType="clickEffect">
                                  <p:stCondLst>
                                    <p:cond delay="0"/>
                                  </p:stCondLst>
                                  <p:childTnLst>
                                    <p:set>
                                      <p:cBhvr>
                                        <p:cTn id="80" dur="1" fill="hold">
                                          <p:stCondLst>
                                            <p:cond delay="0"/>
                                          </p:stCondLst>
                                        </p:cTn>
                                        <p:tgtEl>
                                          <p:spTgt spid="123944"/>
                                        </p:tgtEl>
                                        <p:attrNameLst>
                                          <p:attrName>style.visibility</p:attrName>
                                        </p:attrNameLst>
                                      </p:cBhvr>
                                      <p:to>
                                        <p:strVal val="visible"/>
                                      </p:to>
                                    </p:set>
                                    <p:animEffect transition="in" filter="box(in)">
                                      <p:cBhvr>
                                        <p:cTn id="81" dur="500"/>
                                        <p:tgtEl>
                                          <p:spTgt spid="123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44" grpId="0"/>
      <p:bldP spid="123945" grpId="0"/>
      <p:bldP spid="123946" grpId="0"/>
      <p:bldP spid="123947" grpId="0"/>
      <p:bldP spid="123948" grpId="0"/>
      <p:bldP spid="123949" grpId="0"/>
      <p:bldP spid="123950" grpId="0"/>
      <p:bldP spid="123951" grpId="0"/>
      <p:bldP spid="123952" grpId="0"/>
      <p:bldP spid="123953" grpId="0"/>
      <p:bldP spid="123954" grpId="0"/>
      <p:bldP spid="123955" grpId="0"/>
      <p:bldP spid="12395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ChangeArrowheads="1"/>
          </p:cNvSpPr>
          <p:nvPr/>
        </p:nvSpPr>
        <p:spPr bwMode="auto">
          <a:xfrm>
            <a:off x="300038" y="2316163"/>
            <a:ext cx="8505825" cy="4184650"/>
          </a:xfrm>
          <a:prstGeom prst="rect">
            <a:avLst/>
          </a:prstGeom>
          <a:noFill/>
          <a:ln w="9525">
            <a:noFill/>
            <a:miter lim="800000"/>
          </a:ln>
        </p:spPr>
        <p:txBody>
          <a:bodyPr/>
          <a:lstStyle/>
          <a:p>
            <a:pPr marL="514350" indent="-514350" algn="just">
              <a:lnSpc>
                <a:spcPct val="130000"/>
              </a:lnSpc>
              <a:buFontTx/>
              <a:buAutoNum type="arabicParenBoth"/>
              <a:defRPr/>
            </a:pPr>
            <a:r>
              <a:rPr lang="zh-CN" altLang="en-US" dirty="0">
                <a:solidFill>
                  <a:srgbClr val="C00000"/>
                </a:solidFill>
                <a:ea typeface="黑体" panose="02010609060101010101" pitchFamily="49" charset="-122"/>
              </a:rPr>
              <a:t>转换精度：</a:t>
            </a:r>
            <a:endParaRPr lang="en-US" altLang="zh-CN" dirty="0">
              <a:solidFill>
                <a:srgbClr val="C00000"/>
              </a:solidFill>
              <a:ea typeface="黑体" panose="02010609060101010101" pitchFamily="49" charset="-122"/>
            </a:endParaRPr>
          </a:p>
          <a:p>
            <a:pPr marL="514350" indent="-514350" algn="just">
              <a:lnSpc>
                <a:spcPct val="130000"/>
              </a:lnSpc>
              <a:defRPr/>
            </a:pPr>
            <a:r>
              <a:rPr lang="en-US" altLang="zh-CN" dirty="0">
                <a:solidFill>
                  <a:srgbClr val="C00000"/>
                </a:solidFill>
                <a:ea typeface="黑体" panose="02010609060101010101" pitchFamily="49" charset="-122"/>
              </a:rPr>
              <a:t>      </a:t>
            </a:r>
            <a:r>
              <a:rPr lang="zh-CN" altLang="en-US" dirty="0">
                <a:solidFill>
                  <a:srgbClr val="0000FF"/>
                </a:solidFill>
                <a:ea typeface="黑体" panose="02010609060101010101" pitchFamily="49" charset="-122"/>
              </a:rPr>
              <a:t>采用</a:t>
            </a:r>
            <a:r>
              <a:rPr lang="zh-CN" altLang="en-US" u="sng" dirty="0">
                <a:solidFill>
                  <a:srgbClr val="C00000"/>
                </a:solidFill>
                <a:ea typeface="黑体" panose="02010609060101010101" pitchFamily="49" charset="-122"/>
              </a:rPr>
              <a:t>分辨力</a:t>
            </a:r>
            <a:r>
              <a:rPr lang="zh-CN" altLang="en-US" dirty="0">
                <a:solidFill>
                  <a:srgbClr val="0000FF"/>
                </a:solidFill>
                <a:ea typeface="黑体" panose="02010609060101010101" pitchFamily="49" charset="-122"/>
              </a:rPr>
              <a:t>和</a:t>
            </a:r>
            <a:r>
              <a:rPr lang="zh-CN" altLang="en-US" u="sng" dirty="0">
                <a:solidFill>
                  <a:srgbClr val="C00000"/>
                </a:solidFill>
                <a:ea typeface="黑体" panose="02010609060101010101" pitchFamily="49" charset="-122"/>
              </a:rPr>
              <a:t>转换误差</a:t>
            </a:r>
            <a:r>
              <a:rPr lang="zh-CN" altLang="en-US" dirty="0">
                <a:solidFill>
                  <a:srgbClr val="0000FF"/>
                </a:solidFill>
                <a:ea typeface="黑体" panose="02010609060101010101" pitchFamily="49" charset="-122"/>
              </a:rPr>
              <a:t>来描述转换精度</a:t>
            </a:r>
            <a:r>
              <a:rPr lang="zh-CN" altLang="en-US" dirty="0">
                <a:solidFill>
                  <a:srgbClr val="000066"/>
                </a:solidFill>
                <a:ea typeface="黑体" panose="02010609060101010101" pitchFamily="49" charset="-122"/>
              </a:rPr>
              <a:t>。</a:t>
            </a:r>
            <a:endParaRPr lang="en-US" altLang="zh-CN" dirty="0">
              <a:solidFill>
                <a:srgbClr val="000066"/>
              </a:solidFill>
              <a:ea typeface="黑体" panose="02010609060101010101" pitchFamily="49" charset="-122"/>
            </a:endParaRPr>
          </a:p>
          <a:p>
            <a:pPr marL="514350" indent="-514350" algn="just">
              <a:lnSpc>
                <a:spcPct val="130000"/>
              </a:lnSpc>
              <a:spcAft>
                <a:spcPts val="600"/>
              </a:spcAft>
              <a:defRPr/>
            </a:pPr>
            <a:r>
              <a:rPr lang="zh-CN" altLang="en-US" sz="2600" dirty="0">
                <a:solidFill>
                  <a:srgbClr val="C00000"/>
                </a:solidFill>
                <a:ea typeface="黑体" panose="02010609060101010101" pitchFamily="49" charset="-122"/>
              </a:rPr>
              <a:t>      分辨力：</a:t>
            </a:r>
            <a:r>
              <a:rPr lang="zh-CN" altLang="en-US" sz="2600" dirty="0">
                <a:solidFill>
                  <a:srgbClr val="0000FF"/>
                </a:solidFill>
                <a:ea typeface="黑体" panose="02010609060101010101" pitchFamily="49" charset="-122"/>
              </a:rPr>
              <a:t>用来说明</a:t>
            </a:r>
            <a:r>
              <a:rPr lang="en-US" altLang="zh-CN" sz="2600" dirty="0">
                <a:solidFill>
                  <a:srgbClr val="0000FF"/>
                </a:solidFill>
                <a:ea typeface="黑体" panose="02010609060101010101" pitchFamily="49" charset="-122"/>
              </a:rPr>
              <a:t>A/D</a:t>
            </a:r>
            <a:r>
              <a:rPr lang="zh-CN" altLang="en-US" sz="2600" dirty="0">
                <a:solidFill>
                  <a:srgbClr val="0000FF"/>
                </a:solidFill>
                <a:ea typeface="黑体" panose="02010609060101010101" pitchFamily="49" charset="-122"/>
              </a:rPr>
              <a:t>转换器对输入信号的分辨能力。</a:t>
            </a:r>
            <a:r>
              <a:rPr lang="en-US" altLang="zh-CN" sz="2600" i="1" dirty="0">
                <a:latin typeface="+mn-lt"/>
                <a:ea typeface="仿宋_GB2312" panose="02010609030101010101" pitchFamily="49" charset="-122"/>
              </a:rPr>
              <a:t>n</a:t>
            </a:r>
            <a:r>
              <a:rPr lang="zh-CN" altLang="en-US" sz="2600" dirty="0">
                <a:latin typeface="+mn-lt"/>
                <a:ea typeface="仿宋_GB2312" panose="02010609030101010101" pitchFamily="49" charset="-122"/>
              </a:rPr>
              <a:t>位输出的</a:t>
            </a:r>
            <a:r>
              <a:rPr lang="en-US" altLang="zh-CN" sz="2600" dirty="0">
                <a:latin typeface="+mn-lt"/>
                <a:ea typeface="仿宋_GB2312" panose="02010609030101010101" pitchFamily="49" charset="-122"/>
              </a:rPr>
              <a:t>A/D</a:t>
            </a:r>
            <a:r>
              <a:rPr lang="zh-CN" altLang="en-US" sz="2600" dirty="0">
                <a:latin typeface="+mn-lt"/>
                <a:ea typeface="仿宋_GB2312" panose="02010609030101010101" pitchFamily="49" charset="-122"/>
              </a:rPr>
              <a:t>转换器能区分</a:t>
            </a:r>
            <a:r>
              <a:rPr lang="en-US" altLang="zh-CN" sz="2600" dirty="0">
                <a:latin typeface="+mn-lt"/>
                <a:ea typeface="仿宋_GB2312" panose="02010609030101010101" pitchFamily="49" charset="-122"/>
              </a:rPr>
              <a:t>2</a:t>
            </a:r>
            <a:r>
              <a:rPr lang="en-US" altLang="zh-CN" sz="2600" i="1" baseline="30000" dirty="0">
                <a:latin typeface="+mn-lt"/>
                <a:ea typeface="仿宋_GB2312" panose="02010609030101010101" pitchFamily="49" charset="-122"/>
              </a:rPr>
              <a:t>n</a:t>
            </a:r>
            <a:r>
              <a:rPr lang="zh-CN" altLang="en-US" sz="2600" dirty="0">
                <a:latin typeface="+mn-lt"/>
                <a:ea typeface="仿宋_GB2312" panose="02010609030101010101" pitchFamily="49" charset="-122"/>
              </a:rPr>
              <a:t>个不同等级的输入模拟电压，因此分辨力</a:t>
            </a:r>
            <a:r>
              <a:rPr lang="en-US" altLang="zh-CN" sz="2600" dirty="0">
                <a:latin typeface="+mn-lt"/>
                <a:ea typeface="仿宋_GB2312" panose="02010609030101010101" pitchFamily="49" charset="-122"/>
              </a:rPr>
              <a:t>=</a:t>
            </a:r>
            <a:r>
              <a:rPr lang="en-US" altLang="zh-CN" sz="2600" dirty="0" err="1">
                <a:latin typeface="+mn-lt"/>
                <a:ea typeface="仿宋_GB2312" panose="02010609030101010101" pitchFamily="49" charset="-122"/>
              </a:rPr>
              <a:t>VImax</a:t>
            </a:r>
            <a:r>
              <a:rPr lang="en-US" altLang="zh-CN" sz="2600" dirty="0">
                <a:latin typeface="+mn-lt"/>
                <a:ea typeface="仿宋_GB2312" panose="02010609030101010101" pitchFamily="49" charset="-122"/>
              </a:rPr>
              <a:t>/2</a:t>
            </a:r>
            <a:r>
              <a:rPr lang="en-US" altLang="zh-CN" sz="2600" baseline="30000" dirty="0">
                <a:latin typeface="+mn-lt"/>
                <a:ea typeface="仿宋_GB2312" panose="02010609030101010101" pitchFamily="49" charset="-122"/>
              </a:rPr>
              <a:t>n</a:t>
            </a:r>
            <a:r>
              <a:rPr lang="zh-CN" altLang="en-US" sz="2600" dirty="0">
                <a:latin typeface="+mn-lt"/>
                <a:ea typeface="仿宋_GB2312" panose="02010609030101010101" pitchFamily="49" charset="-122"/>
              </a:rPr>
              <a:t>，式中</a:t>
            </a:r>
            <a:r>
              <a:rPr lang="en-US" altLang="zh-CN" sz="2600" dirty="0" err="1">
                <a:latin typeface="+mn-lt"/>
                <a:ea typeface="仿宋_GB2312" panose="02010609030101010101" pitchFamily="49" charset="-122"/>
              </a:rPr>
              <a:t>VImax</a:t>
            </a:r>
            <a:r>
              <a:rPr lang="zh-CN" altLang="en-US" sz="2600" dirty="0">
                <a:latin typeface="+mn-lt"/>
                <a:ea typeface="仿宋_GB2312" panose="02010609030101010101" pitchFamily="49" charset="-122"/>
              </a:rPr>
              <a:t>是允许输入模拟信号的最大值（参考电压）。</a:t>
            </a:r>
            <a:endParaRPr lang="en-US" altLang="zh-CN" sz="2600" dirty="0">
              <a:latin typeface="+mn-lt"/>
              <a:ea typeface="仿宋_GB2312" panose="02010609030101010101" pitchFamily="49" charset="-122"/>
            </a:endParaRPr>
          </a:p>
          <a:p>
            <a:pPr marL="514350" indent="-514350" algn="just">
              <a:lnSpc>
                <a:spcPct val="130000"/>
              </a:lnSpc>
              <a:defRPr/>
            </a:pPr>
            <a:r>
              <a:rPr lang="zh-CN" altLang="en-US" sz="2600" dirty="0">
                <a:latin typeface="+mn-lt"/>
                <a:ea typeface="仿宋_GB2312" panose="02010609030101010101" pitchFamily="49" charset="-122"/>
              </a:rPr>
              <a:t>例如：某</a:t>
            </a:r>
            <a:r>
              <a:rPr lang="en-US" altLang="zh-CN" sz="2600" dirty="0">
                <a:latin typeface="+mn-lt"/>
                <a:ea typeface="仿宋_GB2312" panose="02010609030101010101" pitchFamily="49" charset="-122"/>
              </a:rPr>
              <a:t>12</a:t>
            </a:r>
            <a:r>
              <a:rPr lang="zh-CN" altLang="en-US" sz="2600" dirty="0">
                <a:latin typeface="+mn-lt"/>
                <a:ea typeface="仿宋_GB2312" panose="02010609030101010101" pitchFamily="49" charset="-122"/>
              </a:rPr>
              <a:t>位采集卡的参考电压为</a:t>
            </a:r>
            <a:r>
              <a:rPr lang="en-US" altLang="zh-CN" sz="2600" dirty="0">
                <a:latin typeface="+mn-lt"/>
                <a:ea typeface="仿宋_GB2312" panose="02010609030101010101" pitchFamily="49" charset="-122"/>
              </a:rPr>
              <a:t>5V</a:t>
            </a:r>
            <a:r>
              <a:rPr lang="zh-CN" altLang="en-US" sz="2600" dirty="0">
                <a:latin typeface="+mn-lt"/>
                <a:ea typeface="仿宋_GB2312" panose="02010609030101010101" pitchFamily="49" charset="-122"/>
              </a:rPr>
              <a:t>，则其分辨力为？</a:t>
            </a:r>
            <a:endParaRPr lang="zh-CN" altLang="en-US" sz="2600" dirty="0">
              <a:latin typeface="+mn-lt"/>
              <a:ea typeface="仿宋_GB2312" panose="02010609030101010101" pitchFamily="49" charset="-122"/>
            </a:endParaRPr>
          </a:p>
        </p:txBody>
      </p:sp>
      <p:sp>
        <p:nvSpPr>
          <p:cNvPr id="40963" name="Text Box 5"/>
          <p:cNvSpPr txBox="1">
            <a:spLocks noChangeArrowheads="1"/>
          </p:cNvSpPr>
          <p:nvPr/>
        </p:nvSpPr>
        <p:spPr bwMode="auto">
          <a:xfrm>
            <a:off x="379413" y="857250"/>
            <a:ext cx="7978775"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spcAft>
                <a:spcPts val="600"/>
              </a:spcAft>
              <a:buClr>
                <a:srgbClr val="C00000"/>
              </a:buClr>
              <a:buFont typeface="Wingdings" panose="05000000000000000000" pitchFamily="2" charset="2"/>
              <a:buChar char="p"/>
            </a:pPr>
            <a:r>
              <a:rPr lang="zh-CN" altLang="en-US">
                <a:solidFill>
                  <a:srgbClr val="0000FF"/>
                </a:solidFill>
              </a:rPr>
              <a:t> 模数转换器</a:t>
            </a:r>
            <a:r>
              <a:rPr lang="en-US" altLang="zh-CN">
                <a:solidFill>
                  <a:srgbClr val="0000FF"/>
                </a:solidFill>
              </a:rPr>
              <a:t>(ADC)</a:t>
            </a:r>
            <a:r>
              <a:rPr lang="zh-CN" altLang="en-US">
                <a:solidFill>
                  <a:srgbClr val="0000FF"/>
                </a:solidFill>
              </a:rPr>
              <a:t>的技术指标</a:t>
            </a:r>
            <a:endParaRPr lang="en-US" altLang="zh-CN">
              <a:solidFill>
                <a:srgbClr val="0000FF"/>
              </a:solidFill>
            </a:endParaRPr>
          </a:p>
          <a:p>
            <a:pPr eaLnBrk="1" hangingPunct="1">
              <a:spcBef>
                <a:spcPct val="50000"/>
              </a:spcBef>
              <a:buClr>
                <a:srgbClr val="C00000"/>
              </a:buClr>
            </a:pPr>
            <a:r>
              <a:rPr lang="en-US" altLang="zh-CN">
                <a:solidFill>
                  <a:srgbClr val="0000FF"/>
                </a:solidFill>
              </a:rPr>
              <a:t>      </a:t>
            </a:r>
            <a:r>
              <a:rPr lang="zh-CN" altLang="en-US">
                <a:latin typeface="仿宋_GB2312" panose="02010609030101010101" pitchFamily="49" charset="-122"/>
                <a:ea typeface="仿宋_GB2312" panose="02010609030101010101" pitchFamily="49" charset="-122"/>
              </a:rPr>
              <a:t>主要包括：转换精度、转换速度和温度系数</a:t>
            </a:r>
            <a:endParaRPr lang="en-US" altLang="zh-CN">
              <a:latin typeface="仿宋_GB2312" panose="02010609030101010101" pitchFamily="49" charset="-122"/>
              <a:ea typeface="仿宋_GB2312" panose="02010609030101010101" pitchFamily="49" charset="-122"/>
            </a:endParaRPr>
          </a:p>
        </p:txBody>
      </p:sp>
      <p:sp>
        <p:nvSpPr>
          <p:cNvPr id="40964"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cxnSp>
        <p:nvCxnSpPr>
          <p:cNvPr id="6" name="直接连接符 5"/>
          <p:cNvCxnSpPr/>
          <p:nvPr/>
        </p:nvCxnSpPr>
        <p:spPr bwMode="auto">
          <a:xfrm>
            <a:off x="0" y="2157413"/>
            <a:ext cx="9144000" cy="1587"/>
          </a:xfrm>
          <a:prstGeom prst="line">
            <a:avLst/>
          </a:prstGeom>
          <a:ln w="12700">
            <a:prstDash val="dash"/>
          </a:ln>
        </p:spPr>
        <p:style>
          <a:lnRef idx="1">
            <a:schemeClr val="dk1"/>
          </a:lnRef>
          <a:fillRef idx="0">
            <a:schemeClr val="dk1"/>
          </a:fillRef>
          <a:effectRef idx="0">
            <a:schemeClr val="dk1"/>
          </a:effectRef>
          <a:fontRef idx="minor">
            <a:schemeClr val="tx1"/>
          </a:fontRef>
        </p:style>
      </p:cxnSp>
      <p:grpSp>
        <p:nvGrpSpPr>
          <p:cNvPr id="7" name="组合 5"/>
          <p:cNvGrpSpPr/>
          <p:nvPr/>
        </p:nvGrpSpPr>
        <p:grpSpPr bwMode="auto">
          <a:xfrm>
            <a:off x="5842472" y="949325"/>
            <a:ext cx="2551112" cy="419100"/>
            <a:chOff x="5022379" y="1884537"/>
            <a:chExt cx="2551224" cy="419447"/>
          </a:xfrm>
        </p:grpSpPr>
        <p:grpSp>
          <p:nvGrpSpPr>
            <p:cNvPr id="8" name="组合 6"/>
            <p:cNvGrpSpPr/>
            <p:nvPr/>
          </p:nvGrpSpPr>
          <p:grpSpPr bwMode="auto">
            <a:xfrm>
              <a:off x="5022379" y="1884537"/>
              <a:ext cx="1478434" cy="419447"/>
              <a:chOff x="4400029" y="1162844"/>
              <a:chExt cx="1478434" cy="419447"/>
            </a:xfrm>
          </p:grpSpPr>
          <p:sp>
            <p:nvSpPr>
              <p:cNvPr id="11" name="五角星 10"/>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2" name="五角星 11"/>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3" name="五角星 12"/>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9" name="五角星 8"/>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0" name="五角星 9"/>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68610">
                                            <p:txEl>
                                              <p:pRg st="2" end="2"/>
                                            </p:txEl>
                                          </p:spTgt>
                                        </p:tgtEl>
                                        <p:attrNameLst>
                                          <p:attrName>style.visibility</p:attrName>
                                        </p:attrNameLst>
                                      </p:cBhvr>
                                      <p:to>
                                        <p:strVal val="visible"/>
                                      </p:to>
                                    </p:set>
                                    <p:animEffect transition="in" filter="wipe(down)">
                                      <p:cBhvr>
                                        <p:cTn id="13" dur="500"/>
                                        <p:tgtEl>
                                          <p:spTgt spid="68610">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86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ChangeArrowheads="1"/>
          </p:cNvSpPr>
          <p:nvPr/>
        </p:nvSpPr>
        <p:spPr bwMode="auto">
          <a:xfrm>
            <a:off x="214313" y="1357313"/>
            <a:ext cx="8715375" cy="3857625"/>
          </a:xfrm>
          <a:prstGeom prst="rect">
            <a:avLst/>
          </a:prstGeom>
          <a:noFill/>
          <a:ln w="9525">
            <a:noFill/>
            <a:miter lim="800000"/>
          </a:ln>
        </p:spPr>
        <p:txBody>
          <a:bodyPr/>
          <a:lstStyle/>
          <a:p>
            <a:pPr algn="just">
              <a:lnSpc>
                <a:spcPct val="130000"/>
              </a:lnSpc>
              <a:spcAft>
                <a:spcPts val="1800"/>
              </a:spcAft>
              <a:defRPr/>
            </a:pPr>
            <a:r>
              <a:rPr lang="zh-CN" altLang="en-US" dirty="0">
                <a:solidFill>
                  <a:srgbClr val="C00000"/>
                </a:solidFill>
                <a:ea typeface="黑体" panose="02010609060101010101" pitchFamily="49" charset="-122"/>
              </a:rPr>
              <a:t>转换误差：</a:t>
            </a:r>
            <a:r>
              <a:rPr lang="zh-CN" altLang="en-US" dirty="0">
                <a:solidFill>
                  <a:srgbClr val="0000FF"/>
                </a:solidFill>
                <a:ea typeface="黑体" panose="02010609060101010101" pitchFamily="49" charset="-122"/>
              </a:rPr>
              <a:t>表示</a:t>
            </a:r>
            <a:r>
              <a:rPr lang="en-US" dirty="0">
                <a:solidFill>
                  <a:srgbClr val="0000FF"/>
                </a:solidFill>
                <a:ea typeface="黑体" panose="02010609060101010101" pitchFamily="49" charset="-122"/>
              </a:rPr>
              <a:t>A/D</a:t>
            </a:r>
            <a:r>
              <a:rPr lang="zh-CN" altLang="en-US" dirty="0">
                <a:solidFill>
                  <a:srgbClr val="0000FF"/>
                </a:solidFill>
                <a:ea typeface="黑体" panose="02010609060101010101" pitchFamily="49" charset="-122"/>
              </a:rPr>
              <a:t>转换器实际输出的数字量和理论上的输出数字量之间的差别。</a:t>
            </a:r>
            <a:endParaRPr lang="en-US" altLang="zh-CN" dirty="0">
              <a:solidFill>
                <a:srgbClr val="0000FF"/>
              </a:solidFill>
              <a:ea typeface="黑体" panose="02010609060101010101" pitchFamily="49" charset="-122"/>
            </a:endParaRPr>
          </a:p>
          <a:p>
            <a:pPr marL="514350" indent="-514350" algn="just">
              <a:lnSpc>
                <a:spcPct val="130000"/>
              </a:lnSpc>
              <a:spcAft>
                <a:spcPts val="1200"/>
              </a:spcAft>
              <a:defRPr/>
            </a:pPr>
            <a:r>
              <a:rPr lang="en-US" altLang="zh-CN" sz="2400" b="0" dirty="0">
                <a:ea typeface="黑体" panose="02010609060101010101" pitchFamily="49" charset="-122"/>
              </a:rPr>
              <a:t>       </a:t>
            </a:r>
            <a:r>
              <a:rPr lang="zh-CN" altLang="en-US" b="0" dirty="0">
                <a:latin typeface="+mn-lt"/>
                <a:ea typeface="楷体_GB2312" pitchFamily="49" charset="-122"/>
              </a:rPr>
              <a:t>常用最低有效位的倍数表示。例如给出相对误差≤</a:t>
            </a:r>
            <a:r>
              <a:rPr lang="en-US" altLang="zh-CN" b="0" dirty="0">
                <a:latin typeface="+mn-lt"/>
                <a:ea typeface="楷体_GB2312" pitchFamily="49" charset="-122"/>
              </a:rPr>
              <a:t>±LSB/2</a:t>
            </a:r>
            <a:r>
              <a:rPr lang="zh-CN" altLang="en-US" b="0" dirty="0">
                <a:latin typeface="+mn-lt"/>
                <a:ea typeface="楷体_GB2312" pitchFamily="49" charset="-122"/>
              </a:rPr>
              <a:t>，这就表明实际输出的数字量和理论上应得到的输出数字量之间的误差小于最低位的半个字。</a:t>
            </a:r>
            <a:endParaRPr lang="en-US" altLang="zh-CN" b="0" dirty="0">
              <a:latin typeface="+mn-lt"/>
              <a:ea typeface="楷体_GB2312" pitchFamily="49" charset="-122"/>
            </a:endParaRPr>
          </a:p>
          <a:p>
            <a:pPr marL="514350" indent="-514350" algn="just">
              <a:lnSpc>
                <a:spcPct val="130000"/>
              </a:lnSpc>
              <a:defRPr/>
            </a:pPr>
            <a:r>
              <a:rPr lang="zh-CN" altLang="en-US" sz="2600" dirty="0">
                <a:ea typeface="仿宋_GB2312" panose="02010609030101010101" pitchFamily="49" charset="-122"/>
              </a:rPr>
              <a:t>例如：某</a:t>
            </a:r>
            <a:r>
              <a:rPr lang="en-US" altLang="zh-CN" sz="2600" dirty="0">
                <a:ea typeface="仿宋_GB2312" panose="02010609030101010101" pitchFamily="49" charset="-122"/>
              </a:rPr>
              <a:t>12</a:t>
            </a:r>
            <a:r>
              <a:rPr lang="zh-CN" altLang="en-US" sz="2600" dirty="0">
                <a:ea typeface="仿宋_GB2312" panose="02010609030101010101" pitchFamily="49" charset="-122"/>
              </a:rPr>
              <a:t>位采集卡参考电压为</a:t>
            </a:r>
            <a:r>
              <a:rPr lang="en-US" altLang="zh-CN" sz="2600" dirty="0">
                <a:ea typeface="仿宋_GB2312" panose="02010609030101010101" pitchFamily="49" charset="-122"/>
              </a:rPr>
              <a:t>5V</a:t>
            </a:r>
            <a:r>
              <a:rPr lang="zh-CN" altLang="en-US" sz="2600" dirty="0">
                <a:ea typeface="仿宋_GB2312" panose="02010609030101010101" pitchFamily="49" charset="-122"/>
              </a:rPr>
              <a:t>，转换误差</a:t>
            </a:r>
            <a:r>
              <a:rPr lang="en-US" altLang="zh-CN" sz="2600" b="0" dirty="0">
                <a:ea typeface="楷体_GB2312" pitchFamily="49" charset="-122"/>
              </a:rPr>
              <a:t>±(</a:t>
            </a:r>
            <a:r>
              <a:rPr lang="en-US" altLang="zh-CN" sz="2600" dirty="0">
                <a:ea typeface="仿宋_GB2312" panose="02010609030101010101" pitchFamily="49" charset="-122"/>
              </a:rPr>
              <a:t>5/2</a:t>
            </a:r>
            <a:r>
              <a:rPr lang="en-US" altLang="zh-CN" sz="2600" baseline="30000" dirty="0">
                <a:ea typeface="仿宋_GB2312" panose="02010609030101010101" pitchFamily="49" charset="-122"/>
              </a:rPr>
              <a:t>12</a:t>
            </a:r>
            <a:r>
              <a:rPr lang="en-US" altLang="zh-CN" sz="2600" dirty="0">
                <a:ea typeface="仿宋_GB2312" panose="02010609030101010101" pitchFamily="49" charset="-122"/>
              </a:rPr>
              <a:t>)/2</a:t>
            </a:r>
            <a:r>
              <a:rPr lang="en-US" altLang="zh-CN" sz="2600" baseline="30000" dirty="0">
                <a:ea typeface="仿宋_GB2312" panose="02010609030101010101" pitchFamily="49" charset="-122"/>
              </a:rPr>
              <a:t> </a:t>
            </a:r>
            <a:r>
              <a:rPr lang="zh-CN" altLang="en-US" sz="2600" dirty="0">
                <a:ea typeface="仿宋_GB2312" panose="02010609030101010101" pitchFamily="49" charset="-122"/>
              </a:rPr>
              <a:t>？</a:t>
            </a:r>
            <a:endParaRPr lang="zh-CN" altLang="en-US" sz="2600" dirty="0">
              <a:ea typeface="仿宋_GB2312" panose="02010609030101010101" pitchFamily="49" charset="-122"/>
            </a:endParaRPr>
          </a:p>
          <a:p>
            <a:pPr marL="514350" indent="-514350" algn="just">
              <a:lnSpc>
                <a:spcPct val="130000"/>
              </a:lnSpc>
              <a:defRPr/>
            </a:pPr>
            <a:endParaRPr lang="zh-CN" altLang="en-US" b="0" dirty="0">
              <a:latin typeface="+mn-lt"/>
              <a:ea typeface="楷体_GB2312" pitchFamily="49" charset="-122"/>
            </a:endParaRPr>
          </a:p>
          <a:p>
            <a:pPr marL="457200" indent="-457200" algn="just">
              <a:lnSpc>
                <a:spcPct val="130000"/>
              </a:lnSpc>
              <a:defRPr/>
            </a:pPr>
            <a:endParaRPr lang="zh-CN" altLang="en-US" dirty="0">
              <a:solidFill>
                <a:srgbClr val="0000FF"/>
              </a:solidFill>
              <a:ea typeface="黑体" panose="02010609060101010101" pitchFamily="49" charset="-122"/>
            </a:endParaRPr>
          </a:p>
        </p:txBody>
      </p:sp>
      <p:sp>
        <p:nvSpPr>
          <p:cNvPr id="41987"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
        <p:nvSpPr>
          <p:cNvPr id="41988" name="Rectangle 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989" name="Rectangle 4"/>
          <p:cNvSpPr>
            <a:spLocks noChangeArrowheads="1"/>
          </p:cNvSpPr>
          <p:nvPr/>
        </p:nvSpPr>
        <p:spPr bwMode="auto">
          <a:xfrm>
            <a:off x="0" y="352425"/>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1000"/>
              <a:t>=</a:t>
            </a:r>
            <a:endParaRPr lang="en-US" altLang="zh-CN"/>
          </a:p>
        </p:txBody>
      </p:sp>
      <p:sp>
        <p:nvSpPr>
          <p:cNvPr id="41990" name="Rectangle 5"/>
          <p:cNvSpPr>
            <a:spLocks noChangeArrowheads="1"/>
          </p:cNvSpPr>
          <p:nvPr/>
        </p:nvSpPr>
        <p:spPr bwMode="auto">
          <a:xfrm>
            <a:off x="0" y="70485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zh-CN" altLang="zh-CN" sz="800"/>
              <a:t> </a:t>
            </a: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86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ChangeArrowheads="1"/>
          </p:cNvSpPr>
          <p:nvPr/>
        </p:nvSpPr>
        <p:spPr bwMode="auto">
          <a:xfrm>
            <a:off x="533400" y="1285875"/>
            <a:ext cx="8396288" cy="5572125"/>
          </a:xfrm>
          <a:prstGeom prst="rect">
            <a:avLst/>
          </a:prstGeom>
          <a:noFill/>
          <a:ln w="9525">
            <a:noFill/>
            <a:miter lim="800000"/>
          </a:ln>
        </p:spPr>
        <p:txBody>
          <a:bodyPr/>
          <a:lstStyle/>
          <a:p>
            <a:pPr marL="457200" indent="-457200">
              <a:lnSpc>
                <a:spcPct val="130000"/>
              </a:lnSpc>
              <a:defRPr/>
            </a:pPr>
            <a:r>
              <a:rPr lang="en-US" altLang="zh-CN" dirty="0">
                <a:solidFill>
                  <a:srgbClr val="C00000"/>
                </a:solidFill>
                <a:ea typeface="黑体" panose="02010609060101010101" pitchFamily="49" charset="-122"/>
              </a:rPr>
              <a:t>(2) </a:t>
            </a:r>
            <a:r>
              <a:rPr lang="zh-CN" altLang="en-US" dirty="0">
                <a:solidFill>
                  <a:srgbClr val="C00000"/>
                </a:solidFill>
                <a:ea typeface="黑体" panose="02010609060101010101" pitchFamily="49" charset="-122"/>
              </a:rPr>
              <a:t>转换速度：</a:t>
            </a:r>
            <a:endParaRPr lang="zh-CN" altLang="en-US" dirty="0">
              <a:solidFill>
                <a:srgbClr val="C00000"/>
              </a:solidFill>
              <a:ea typeface="黑体" panose="02010609060101010101" pitchFamily="49" charset="-122"/>
            </a:endParaRPr>
          </a:p>
          <a:p>
            <a:pPr>
              <a:lnSpc>
                <a:spcPct val="130000"/>
              </a:lnSpc>
              <a:defRPr/>
            </a:pPr>
            <a:r>
              <a:rPr lang="zh-CN" altLang="en-US" dirty="0">
                <a:ea typeface="黑体" panose="02010609060101010101" pitchFamily="49" charset="-122"/>
              </a:rPr>
              <a:t>指</a:t>
            </a:r>
            <a:r>
              <a:rPr lang="en-US" dirty="0">
                <a:ea typeface="黑体" panose="02010609060101010101" pitchFamily="49" charset="-122"/>
              </a:rPr>
              <a:t>A/D</a:t>
            </a:r>
            <a:r>
              <a:rPr lang="zh-CN" altLang="en-US" dirty="0">
                <a:ea typeface="黑体" panose="02010609060101010101" pitchFamily="49" charset="-122"/>
              </a:rPr>
              <a:t>转换器从转换控制信号触发开始，到输出端得到稳定的数字信号所经过的时间。</a:t>
            </a:r>
            <a:endParaRPr lang="en-US" altLang="zh-CN" dirty="0">
              <a:ea typeface="黑体" panose="02010609060101010101" pitchFamily="49" charset="-122"/>
            </a:endParaRPr>
          </a:p>
          <a:p>
            <a:pPr>
              <a:lnSpc>
                <a:spcPct val="130000"/>
              </a:lnSpc>
              <a:defRPr/>
            </a:pPr>
            <a:r>
              <a:rPr lang="zh-CN" altLang="en-US" sz="2400" b="0" dirty="0">
                <a:latin typeface="+mn-lt"/>
                <a:ea typeface="楷体_GB2312" pitchFamily="49" charset="-122"/>
              </a:rPr>
              <a:t>并行比较</a:t>
            </a:r>
            <a:r>
              <a:rPr lang="en-US" sz="2400" b="0" dirty="0">
                <a:latin typeface="+mn-lt"/>
                <a:ea typeface="楷体_GB2312" pitchFamily="49" charset="-122"/>
              </a:rPr>
              <a:t>A/D</a:t>
            </a:r>
            <a:r>
              <a:rPr lang="zh-CN" altLang="en-US" sz="2400" b="0" dirty="0">
                <a:latin typeface="+mn-lt"/>
                <a:ea typeface="楷体_GB2312" pitchFamily="49" charset="-122"/>
              </a:rPr>
              <a:t>转换器转换速度最高，可达</a:t>
            </a:r>
            <a:r>
              <a:rPr lang="en-US" sz="2400" b="0" dirty="0">
                <a:latin typeface="+mn-lt"/>
                <a:ea typeface="楷体_GB2312" pitchFamily="49" charset="-122"/>
              </a:rPr>
              <a:t>50ns</a:t>
            </a:r>
            <a:r>
              <a:rPr lang="zh-CN" altLang="en-US" sz="2400" b="0" dirty="0">
                <a:latin typeface="+mn-lt"/>
                <a:ea typeface="楷体_GB2312" pitchFamily="49" charset="-122"/>
              </a:rPr>
              <a:t>以内。</a:t>
            </a:r>
            <a:endParaRPr lang="en-US" altLang="zh-CN" sz="2400" b="0" dirty="0">
              <a:latin typeface="+mn-lt"/>
              <a:ea typeface="楷体_GB2312" pitchFamily="49" charset="-122"/>
            </a:endParaRPr>
          </a:p>
          <a:p>
            <a:pPr>
              <a:lnSpc>
                <a:spcPct val="130000"/>
              </a:lnSpc>
              <a:spcAft>
                <a:spcPts val="1200"/>
              </a:spcAft>
              <a:defRPr/>
            </a:pPr>
            <a:r>
              <a:rPr lang="zh-CN" altLang="en-US" sz="2400" b="0" dirty="0">
                <a:latin typeface="+mn-lt"/>
                <a:ea typeface="楷体_GB2312" pitchFamily="49" charset="-122"/>
              </a:rPr>
              <a:t>逐次比较型</a:t>
            </a:r>
            <a:r>
              <a:rPr lang="en-US" sz="2400" b="0" dirty="0">
                <a:latin typeface="+mn-lt"/>
                <a:ea typeface="楷体_GB2312" pitchFamily="49" charset="-122"/>
              </a:rPr>
              <a:t>A/D</a:t>
            </a:r>
            <a:r>
              <a:rPr lang="zh-CN" altLang="en-US" sz="2400" b="0" dirty="0">
                <a:latin typeface="+mn-lt"/>
                <a:ea typeface="楷体_GB2312" pitchFamily="49" charset="-122"/>
              </a:rPr>
              <a:t>转换器次之，他们多数转换时间在</a:t>
            </a:r>
            <a:r>
              <a:rPr lang="en-US" sz="2400" b="0" dirty="0">
                <a:latin typeface="+mn-lt"/>
                <a:ea typeface="楷体_GB2312" pitchFamily="49" charset="-122"/>
              </a:rPr>
              <a:t>10</a:t>
            </a:r>
            <a:r>
              <a:rPr lang="zh-CN" altLang="en-US" sz="2400" b="0" dirty="0">
                <a:latin typeface="+mn-lt"/>
                <a:ea typeface="楷体_GB2312" pitchFamily="49" charset="-122"/>
              </a:rPr>
              <a:t>～</a:t>
            </a:r>
            <a:r>
              <a:rPr lang="en-US" sz="2400" b="0" dirty="0">
                <a:latin typeface="+mn-lt"/>
                <a:ea typeface="楷体_GB2312" pitchFamily="49" charset="-122"/>
              </a:rPr>
              <a:t>50</a:t>
            </a:r>
            <a:r>
              <a:rPr lang="en-US" altLang="zh-CN" sz="2400" b="0" dirty="0">
                <a:latin typeface="+mn-lt"/>
                <a:ea typeface="楷体_GB2312" pitchFamily="49" charset="-122"/>
              </a:rPr>
              <a:t>μ</a:t>
            </a:r>
            <a:r>
              <a:rPr lang="en-US" sz="2400" b="0" dirty="0">
                <a:latin typeface="+mn-lt"/>
                <a:ea typeface="楷体_GB2312" pitchFamily="49" charset="-122"/>
              </a:rPr>
              <a:t>s</a:t>
            </a:r>
            <a:r>
              <a:rPr lang="zh-CN" altLang="en-US" sz="2400" b="0" dirty="0">
                <a:latin typeface="+mn-lt"/>
                <a:ea typeface="楷体_GB2312" pitchFamily="49" charset="-122"/>
              </a:rPr>
              <a:t>之间，也有达几百纳秒的。</a:t>
            </a:r>
            <a:endParaRPr lang="en-US" altLang="zh-CN" sz="2400" b="0" dirty="0">
              <a:latin typeface="+mn-lt"/>
              <a:ea typeface="楷体_GB2312" pitchFamily="49" charset="-122"/>
            </a:endParaRPr>
          </a:p>
          <a:p>
            <a:pPr marL="457200" indent="-457200">
              <a:lnSpc>
                <a:spcPct val="130000"/>
              </a:lnSpc>
              <a:defRPr/>
            </a:pPr>
            <a:r>
              <a:rPr lang="en-US" altLang="zh-CN" dirty="0">
                <a:solidFill>
                  <a:srgbClr val="C00000"/>
                </a:solidFill>
                <a:ea typeface="黑体" panose="02010609060101010101" pitchFamily="49" charset="-122"/>
              </a:rPr>
              <a:t>(3) </a:t>
            </a:r>
            <a:r>
              <a:rPr lang="zh-CN" altLang="en-US" dirty="0">
                <a:solidFill>
                  <a:srgbClr val="C00000"/>
                </a:solidFill>
                <a:ea typeface="黑体" panose="02010609060101010101" pitchFamily="49" charset="-122"/>
              </a:rPr>
              <a:t>温度系数</a:t>
            </a:r>
            <a:endParaRPr lang="en-US" altLang="zh-CN" dirty="0">
              <a:solidFill>
                <a:srgbClr val="C00000"/>
              </a:solidFill>
              <a:ea typeface="黑体" panose="02010609060101010101" pitchFamily="49" charset="-122"/>
            </a:endParaRPr>
          </a:p>
          <a:p>
            <a:pPr>
              <a:lnSpc>
                <a:spcPct val="130000"/>
              </a:lnSpc>
              <a:defRPr/>
            </a:pPr>
            <a:r>
              <a:rPr lang="zh-CN" altLang="en-US" dirty="0">
                <a:ea typeface="黑体" panose="02010609060101010101" pitchFamily="49" charset="-122"/>
              </a:rPr>
              <a:t>在满刻度输出的条件下，温度每升高</a:t>
            </a:r>
            <a:r>
              <a:rPr lang="en-US" altLang="zh-CN" dirty="0">
                <a:ea typeface="黑体" panose="02010609060101010101" pitchFamily="49" charset="-122"/>
              </a:rPr>
              <a:t>1℃</a:t>
            </a:r>
            <a:r>
              <a:rPr lang="zh-CN" altLang="en-US" dirty="0">
                <a:ea typeface="黑体" panose="02010609060101010101" pitchFamily="49" charset="-122"/>
              </a:rPr>
              <a:t>，输出变化的百分数定义为温度系数。</a:t>
            </a:r>
            <a:endParaRPr lang="zh-CN" altLang="en-US" dirty="0">
              <a:ea typeface="黑体" panose="02010609060101010101" pitchFamily="49" charset="-122"/>
            </a:endParaRPr>
          </a:p>
        </p:txBody>
      </p:sp>
      <p:sp>
        <p:nvSpPr>
          <p:cNvPr id="43011" name="Text Box 5"/>
          <p:cNvSpPr txBox="1">
            <a:spLocks noChangeArrowheads="1"/>
          </p:cNvSpPr>
          <p:nvPr/>
        </p:nvSpPr>
        <p:spPr bwMode="auto">
          <a:xfrm>
            <a:off x="336550" y="836613"/>
            <a:ext cx="6192838"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Clr>
                <a:srgbClr val="C00000"/>
              </a:buClr>
              <a:buFont typeface="Wingdings" panose="05000000000000000000" pitchFamily="2" charset="2"/>
              <a:buChar char="p"/>
            </a:pPr>
            <a:r>
              <a:rPr lang="zh-CN" altLang="en-US">
                <a:solidFill>
                  <a:srgbClr val="0000FF"/>
                </a:solidFill>
              </a:rPr>
              <a:t>  模数转换器</a:t>
            </a:r>
            <a:r>
              <a:rPr lang="en-US" altLang="zh-CN">
                <a:solidFill>
                  <a:srgbClr val="0000FF"/>
                </a:solidFill>
              </a:rPr>
              <a:t>(ADC)</a:t>
            </a:r>
            <a:r>
              <a:rPr lang="zh-CN" altLang="en-US">
                <a:solidFill>
                  <a:srgbClr val="0000FF"/>
                </a:solidFill>
              </a:rPr>
              <a:t>的技术指标</a:t>
            </a:r>
            <a:endParaRPr lang="en-US" altLang="zh-CN">
              <a:solidFill>
                <a:srgbClr val="0000FF"/>
              </a:solidFill>
            </a:endParaRPr>
          </a:p>
        </p:txBody>
      </p:sp>
      <p:sp>
        <p:nvSpPr>
          <p:cNvPr id="43012"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cxnSp>
        <p:nvCxnSpPr>
          <p:cNvPr id="6" name="直接连接符 5"/>
          <p:cNvCxnSpPr/>
          <p:nvPr/>
        </p:nvCxnSpPr>
        <p:spPr bwMode="auto">
          <a:xfrm>
            <a:off x="0" y="4714875"/>
            <a:ext cx="9144000" cy="1588"/>
          </a:xfrm>
          <a:prstGeom prst="line">
            <a:avLst/>
          </a:prstGeom>
          <a:ln w="12700">
            <a:prstDash val="dash"/>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8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58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6" name="Rectangle 6"/>
          <p:cNvSpPr>
            <a:spLocks noChangeArrowheads="1"/>
          </p:cNvSpPr>
          <p:nvPr/>
        </p:nvSpPr>
        <p:spPr bwMode="auto">
          <a:xfrm>
            <a:off x="285750" y="928688"/>
            <a:ext cx="8715375" cy="5305425"/>
          </a:xfrm>
          <a:prstGeom prst="rect">
            <a:avLst/>
          </a:prstGeom>
          <a:noFill/>
          <a:ln w="9525" cap="flat" cmpd="sng" algn="ctr">
            <a:noFill/>
            <a:prstDash val="solid"/>
            <a:miter lim="800000"/>
          </a:ln>
          <a:effectLst>
            <a:prstShdw prst="shdw13" dist="53882" dir="13500000">
              <a:schemeClr val="bg2">
                <a:alpha val="50000"/>
              </a:schemeClr>
            </a:prstShdw>
          </a:effectLst>
        </p:spPr>
        <p:txBody>
          <a:bodyPr anchor="ctr">
            <a:spAutoFit/>
          </a:bodyPr>
          <a:lstStyle/>
          <a:p>
            <a:pPr algn="just" eaLnBrk="0" hangingPunct="0">
              <a:lnSpc>
                <a:spcPct val="120000"/>
              </a:lnSpc>
              <a:spcAft>
                <a:spcPts val="1200"/>
              </a:spcAft>
              <a:defRPr/>
            </a:pPr>
            <a:r>
              <a:rPr lang="zh-CN" sz="2600" dirty="0">
                <a:solidFill>
                  <a:srgbClr val="0000FF"/>
                </a:solidFill>
                <a:latin typeface="+mn-lt"/>
                <a:ea typeface="黑体" panose="02010609060101010101" pitchFamily="49" charset="-122"/>
                <a:cs typeface="Times New Roman" panose="02020603050405020304" pitchFamily="18" charset="0"/>
              </a:rPr>
              <a:t>例</a:t>
            </a:r>
            <a:r>
              <a:rPr lang="zh-CN" altLang="en-US" sz="2600" dirty="0">
                <a:solidFill>
                  <a:srgbClr val="0000FF"/>
                </a:solidFill>
                <a:latin typeface="+mn-lt"/>
                <a:ea typeface="黑体" panose="02010609060101010101" pitchFamily="49" charset="-122"/>
                <a:cs typeface="Times New Roman" panose="02020603050405020304" pitchFamily="18" charset="0"/>
              </a:rPr>
              <a:t>：某信号采集系统要求用一片</a:t>
            </a:r>
            <a:r>
              <a:rPr lang="en-US" altLang="zh-CN" sz="2600" dirty="0">
                <a:solidFill>
                  <a:srgbClr val="0000FF"/>
                </a:solidFill>
                <a:latin typeface="+mn-lt"/>
                <a:ea typeface="黑体" panose="02010609060101010101" pitchFamily="49" charset="-122"/>
                <a:cs typeface="Times New Roman" panose="02020603050405020304" pitchFamily="18" charset="0"/>
              </a:rPr>
              <a:t>A/D</a:t>
            </a:r>
            <a:r>
              <a:rPr lang="zh-CN" altLang="en-US" sz="2600" dirty="0">
                <a:solidFill>
                  <a:srgbClr val="0000FF"/>
                </a:solidFill>
                <a:latin typeface="+mn-lt"/>
                <a:ea typeface="黑体" panose="02010609060101010101" pitchFamily="49" charset="-122"/>
                <a:cs typeface="Times New Roman" panose="02020603050405020304" pitchFamily="18" charset="0"/>
              </a:rPr>
              <a:t>转换集成芯片在</a:t>
            </a:r>
            <a:r>
              <a:rPr lang="en-US" altLang="zh-CN" sz="2600" dirty="0">
                <a:solidFill>
                  <a:srgbClr val="0000FF"/>
                </a:solidFill>
                <a:latin typeface="+mn-lt"/>
                <a:ea typeface="黑体" panose="02010609060101010101" pitchFamily="49" charset="-122"/>
                <a:cs typeface="Times New Roman" panose="02020603050405020304" pitchFamily="18" charset="0"/>
              </a:rPr>
              <a:t>1s</a:t>
            </a:r>
            <a:r>
              <a:rPr lang="zh-CN" altLang="en-US" sz="2600" dirty="0">
                <a:solidFill>
                  <a:srgbClr val="0000FF"/>
                </a:solidFill>
                <a:latin typeface="+mn-lt"/>
                <a:ea typeface="黑体" panose="02010609060101010101" pitchFamily="49" charset="-122"/>
                <a:cs typeface="Times New Roman" panose="02020603050405020304" pitchFamily="18" charset="0"/>
              </a:rPr>
              <a:t>内对</a:t>
            </a:r>
            <a:r>
              <a:rPr lang="en-US" altLang="zh-CN" sz="2600" dirty="0">
                <a:solidFill>
                  <a:srgbClr val="0000FF"/>
                </a:solidFill>
                <a:latin typeface="+mn-lt"/>
                <a:ea typeface="黑体" panose="02010609060101010101" pitchFamily="49" charset="-122"/>
                <a:cs typeface="Times New Roman" panose="02020603050405020304" pitchFamily="18" charset="0"/>
              </a:rPr>
              <a:t>16</a:t>
            </a:r>
            <a:r>
              <a:rPr lang="zh-CN" altLang="en-US" sz="2600" dirty="0">
                <a:solidFill>
                  <a:srgbClr val="0000FF"/>
                </a:solidFill>
                <a:latin typeface="+mn-lt"/>
                <a:ea typeface="黑体" panose="02010609060101010101" pitchFamily="49" charset="-122"/>
                <a:cs typeface="Times New Roman" panose="02020603050405020304" pitchFamily="18" charset="0"/>
              </a:rPr>
              <a:t>个热电偶的输出电压分时进行</a:t>
            </a:r>
            <a:r>
              <a:rPr lang="en-US" altLang="zh-CN" sz="2600" dirty="0">
                <a:solidFill>
                  <a:srgbClr val="0000FF"/>
                </a:solidFill>
                <a:latin typeface="+mn-lt"/>
                <a:ea typeface="黑体" panose="02010609060101010101" pitchFamily="49" charset="-122"/>
                <a:cs typeface="Times New Roman" panose="02020603050405020304" pitchFamily="18" charset="0"/>
              </a:rPr>
              <a:t>A/D</a:t>
            </a:r>
            <a:r>
              <a:rPr lang="zh-CN" altLang="en-US" sz="2600" dirty="0">
                <a:solidFill>
                  <a:srgbClr val="0000FF"/>
                </a:solidFill>
                <a:latin typeface="+mn-lt"/>
                <a:ea typeface="黑体" panose="02010609060101010101" pitchFamily="49" charset="-122"/>
                <a:cs typeface="Times New Roman" panose="02020603050405020304" pitchFamily="18" charset="0"/>
              </a:rPr>
              <a:t>转换。已知热电偶输出电压范围为</a:t>
            </a:r>
            <a:r>
              <a:rPr lang="en-US" altLang="zh-CN" sz="2600" dirty="0">
                <a:solidFill>
                  <a:srgbClr val="0000FF"/>
                </a:solidFill>
                <a:latin typeface="+mn-lt"/>
                <a:ea typeface="黑体" panose="02010609060101010101" pitchFamily="49" charset="-122"/>
                <a:cs typeface="Times New Roman" panose="02020603050405020304" pitchFamily="18" charset="0"/>
              </a:rPr>
              <a:t>0</a:t>
            </a:r>
            <a:r>
              <a:rPr lang="zh-CN" altLang="en-US" sz="2600" dirty="0">
                <a:solidFill>
                  <a:srgbClr val="0000FF"/>
                </a:solidFill>
                <a:latin typeface="+mn-lt"/>
                <a:ea typeface="黑体" panose="02010609060101010101" pitchFamily="49" charset="-122"/>
                <a:cs typeface="Times New Roman" panose="02020603050405020304" pitchFamily="18" charset="0"/>
              </a:rPr>
              <a:t>～</a:t>
            </a:r>
            <a:r>
              <a:rPr lang="en-US" altLang="zh-CN" sz="2600" dirty="0">
                <a:solidFill>
                  <a:srgbClr val="0000FF"/>
                </a:solidFill>
                <a:latin typeface="+mn-lt"/>
                <a:ea typeface="黑体" panose="02010609060101010101" pitchFamily="49" charset="-122"/>
                <a:cs typeface="Times New Roman" panose="02020603050405020304" pitchFamily="18" charset="0"/>
              </a:rPr>
              <a:t>0.025V</a:t>
            </a:r>
            <a:r>
              <a:rPr lang="zh-CN" altLang="en-US" sz="2600" dirty="0">
                <a:solidFill>
                  <a:srgbClr val="0000FF"/>
                </a:solidFill>
                <a:latin typeface="+mn-lt"/>
                <a:ea typeface="黑体" panose="02010609060101010101" pitchFamily="49" charset="-122"/>
                <a:cs typeface="Times New Roman" panose="02020603050405020304" pitchFamily="18" charset="0"/>
              </a:rPr>
              <a:t>（对应于</a:t>
            </a:r>
            <a:r>
              <a:rPr lang="en-US" altLang="zh-CN" sz="2600" dirty="0">
                <a:solidFill>
                  <a:srgbClr val="0000FF"/>
                </a:solidFill>
                <a:latin typeface="+mn-lt"/>
                <a:ea typeface="黑体" panose="02010609060101010101" pitchFamily="49" charset="-122"/>
                <a:cs typeface="Times New Roman" panose="02020603050405020304" pitchFamily="18" charset="0"/>
              </a:rPr>
              <a:t>0</a:t>
            </a:r>
            <a:r>
              <a:rPr lang="zh-CN" altLang="en-US" sz="2600" dirty="0">
                <a:solidFill>
                  <a:srgbClr val="0000FF"/>
                </a:solidFill>
                <a:latin typeface="+mn-lt"/>
                <a:ea typeface="黑体" panose="02010609060101010101" pitchFamily="49" charset="-122"/>
                <a:cs typeface="Times New Roman" panose="02020603050405020304" pitchFamily="18" charset="0"/>
              </a:rPr>
              <a:t>～</a:t>
            </a:r>
            <a:r>
              <a:rPr lang="en-US" altLang="zh-CN" sz="2600" dirty="0">
                <a:solidFill>
                  <a:srgbClr val="0000FF"/>
                </a:solidFill>
                <a:latin typeface="+mn-lt"/>
                <a:ea typeface="黑体" panose="02010609060101010101" pitchFamily="49" charset="-122"/>
                <a:cs typeface="Times New Roman" panose="02020603050405020304" pitchFamily="18" charset="0"/>
              </a:rPr>
              <a:t>450℃</a:t>
            </a:r>
            <a:r>
              <a:rPr lang="zh-CN" altLang="en-US" sz="2600" dirty="0">
                <a:solidFill>
                  <a:srgbClr val="0000FF"/>
                </a:solidFill>
                <a:latin typeface="+mn-lt"/>
                <a:ea typeface="黑体" panose="02010609060101010101" pitchFamily="49" charset="-122"/>
                <a:cs typeface="Times New Roman" panose="02020603050405020304" pitchFamily="18" charset="0"/>
              </a:rPr>
              <a:t>温度范围），需要分辨的温度为</a:t>
            </a:r>
            <a:r>
              <a:rPr lang="en-US" altLang="zh-CN" sz="2600" dirty="0">
                <a:solidFill>
                  <a:srgbClr val="0000FF"/>
                </a:solidFill>
                <a:latin typeface="+mn-lt"/>
                <a:ea typeface="黑体" panose="02010609060101010101" pitchFamily="49" charset="-122"/>
                <a:cs typeface="Times New Roman" panose="02020603050405020304" pitchFamily="18" charset="0"/>
              </a:rPr>
              <a:t>0.1℃</a:t>
            </a:r>
            <a:r>
              <a:rPr lang="zh-CN" altLang="en-US" sz="2600" dirty="0">
                <a:solidFill>
                  <a:srgbClr val="0000FF"/>
                </a:solidFill>
                <a:latin typeface="+mn-lt"/>
                <a:ea typeface="黑体" panose="02010609060101010101" pitchFamily="49" charset="-122"/>
                <a:cs typeface="Times New Roman" panose="02020603050405020304" pitchFamily="18" charset="0"/>
              </a:rPr>
              <a:t>，试问应选择多少位的</a:t>
            </a:r>
            <a:r>
              <a:rPr lang="en-US" altLang="zh-CN" sz="2600" dirty="0">
                <a:solidFill>
                  <a:srgbClr val="0000FF"/>
                </a:solidFill>
                <a:latin typeface="+mn-lt"/>
                <a:ea typeface="黑体" panose="02010609060101010101" pitchFamily="49" charset="-122"/>
                <a:cs typeface="Times New Roman" panose="02020603050405020304" pitchFamily="18" charset="0"/>
              </a:rPr>
              <a:t>A/D</a:t>
            </a:r>
            <a:r>
              <a:rPr lang="zh-CN" altLang="en-US" sz="2600" dirty="0">
                <a:solidFill>
                  <a:srgbClr val="0000FF"/>
                </a:solidFill>
                <a:latin typeface="+mn-lt"/>
                <a:ea typeface="黑体" panose="02010609060101010101" pitchFamily="49" charset="-122"/>
                <a:cs typeface="Times New Roman" panose="02020603050405020304" pitchFamily="18" charset="0"/>
              </a:rPr>
              <a:t>转换器，其转换时间为多少？</a:t>
            </a:r>
            <a:endParaRPr lang="zh-CN" altLang="en-US" sz="2400" dirty="0">
              <a:solidFill>
                <a:srgbClr val="0000FF"/>
              </a:solidFill>
              <a:ea typeface="黑体" panose="02010609060101010101" pitchFamily="49" charset="-122"/>
            </a:endParaRPr>
          </a:p>
          <a:p>
            <a:pPr algn="just" eaLnBrk="0" hangingPunct="0">
              <a:lnSpc>
                <a:spcPct val="120000"/>
              </a:lnSpc>
              <a:spcBef>
                <a:spcPct val="0"/>
              </a:spcBef>
              <a:defRPr/>
            </a:pPr>
            <a:r>
              <a:rPr lang="zh-CN" altLang="en-US" sz="2400" dirty="0">
                <a:latin typeface="+mn-lt"/>
                <a:ea typeface="楷体_GB2312" pitchFamily="49" charset="-122"/>
                <a:cs typeface="Times New Roman" panose="02020603050405020304" pitchFamily="18" charset="0"/>
              </a:rPr>
              <a:t>解答：对于从</a:t>
            </a:r>
            <a:r>
              <a:rPr lang="en-US" altLang="zh-CN" sz="2400" dirty="0">
                <a:latin typeface="+mn-lt"/>
                <a:ea typeface="楷体_GB2312" pitchFamily="49" charset="-122"/>
                <a:cs typeface="Times New Roman" panose="02020603050405020304" pitchFamily="18" charset="0"/>
              </a:rPr>
              <a:t>0</a:t>
            </a:r>
            <a:r>
              <a:rPr lang="zh-CN" altLang="en-US" sz="2400" dirty="0">
                <a:latin typeface="+mn-lt"/>
                <a:ea typeface="楷体_GB2312" pitchFamily="49" charset="-122"/>
                <a:cs typeface="Times New Roman" panose="02020603050405020304" pitchFamily="18" charset="0"/>
              </a:rPr>
              <a:t>～</a:t>
            </a:r>
            <a:r>
              <a:rPr lang="en-US" altLang="zh-CN" sz="2400" dirty="0">
                <a:latin typeface="+mn-lt"/>
                <a:ea typeface="楷体_GB2312" pitchFamily="49" charset="-122"/>
                <a:cs typeface="Times New Roman" panose="02020603050405020304" pitchFamily="18" charset="0"/>
              </a:rPr>
              <a:t>450℃</a:t>
            </a:r>
            <a:r>
              <a:rPr lang="zh-CN" altLang="en-US" sz="2400" dirty="0">
                <a:latin typeface="+mn-lt"/>
                <a:ea typeface="楷体_GB2312" pitchFamily="49" charset="-122"/>
                <a:cs typeface="Times New Roman" panose="02020603050405020304" pitchFamily="18" charset="0"/>
              </a:rPr>
              <a:t>温度范围，信号电压范围为</a:t>
            </a:r>
            <a:r>
              <a:rPr lang="en-US" altLang="zh-CN" sz="2400" dirty="0">
                <a:latin typeface="+mn-lt"/>
                <a:ea typeface="楷体_GB2312" pitchFamily="49" charset="-122"/>
                <a:cs typeface="Times New Roman" panose="02020603050405020304" pitchFamily="18" charset="0"/>
              </a:rPr>
              <a:t>0</a:t>
            </a:r>
            <a:r>
              <a:rPr lang="zh-CN" altLang="en-US" sz="2400" dirty="0">
                <a:latin typeface="+mn-lt"/>
                <a:ea typeface="楷体_GB2312" pitchFamily="49" charset="-122"/>
                <a:cs typeface="Times New Roman" panose="02020603050405020304" pitchFamily="18" charset="0"/>
              </a:rPr>
              <a:t>～</a:t>
            </a:r>
            <a:r>
              <a:rPr lang="en-US" altLang="zh-CN" sz="2400" dirty="0">
                <a:latin typeface="+mn-lt"/>
                <a:ea typeface="楷体_GB2312" pitchFamily="49" charset="-122"/>
                <a:cs typeface="Times New Roman" panose="02020603050405020304" pitchFamily="18" charset="0"/>
              </a:rPr>
              <a:t>0.025V</a:t>
            </a:r>
            <a:r>
              <a:rPr lang="zh-CN" altLang="en-US" sz="2400" dirty="0">
                <a:latin typeface="+mn-lt"/>
                <a:ea typeface="楷体_GB2312" pitchFamily="49" charset="-122"/>
                <a:cs typeface="Times New Roman" panose="02020603050405020304" pitchFamily="18" charset="0"/>
              </a:rPr>
              <a:t>，分辨的温度为</a:t>
            </a:r>
            <a:r>
              <a:rPr lang="en-US" altLang="zh-CN" sz="2400" dirty="0">
                <a:latin typeface="+mn-lt"/>
                <a:ea typeface="楷体_GB2312" pitchFamily="49" charset="-122"/>
                <a:cs typeface="Times New Roman" panose="02020603050405020304" pitchFamily="18" charset="0"/>
              </a:rPr>
              <a:t>0.1℃</a:t>
            </a:r>
            <a:r>
              <a:rPr lang="zh-CN" altLang="en-US" sz="2400" dirty="0">
                <a:latin typeface="+mn-lt"/>
                <a:ea typeface="楷体_GB2312" pitchFamily="49" charset="-122"/>
                <a:cs typeface="Times New Roman" panose="02020603050405020304" pitchFamily="18" charset="0"/>
              </a:rPr>
              <a:t>，这相当于</a:t>
            </a:r>
            <a:r>
              <a:rPr lang="en-US" altLang="zh-CN" sz="2400" dirty="0">
                <a:latin typeface="+mn-lt"/>
                <a:ea typeface="楷体_GB2312" pitchFamily="49" charset="-122"/>
                <a:cs typeface="Times New Roman" panose="02020603050405020304" pitchFamily="18" charset="0"/>
              </a:rPr>
              <a:t>1/4500</a:t>
            </a:r>
            <a:r>
              <a:rPr lang="zh-CN" altLang="en-US" sz="2400" dirty="0">
                <a:latin typeface="+mn-lt"/>
                <a:ea typeface="楷体_GB2312" pitchFamily="49" charset="-122"/>
                <a:cs typeface="Times New Roman" panose="02020603050405020304" pitchFamily="18" charset="0"/>
              </a:rPr>
              <a:t>分辨率。</a:t>
            </a:r>
            <a:endParaRPr lang="en-US" altLang="zh-CN" sz="2400" dirty="0">
              <a:latin typeface="+mn-lt"/>
              <a:ea typeface="楷体_GB2312" pitchFamily="49" charset="-122"/>
              <a:cs typeface="Times New Roman" panose="02020603050405020304" pitchFamily="18" charset="0"/>
            </a:endParaRPr>
          </a:p>
          <a:p>
            <a:pPr indent="457200" algn="just" eaLnBrk="0" hangingPunct="0">
              <a:lnSpc>
                <a:spcPct val="120000"/>
              </a:lnSpc>
              <a:spcBef>
                <a:spcPct val="0"/>
              </a:spcBef>
              <a:defRPr/>
            </a:pPr>
            <a:r>
              <a:rPr lang="en-US" altLang="zh-CN" sz="2400" dirty="0">
                <a:latin typeface="+mn-lt"/>
                <a:ea typeface="楷体_GB2312" pitchFamily="49" charset="-122"/>
                <a:cs typeface="Times New Roman" panose="02020603050405020304" pitchFamily="18" charset="0"/>
              </a:rPr>
              <a:t>   12</a:t>
            </a:r>
            <a:r>
              <a:rPr lang="zh-CN" altLang="en-US" sz="2400" dirty="0">
                <a:latin typeface="+mn-lt"/>
                <a:ea typeface="楷体_GB2312" pitchFamily="49" charset="-122"/>
                <a:cs typeface="Times New Roman" panose="02020603050405020304" pitchFamily="18" charset="0"/>
              </a:rPr>
              <a:t>位</a:t>
            </a:r>
            <a:r>
              <a:rPr lang="en-US" altLang="zh-CN" sz="2400" dirty="0">
                <a:latin typeface="+mn-lt"/>
                <a:ea typeface="楷体_GB2312" pitchFamily="49" charset="-122"/>
                <a:cs typeface="Times New Roman" panose="02020603050405020304" pitchFamily="18" charset="0"/>
              </a:rPr>
              <a:t>A/D</a:t>
            </a:r>
            <a:r>
              <a:rPr lang="zh-CN" altLang="en-US" sz="2400" dirty="0">
                <a:latin typeface="+mn-lt"/>
                <a:ea typeface="楷体_GB2312" pitchFamily="49" charset="-122"/>
                <a:cs typeface="Times New Roman" panose="02020603050405020304" pitchFamily="18" charset="0"/>
              </a:rPr>
              <a:t>转换器的分辨率为</a:t>
            </a:r>
            <a:r>
              <a:rPr lang="en-US" altLang="zh-CN" sz="2400" dirty="0">
                <a:latin typeface="+mn-lt"/>
                <a:ea typeface="楷体_GB2312" pitchFamily="49" charset="-122"/>
                <a:cs typeface="Times New Roman" panose="02020603050405020304" pitchFamily="18" charset="0"/>
              </a:rPr>
              <a:t>1/4096</a:t>
            </a:r>
            <a:r>
              <a:rPr lang="zh-CN" altLang="en-US" sz="2400" dirty="0">
                <a:latin typeface="+mn-lt"/>
                <a:ea typeface="楷体_GB2312" pitchFamily="49" charset="-122"/>
                <a:cs typeface="Times New Roman" panose="02020603050405020304" pitchFamily="18" charset="0"/>
              </a:rPr>
              <a:t>，所以必须选用</a:t>
            </a:r>
            <a:r>
              <a:rPr lang="en-US" altLang="zh-CN" sz="2400" dirty="0">
                <a:latin typeface="+mn-lt"/>
                <a:ea typeface="楷体_GB2312" pitchFamily="49" charset="-122"/>
                <a:cs typeface="Times New Roman" panose="02020603050405020304" pitchFamily="18" charset="0"/>
              </a:rPr>
              <a:t>13</a:t>
            </a:r>
            <a:r>
              <a:rPr lang="zh-CN" altLang="en-US" sz="2400" dirty="0">
                <a:latin typeface="+mn-lt"/>
                <a:ea typeface="楷体_GB2312" pitchFamily="49" charset="-122"/>
                <a:cs typeface="Times New Roman" panose="02020603050405020304" pitchFamily="18" charset="0"/>
              </a:rPr>
              <a:t>位的</a:t>
            </a:r>
            <a:r>
              <a:rPr lang="en-US" altLang="zh-CN" sz="2400" dirty="0">
                <a:latin typeface="+mn-lt"/>
                <a:ea typeface="楷体_GB2312" pitchFamily="49" charset="-122"/>
                <a:cs typeface="Times New Roman" panose="02020603050405020304" pitchFamily="18" charset="0"/>
              </a:rPr>
              <a:t>A/D</a:t>
            </a:r>
            <a:r>
              <a:rPr lang="zh-CN" altLang="en-US" sz="2400" dirty="0">
                <a:latin typeface="+mn-lt"/>
                <a:ea typeface="楷体_GB2312" pitchFamily="49" charset="-122"/>
                <a:cs typeface="Times New Roman" panose="02020603050405020304" pitchFamily="18" charset="0"/>
              </a:rPr>
              <a:t>转换器。</a:t>
            </a:r>
            <a:endParaRPr lang="zh-CN" altLang="en-US" sz="2400" dirty="0">
              <a:latin typeface="+mn-lt"/>
              <a:ea typeface="楷体_GB2312" pitchFamily="49" charset="-122"/>
            </a:endParaRPr>
          </a:p>
          <a:p>
            <a:pPr algn="just" eaLnBrk="0" hangingPunct="0">
              <a:lnSpc>
                <a:spcPct val="120000"/>
              </a:lnSpc>
              <a:spcBef>
                <a:spcPct val="0"/>
              </a:spcBef>
              <a:defRPr/>
            </a:pPr>
            <a:r>
              <a:rPr lang="zh-CN" altLang="en-US" sz="2400" dirty="0">
                <a:latin typeface="+mn-lt"/>
                <a:ea typeface="楷体_GB2312" pitchFamily="49" charset="-122"/>
                <a:cs typeface="Times New Roman" panose="02020603050405020304" pitchFamily="18" charset="0"/>
              </a:rPr>
              <a:t>         系统的取样速率为每秒</a:t>
            </a:r>
            <a:r>
              <a:rPr lang="en-US" altLang="zh-CN" sz="2400" dirty="0">
                <a:latin typeface="+mn-lt"/>
                <a:ea typeface="楷体_GB2312" pitchFamily="49" charset="-122"/>
                <a:cs typeface="Times New Roman" panose="02020603050405020304" pitchFamily="18" charset="0"/>
              </a:rPr>
              <a:t>16</a:t>
            </a:r>
            <a:r>
              <a:rPr lang="zh-CN" altLang="en-US" sz="2400" dirty="0">
                <a:latin typeface="+mn-lt"/>
                <a:ea typeface="楷体_GB2312" pitchFamily="49" charset="-122"/>
                <a:cs typeface="Times New Roman" panose="02020603050405020304" pitchFamily="18" charset="0"/>
              </a:rPr>
              <a:t>次，取样时间为</a:t>
            </a:r>
            <a:r>
              <a:rPr lang="en-US" altLang="zh-CN" sz="2400" dirty="0">
                <a:latin typeface="+mn-lt"/>
                <a:ea typeface="楷体_GB2312" pitchFamily="49" charset="-122"/>
                <a:cs typeface="Times New Roman" panose="02020603050405020304" pitchFamily="18" charset="0"/>
              </a:rPr>
              <a:t>62.5ms</a:t>
            </a:r>
            <a:r>
              <a:rPr lang="zh-CN" altLang="en-US" sz="2400" dirty="0">
                <a:latin typeface="+mn-lt"/>
                <a:ea typeface="楷体_GB2312" pitchFamily="49" charset="-122"/>
                <a:cs typeface="Times New Roman" panose="02020603050405020304" pitchFamily="18" charset="0"/>
              </a:rPr>
              <a:t>。对于这样慢的取样，任何一个</a:t>
            </a:r>
            <a:r>
              <a:rPr lang="en-US" altLang="zh-CN" sz="2400" dirty="0">
                <a:latin typeface="+mn-lt"/>
                <a:ea typeface="楷体_GB2312" pitchFamily="49" charset="-122"/>
                <a:cs typeface="Times New Roman" panose="02020603050405020304" pitchFamily="18" charset="0"/>
              </a:rPr>
              <a:t>A/D</a:t>
            </a:r>
            <a:r>
              <a:rPr lang="zh-CN" altLang="en-US" sz="2400" dirty="0">
                <a:latin typeface="+mn-lt"/>
                <a:ea typeface="楷体_GB2312" pitchFamily="49" charset="-122"/>
                <a:cs typeface="Times New Roman" panose="02020603050405020304" pitchFamily="18" charset="0"/>
              </a:rPr>
              <a:t>转换器都可以达到。</a:t>
            </a:r>
            <a:endParaRPr lang="zh-CN" altLang="en-US" sz="2400" dirty="0">
              <a:latin typeface="+mn-lt"/>
              <a:ea typeface="楷体_GB2312" pitchFamily="49" charset="-122"/>
            </a:endParaRPr>
          </a:p>
        </p:txBody>
      </p:sp>
      <p:sp>
        <p:nvSpPr>
          <p:cNvPr id="44035"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grpSp>
        <p:nvGrpSpPr>
          <p:cNvPr id="4" name="组合 5"/>
          <p:cNvGrpSpPr/>
          <p:nvPr/>
        </p:nvGrpSpPr>
        <p:grpSpPr bwMode="auto">
          <a:xfrm>
            <a:off x="5220072" y="2924944"/>
            <a:ext cx="2551112" cy="419100"/>
            <a:chOff x="5022379" y="1884537"/>
            <a:chExt cx="2551224" cy="419447"/>
          </a:xfrm>
        </p:grpSpPr>
        <p:grpSp>
          <p:nvGrpSpPr>
            <p:cNvPr id="5" name="组合 6"/>
            <p:cNvGrpSpPr/>
            <p:nvPr/>
          </p:nvGrpSpPr>
          <p:grpSpPr bwMode="auto">
            <a:xfrm>
              <a:off x="5022379" y="1884537"/>
              <a:ext cx="1478434" cy="419447"/>
              <a:chOff x="4400029" y="1162844"/>
              <a:chExt cx="1478434" cy="419447"/>
            </a:xfrm>
          </p:grpSpPr>
          <p:sp>
            <p:nvSpPr>
              <p:cNvPr id="8" name="五角星 7"/>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9" name="五角星 8"/>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0" name="五角星 9"/>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6" name="五角星 5"/>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7" name="五角星 6"/>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81606">
                                            <p:txEl>
                                              <p:pRg st="1" end="1"/>
                                            </p:txEl>
                                          </p:spTgt>
                                        </p:tgtEl>
                                        <p:attrNameLst>
                                          <p:attrName>style.visibility</p:attrName>
                                        </p:attrNameLst>
                                      </p:cBhvr>
                                      <p:to>
                                        <p:strVal val="visible"/>
                                      </p:to>
                                    </p:set>
                                    <p:animEffect transition="in" filter="wipe(down)">
                                      <p:cBhvr>
                                        <p:cTn id="7" dur="500"/>
                                        <p:tgtEl>
                                          <p:spTgt spid="28160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81606">
                                            <p:txEl>
                                              <p:pRg st="2" end="2"/>
                                            </p:txEl>
                                          </p:spTgt>
                                        </p:tgtEl>
                                        <p:attrNameLst>
                                          <p:attrName>style.visibility</p:attrName>
                                        </p:attrNameLst>
                                      </p:cBhvr>
                                      <p:to>
                                        <p:strVal val="visible"/>
                                      </p:to>
                                    </p:set>
                                    <p:animEffect transition="in" filter="wipe(down)">
                                      <p:cBhvr>
                                        <p:cTn id="12" dur="500"/>
                                        <p:tgtEl>
                                          <p:spTgt spid="281606">
                                            <p:txEl>
                                              <p:pRg st="2" end="2"/>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281606">
                                            <p:txEl>
                                              <p:pRg st="3" end="3"/>
                                            </p:txEl>
                                          </p:spTgt>
                                        </p:tgtEl>
                                        <p:attrNameLst>
                                          <p:attrName>style.visibility</p:attrName>
                                        </p:attrNameLst>
                                      </p:cBhvr>
                                      <p:to>
                                        <p:strVal val="visible"/>
                                      </p:to>
                                    </p:set>
                                    <p:animEffect transition="in" filter="wipe(down)">
                                      <p:cBhvr>
                                        <p:cTn id="15" dur="500"/>
                                        <p:tgtEl>
                                          <p:spTgt spid="2816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3"/>
          <p:cNvSpPr>
            <a:spLocks noChangeArrowheads="1"/>
          </p:cNvSpPr>
          <p:nvPr/>
        </p:nvSpPr>
        <p:spPr bwMode="auto">
          <a:xfrm>
            <a:off x="285750" y="857250"/>
            <a:ext cx="41036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buClr>
                <a:srgbClr val="C00000"/>
              </a:buClr>
              <a:buFont typeface="Wingdings" panose="05000000000000000000" pitchFamily="2" charset="2"/>
              <a:buChar char="p"/>
            </a:pPr>
            <a:r>
              <a:rPr lang="zh-CN" altLang="en-US" sz="3200">
                <a:solidFill>
                  <a:srgbClr val="0000FF"/>
                </a:solidFill>
              </a:rPr>
              <a:t> 数模</a:t>
            </a:r>
            <a:r>
              <a:rPr lang="en-US" altLang="zh-CN" sz="3200">
                <a:solidFill>
                  <a:srgbClr val="0000FF"/>
                </a:solidFill>
              </a:rPr>
              <a:t>(D/A)</a:t>
            </a:r>
            <a:r>
              <a:rPr lang="zh-CN" altLang="en-US" sz="3200">
                <a:solidFill>
                  <a:srgbClr val="0000FF"/>
                </a:solidFill>
              </a:rPr>
              <a:t>转换过程</a:t>
            </a:r>
            <a:endParaRPr lang="zh-CN" altLang="en-US" sz="3200"/>
          </a:p>
        </p:txBody>
      </p:sp>
      <p:sp>
        <p:nvSpPr>
          <p:cNvPr id="45059" name="矩形 6"/>
          <p:cNvSpPr>
            <a:spLocks noChangeArrowheads="1"/>
          </p:cNvSpPr>
          <p:nvPr/>
        </p:nvSpPr>
        <p:spPr bwMode="auto">
          <a:xfrm>
            <a:off x="428625" y="1357313"/>
            <a:ext cx="821531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lang="zh-CN" altLang="en-US"/>
              <a:t>        </a:t>
            </a:r>
            <a:r>
              <a:rPr lang="zh-CN" altLang="en-US" b="0"/>
              <a:t>数字量由</a:t>
            </a:r>
            <a:r>
              <a:rPr lang="zh-CN" altLang="en-US">
                <a:solidFill>
                  <a:srgbClr val="0000FF"/>
                </a:solidFill>
              </a:rPr>
              <a:t>代码按数位组合</a:t>
            </a:r>
            <a:r>
              <a:rPr lang="zh-CN" altLang="en-US" b="0"/>
              <a:t>表示，为将数字量转换成模拟量，必须将</a:t>
            </a:r>
            <a:r>
              <a:rPr lang="zh-CN" altLang="en-US">
                <a:solidFill>
                  <a:srgbClr val="0000FF"/>
                </a:solidFill>
              </a:rPr>
              <a:t>每</a:t>
            </a:r>
            <a:r>
              <a:rPr lang="en-US" altLang="zh-CN">
                <a:solidFill>
                  <a:srgbClr val="0000FF"/>
                </a:solidFill>
              </a:rPr>
              <a:t>1</a:t>
            </a:r>
            <a:r>
              <a:rPr lang="zh-CN" altLang="en-US">
                <a:solidFill>
                  <a:srgbClr val="0000FF"/>
                </a:solidFill>
              </a:rPr>
              <a:t>位代码按其权的大小转换成相应的模拟量</a:t>
            </a:r>
            <a:r>
              <a:rPr lang="zh-CN" altLang="en-US" b="0"/>
              <a:t>，再将模拟量相加，得到与数字量成正比的总模拟量，从而实现了</a:t>
            </a:r>
            <a:r>
              <a:rPr lang="zh-CN" altLang="en-US">
                <a:solidFill>
                  <a:srgbClr val="C00000"/>
                </a:solidFill>
              </a:rPr>
              <a:t>数字</a:t>
            </a:r>
            <a:r>
              <a:rPr lang="en-US" altLang="zh-CN">
                <a:solidFill>
                  <a:srgbClr val="C00000"/>
                </a:solidFill>
              </a:rPr>
              <a:t>—</a:t>
            </a:r>
            <a:r>
              <a:rPr lang="zh-CN" altLang="en-US">
                <a:solidFill>
                  <a:srgbClr val="C00000"/>
                </a:solidFill>
              </a:rPr>
              <a:t>模拟转换</a:t>
            </a:r>
            <a:r>
              <a:rPr lang="zh-CN" altLang="en-US" b="0"/>
              <a:t>。</a:t>
            </a:r>
            <a:endParaRPr lang="zh-CN" altLang="en-US" b="0"/>
          </a:p>
        </p:txBody>
      </p:sp>
      <p:pic>
        <p:nvPicPr>
          <p:cNvPr id="45060"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375" y="3328988"/>
            <a:ext cx="8215313"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矩形 8"/>
          <p:cNvSpPr>
            <a:spLocks noChangeArrowheads="1"/>
          </p:cNvSpPr>
          <p:nvPr/>
        </p:nvSpPr>
        <p:spPr bwMode="auto">
          <a:xfrm>
            <a:off x="2543175" y="6330950"/>
            <a:ext cx="42291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t>3</a:t>
            </a:r>
            <a:r>
              <a:rPr lang="zh-CN" altLang="en-US"/>
              <a:t>位</a:t>
            </a:r>
            <a:r>
              <a:rPr lang="en-US" altLang="zh-CN"/>
              <a:t>D/A</a:t>
            </a:r>
            <a:r>
              <a:rPr lang="zh-CN" altLang="en-US"/>
              <a:t>转换器的转换特性</a:t>
            </a:r>
            <a:endParaRPr lang="zh-CN" altLang="en-US"/>
          </a:p>
        </p:txBody>
      </p:sp>
      <p:sp>
        <p:nvSpPr>
          <p:cNvPr id="45062"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5588" y="1244600"/>
            <a:ext cx="8786812" cy="478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矩形 18"/>
          <p:cNvSpPr>
            <a:spLocks noChangeArrowheads="1"/>
          </p:cNvSpPr>
          <p:nvPr/>
        </p:nvSpPr>
        <p:spPr bwMode="auto">
          <a:xfrm>
            <a:off x="214313" y="857250"/>
            <a:ext cx="428783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倒</a:t>
            </a:r>
            <a:r>
              <a:rPr lang="en-US" altLang="zh-CN"/>
              <a:t>T</a:t>
            </a:r>
            <a:r>
              <a:rPr lang="zh-CN" altLang="en-US"/>
              <a:t>形电阻网络</a:t>
            </a:r>
            <a:r>
              <a:rPr lang="en-US" altLang="zh-CN"/>
              <a:t>D/A</a:t>
            </a:r>
            <a:r>
              <a:rPr lang="zh-CN" altLang="en-US"/>
              <a:t>转换器</a:t>
            </a:r>
            <a:endParaRPr lang="zh-CN" altLang="en-US"/>
          </a:p>
        </p:txBody>
      </p:sp>
      <p:sp>
        <p:nvSpPr>
          <p:cNvPr id="4102" name="矩形 21"/>
          <p:cNvSpPr>
            <a:spLocks noChangeArrowheads="1"/>
          </p:cNvSpPr>
          <p:nvPr/>
        </p:nvSpPr>
        <p:spPr bwMode="auto">
          <a:xfrm>
            <a:off x="1143000" y="1285875"/>
            <a:ext cx="5286375" cy="785813"/>
          </a:xfrm>
          <a:prstGeom prst="rect">
            <a:avLst/>
          </a:prstGeom>
          <a:noFill/>
          <a:ln w="57150">
            <a:solidFill>
              <a:srgbClr val="C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3" name="矩形 23"/>
          <p:cNvSpPr>
            <a:spLocks noChangeArrowheads="1"/>
          </p:cNvSpPr>
          <p:nvPr/>
        </p:nvSpPr>
        <p:spPr bwMode="auto">
          <a:xfrm>
            <a:off x="3113088" y="1358900"/>
            <a:ext cx="126682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有权码</a:t>
            </a:r>
            <a:endParaRPr lang="zh-CN" altLang="en-US">
              <a:solidFill>
                <a:srgbClr val="0000FF"/>
              </a:solidFill>
            </a:endParaRPr>
          </a:p>
        </p:txBody>
      </p:sp>
      <p:sp>
        <p:nvSpPr>
          <p:cNvPr id="4104" name="矩形 24"/>
          <p:cNvSpPr>
            <a:spLocks noChangeArrowheads="1"/>
          </p:cNvSpPr>
          <p:nvPr/>
        </p:nvSpPr>
        <p:spPr bwMode="auto">
          <a:xfrm>
            <a:off x="6429375" y="1285875"/>
            <a:ext cx="2714625" cy="2143125"/>
          </a:xfrm>
          <a:prstGeom prst="rect">
            <a:avLst/>
          </a:prstGeom>
          <a:noFill/>
          <a:ln w="57150">
            <a:solidFill>
              <a:srgbClr val="C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5" name="矩形 25"/>
          <p:cNvSpPr>
            <a:spLocks noChangeArrowheads="1"/>
          </p:cNvSpPr>
          <p:nvPr/>
        </p:nvSpPr>
        <p:spPr bwMode="auto">
          <a:xfrm>
            <a:off x="7516813" y="3001963"/>
            <a:ext cx="162718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求和电路</a:t>
            </a:r>
            <a:endParaRPr lang="zh-CN" altLang="en-US">
              <a:solidFill>
                <a:srgbClr val="0000FF"/>
              </a:solidFill>
            </a:endParaRPr>
          </a:p>
        </p:txBody>
      </p:sp>
      <p:sp>
        <p:nvSpPr>
          <p:cNvPr id="4106" name="Rectangle 18"/>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107" name="Rectangle 20"/>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34" name="矩形 33"/>
          <p:cNvSpPr>
            <a:spLocks noChangeArrowheads="1"/>
          </p:cNvSpPr>
          <p:nvPr/>
        </p:nvSpPr>
        <p:spPr bwMode="auto">
          <a:xfrm>
            <a:off x="0" y="4572000"/>
            <a:ext cx="9144000" cy="2286000"/>
          </a:xfrm>
          <a:prstGeom prst="rect">
            <a:avLst/>
          </a:prstGeom>
          <a:solidFill>
            <a:schemeClr val="bg1"/>
          </a:solidFill>
          <a:ln w="44450">
            <a:solidFill>
              <a:srgbClr val="C00000"/>
            </a:solidFill>
            <a:miter lim="800000"/>
          </a:ln>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aphicFrame>
        <p:nvGraphicFramePr>
          <p:cNvPr id="35" name="Object 21"/>
          <p:cNvGraphicFramePr>
            <a:graphicFrameLocks noChangeAspect="1"/>
          </p:cNvGraphicFramePr>
          <p:nvPr/>
        </p:nvGraphicFramePr>
        <p:xfrm>
          <a:off x="214313" y="4929188"/>
          <a:ext cx="4452937" cy="1785937"/>
        </p:xfrm>
        <a:graphic>
          <a:graphicData uri="http://schemas.openxmlformats.org/presentationml/2006/ole">
            <mc:AlternateContent xmlns:mc="http://schemas.openxmlformats.org/markup-compatibility/2006">
              <mc:Choice xmlns:v="urn:schemas-microsoft-com:vml" Requires="v">
                <p:oleObj spid="_x0000_s56330" name="公式" r:id="rId2" imgW="1879600" imgH="749300" progId="Equation.3">
                  <p:embed/>
                </p:oleObj>
              </mc:Choice>
              <mc:Fallback>
                <p:oleObj name="公式" r:id="rId2" imgW="1879600" imgH="749300" progId="Equation.3">
                  <p:embed/>
                  <p:pic>
                    <p:nvPicPr>
                      <p:cNvPr id="0" name="图片 563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3" y="4929188"/>
                        <a:ext cx="4452937" cy="1785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22"/>
          <p:cNvGraphicFramePr>
            <a:graphicFrameLocks noChangeAspect="1"/>
          </p:cNvGraphicFramePr>
          <p:nvPr/>
        </p:nvGraphicFramePr>
        <p:xfrm>
          <a:off x="5084763" y="5000625"/>
          <a:ext cx="3844925" cy="1571625"/>
        </p:xfrm>
        <a:graphic>
          <a:graphicData uri="http://schemas.openxmlformats.org/presentationml/2006/ole">
            <mc:AlternateContent xmlns:mc="http://schemas.openxmlformats.org/markup-compatibility/2006">
              <mc:Choice xmlns:v="urn:schemas-microsoft-com:vml" Requires="v">
                <p:oleObj spid="_x0000_s56331" name="公式" r:id="rId4" imgW="1586865" imgH="622300" progId="Equation.3">
                  <p:embed/>
                </p:oleObj>
              </mc:Choice>
              <mc:Fallback>
                <p:oleObj name="公式" r:id="rId4" imgW="1586865" imgH="622300" progId="Equation.3">
                  <p:embed/>
                  <p:pic>
                    <p:nvPicPr>
                      <p:cNvPr id="0" name="图片 563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4763" y="5000625"/>
                        <a:ext cx="3844925" cy="157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9"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500"/>
                                        <p:tgtEl>
                                          <p:spTgt spid="34"/>
                                        </p:tgtEl>
                                      </p:cBhvr>
                                    </p:animEffect>
                                  </p:childTnLst>
                                </p:cTn>
                              </p:par>
                              <p:par>
                                <p:cTn id="8" presetID="22" presetClass="entr" presetSubtype="4"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down)">
                                      <p:cBhvr>
                                        <p:cTn id="10" dur="500"/>
                                        <p:tgtEl>
                                          <p:spTgt spid="35"/>
                                        </p:tgtEl>
                                      </p:cBhvr>
                                    </p:animEffect>
                                  </p:childTnLst>
                                </p:cTn>
                              </p:par>
                              <p:par>
                                <p:cTn id="11" presetID="22" presetClass="entr" presetSubtype="4"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wipe(down)">
                                      <p:cBhvr>
                                        <p:cTn id="1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65125" y="836613"/>
            <a:ext cx="8424863"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40000"/>
              </a:lnSpc>
            </a:pPr>
            <a:r>
              <a:rPr lang="en-US" altLang="zh-CN" sz="3000" dirty="0">
                <a:solidFill>
                  <a:schemeClr val="tx2"/>
                </a:solidFill>
              </a:rPr>
              <a:t>        </a:t>
            </a:r>
            <a:r>
              <a:rPr lang="zh-CN" altLang="en-US" sz="3000" dirty="0">
                <a:solidFill>
                  <a:schemeClr val="tx2"/>
                </a:solidFill>
              </a:rPr>
              <a:t>重叠失真：当</a:t>
            </a:r>
            <a:r>
              <a:rPr lang="zh-CN" altLang="en-US" sz="3000" dirty="0">
                <a:solidFill>
                  <a:srgbClr val="0000FF"/>
                </a:solidFill>
              </a:rPr>
              <a:t>载波频率</a:t>
            </a:r>
            <a:r>
              <a:rPr lang="en-US" altLang="zh-CN" sz="3000" i="1" dirty="0">
                <a:solidFill>
                  <a:srgbClr val="0000FF"/>
                </a:solidFill>
              </a:rPr>
              <a:t>f</a:t>
            </a:r>
            <a:r>
              <a:rPr lang="en-US" altLang="zh-CN" sz="3000" baseline="-25000" dirty="0">
                <a:solidFill>
                  <a:srgbClr val="0000FF"/>
                </a:solidFill>
              </a:rPr>
              <a:t>0</a:t>
            </a:r>
            <a:r>
              <a:rPr lang="zh-CN" altLang="en-US" sz="3000" dirty="0">
                <a:solidFill>
                  <a:schemeClr val="tx2"/>
                </a:solidFill>
              </a:rPr>
              <a:t>小于被测信号</a:t>
            </a:r>
            <a:r>
              <a:rPr lang="zh-CN" altLang="en-US" sz="3000" dirty="0">
                <a:solidFill>
                  <a:srgbClr val="0000FF"/>
                </a:solidFill>
              </a:rPr>
              <a:t>最高频率</a:t>
            </a:r>
            <a:r>
              <a:rPr lang="en-US" altLang="zh-CN" sz="3000" i="1" dirty="0" err="1">
                <a:solidFill>
                  <a:srgbClr val="0000FF"/>
                </a:solidFill>
              </a:rPr>
              <a:t>f</a:t>
            </a:r>
            <a:r>
              <a:rPr lang="en-US" altLang="zh-CN" sz="3000" i="1" baseline="-25000" dirty="0" err="1">
                <a:solidFill>
                  <a:srgbClr val="0000FF"/>
                </a:solidFill>
              </a:rPr>
              <a:t>m</a:t>
            </a:r>
            <a:r>
              <a:rPr lang="en-US" altLang="zh-CN" sz="3000" i="1" dirty="0">
                <a:solidFill>
                  <a:srgbClr val="0000FF"/>
                </a:solidFill>
                <a:ea typeface="宋体" panose="02010600030101010101" pitchFamily="2" charset="-122"/>
              </a:rPr>
              <a:t> </a:t>
            </a:r>
            <a:r>
              <a:rPr lang="zh-CN" altLang="en-US" sz="3000" dirty="0">
                <a:solidFill>
                  <a:schemeClr val="tx2"/>
                </a:solidFill>
              </a:rPr>
              <a:t>时，调幅波频谱将出现频率重叠．</a:t>
            </a:r>
            <a:endParaRPr lang="zh-CN" altLang="en-US" sz="3000" dirty="0">
              <a:solidFill>
                <a:schemeClr val="tx2"/>
              </a:solidFill>
            </a:endParaRPr>
          </a:p>
          <a:p>
            <a:pPr eaLnBrk="1" hangingPunct="1">
              <a:lnSpc>
                <a:spcPct val="140000"/>
              </a:lnSpc>
            </a:pPr>
            <a:r>
              <a:rPr lang="zh-CN" altLang="en-US" sz="3000" dirty="0">
                <a:solidFill>
                  <a:schemeClr val="tx2"/>
                </a:solidFill>
              </a:rPr>
              <a:t>           要求</a:t>
            </a:r>
            <a:r>
              <a:rPr lang="zh-CN" altLang="en-US" sz="3000" dirty="0">
                <a:solidFill>
                  <a:srgbClr val="0000FF"/>
                </a:solidFill>
              </a:rPr>
              <a:t>：</a:t>
            </a:r>
            <a:r>
              <a:rPr lang="en-US" altLang="zh-CN" sz="3000" i="1" dirty="0">
                <a:solidFill>
                  <a:srgbClr val="0000FF"/>
                </a:solidFill>
              </a:rPr>
              <a:t>f</a:t>
            </a:r>
            <a:r>
              <a:rPr lang="en-US" altLang="zh-CN" sz="3000" baseline="-25000" dirty="0">
                <a:solidFill>
                  <a:srgbClr val="0000FF"/>
                </a:solidFill>
              </a:rPr>
              <a:t>0</a:t>
            </a:r>
            <a:r>
              <a:rPr lang="zh-CN" altLang="en-US" sz="3000" dirty="0">
                <a:solidFill>
                  <a:srgbClr val="0000FF"/>
                </a:solidFill>
              </a:rPr>
              <a:t>＞</a:t>
            </a:r>
            <a:r>
              <a:rPr lang="en-US" altLang="zh-CN" sz="3000" i="1" dirty="0" err="1">
                <a:solidFill>
                  <a:srgbClr val="0000FF"/>
                </a:solidFill>
              </a:rPr>
              <a:t>f</a:t>
            </a:r>
            <a:r>
              <a:rPr lang="en-US" altLang="zh-CN" sz="3000" i="1" baseline="-25000" dirty="0" err="1">
                <a:solidFill>
                  <a:srgbClr val="0000FF"/>
                </a:solidFill>
              </a:rPr>
              <a:t>m</a:t>
            </a:r>
            <a:r>
              <a:rPr lang="en-US" altLang="zh-CN" sz="3000" i="1" dirty="0">
                <a:solidFill>
                  <a:srgbClr val="0000FF"/>
                </a:solidFill>
                <a:ea typeface="宋体" panose="02010600030101010101" pitchFamily="2" charset="-122"/>
              </a:rPr>
              <a:t> </a:t>
            </a:r>
            <a:endParaRPr lang="en-US" altLang="zh-CN" sz="3000" i="1" dirty="0">
              <a:solidFill>
                <a:srgbClr val="0000FF"/>
              </a:solidFill>
              <a:ea typeface="宋体" panose="02010600030101010101" pitchFamily="2" charset="-122"/>
            </a:endParaRPr>
          </a:p>
        </p:txBody>
      </p:sp>
      <p:grpSp>
        <p:nvGrpSpPr>
          <p:cNvPr id="12291" name="Group 3"/>
          <p:cNvGrpSpPr/>
          <p:nvPr/>
        </p:nvGrpSpPr>
        <p:grpSpPr bwMode="auto">
          <a:xfrm>
            <a:off x="960438" y="2854325"/>
            <a:ext cx="7731125" cy="3714750"/>
            <a:chOff x="1066" y="2024"/>
            <a:chExt cx="3719" cy="1787"/>
          </a:xfrm>
        </p:grpSpPr>
        <p:grpSp>
          <p:nvGrpSpPr>
            <p:cNvPr id="12293" name="Group 4"/>
            <p:cNvGrpSpPr/>
            <p:nvPr/>
          </p:nvGrpSpPr>
          <p:grpSpPr bwMode="auto">
            <a:xfrm>
              <a:off x="1066" y="2035"/>
              <a:ext cx="3719" cy="1458"/>
              <a:chOff x="1610" y="2211"/>
              <a:chExt cx="2580" cy="1129"/>
            </a:xfrm>
          </p:grpSpPr>
          <p:grpSp>
            <p:nvGrpSpPr>
              <p:cNvPr id="12300" name="Group 5"/>
              <p:cNvGrpSpPr/>
              <p:nvPr/>
            </p:nvGrpSpPr>
            <p:grpSpPr bwMode="auto">
              <a:xfrm>
                <a:off x="1746" y="2568"/>
                <a:ext cx="2221" cy="772"/>
                <a:chOff x="886" y="2205"/>
                <a:chExt cx="2221" cy="1089"/>
              </a:xfrm>
            </p:grpSpPr>
            <p:grpSp>
              <p:nvGrpSpPr>
                <p:cNvPr id="12303" name="Group 6"/>
                <p:cNvGrpSpPr/>
                <p:nvPr/>
              </p:nvGrpSpPr>
              <p:grpSpPr bwMode="auto">
                <a:xfrm>
                  <a:off x="1588" y="2868"/>
                  <a:ext cx="800" cy="426"/>
                  <a:chOff x="1588" y="2868"/>
                  <a:chExt cx="800" cy="426"/>
                </a:xfrm>
              </p:grpSpPr>
              <p:sp>
                <p:nvSpPr>
                  <p:cNvPr id="12312" name="Freeform 7"/>
                  <p:cNvSpPr/>
                  <p:nvPr/>
                </p:nvSpPr>
                <p:spPr bwMode="auto">
                  <a:xfrm>
                    <a:off x="1588" y="2868"/>
                    <a:ext cx="800" cy="426"/>
                  </a:xfrm>
                  <a:custGeom>
                    <a:avLst/>
                    <a:gdLst>
                      <a:gd name="T0" fmla="*/ 0 w 1747"/>
                      <a:gd name="T1" fmla="*/ 1 h 786"/>
                      <a:gd name="T2" fmla="*/ 0 w 1747"/>
                      <a:gd name="T3" fmla="*/ 1 h 786"/>
                      <a:gd name="T4" fmla="*/ 0 w 1747"/>
                      <a:gd name="T5" fmla="*/ 1 h 786"/>
                      <a:gd name="T6" fmla="*/ 0 w 1747"/>
                      <a:gd name="T7" fmla="*/ 1 h 786"/>
                      <a:gd name="T8" fmla="*/ 0 w 1747"/>
                      <a:gd name="T9" fmla="*/ 1 h 786"/>
                      <a:gd name="T10" fmla="*/ 0 w 1747"/>
                      <a:gd name="T11" fmla="*/ 1 h 786"/>
                      <a:gd name="T12" fmla="*/ 0 w 1747"/>
                      <a:gd name="T13" fmla="*/ 1 h 786"/>
                      <a:gd name="T14" fmla="*/ 0 w 1747"/>
                      <a:gd name="T15" fmla="*/ 0 h 786"/>
                      <a:gd name="T16" fmla="*/ 0 w 1747"/>
                      <a:gd name="T17" fmla="*/ 1 h 786"/>
                      <a:gd name="T18" fmla="*/ 0 w 1747"/>
                      <a:gd name="T19" fmla="*/ 1 h 786"/>
                      <a:gd name="T20" fmla="*/ 0 w 1747"/>
                      <a:gd name="T21" fmla="*/ 1 h 786"/>
                      <a:gd name="T22" fmla="*/ 0 w 1747"/>
                      <a:gd name="T23" fmla="*/ 1 h 786"/>
                      <a:gd name="T24" fmla="*/ 0 w 1747"/>
                      <a:gd name="T25" fmla="*/ 1 h 786"/>
                      <a:gd name="T26" fmla="*/ 0 w 1747"/>
                      <a:gd name="T27" fmla="*/ 1 h 786"/>
                      <a:gd name="T28" fmla="*/ 0 w 1747"/>
                      <a:gd name="T29" fmla="*/ 1 h 786"/>
                      <a:gd name="T30" fmla="*/ 0 w 1747"/>
                      <a:gd name="T31" fmla="*/ 1 h 786"/>
                      <a:gd name="T32" fmla="*/ 0 w 1747"/>
                      <a:gd name="T33" fmla="*/ 1 h 7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47"/>
                      <a:gd name="T52" fmla="*/ 0 h 786"/>
                      <a:gd name="T53" fmla="*/ 1747 w 1747"/>
                      <a:gd name="T54" fmla="*/ 786 h 7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47" h="786">
                        <a:moveTo>
                          <a:pt x="204" y="771"/>
                        </a:moveTo>
                        <a:cubicBezTo>
                          <a:pt x="0" y="756"/>
                          <a:pt x="257" y="710"/>
                          <a:pt x="295" y="680"/>
                        </a:cubicBezTo>
                        <a:cubicBezTo>
                          <a:pt x="333" y="650"/>
                          <a:pt x="386" y="628"/>
                          <a:pt x="431" y="590"/>
                        </a:cubicBezTo>
                        <a:cubicBezTo>
                          <a:pt x="476" y="552"/>
                          <a:pt x="529" y="491"/>
                          <a:pt x="567" y="453"/>
                        </a:cubicBezTo>
                        <a:cubicBezTo>
                          <a:pt x="605" y="415"/>
                          <a:pt x="628" y="393"/>
                          <a:pt x="658" y="363"/>
                        </a:cubicBezTo>
                        <a:cubicBezTo>
                          <a:pt x="688" y="333"/>
                          <a:pt x="718" y="317"/>
                          <a:pt x="748" y="272"/>
                        </a:cubicBezTo>
                        <a:cubicBezTo>
                          <a:pt x="778" y="227"/>
                          <a:pt x="816" y="136"/>
                          <a:pt x="839" y="91"/>
                        </a:cubicBezTo>
                        <a:cubicBezTo>
                          <a:pt x="862" y="46"/>
                          <a:pt x="870" y="0"/>
                          <a:pt x="885" y="0"/>
                        </a:cubicBezTo>
                        <a:cubicBezTo>
                          <a:pt x="900" y="0"/>
                          <a:pt x="907" y="53"/>
                          <a:pt x="930" y="91"/>
                        </a:cubicBezTo>
                        <a:cubicBezTo>
                          <a:pt x="953" y="129"/>
                          <a:pt x="991" y="182"/>
                          <a:pt x="1021" y="227"/>
                        </a:cubicBezTo>
                        <a:cubicBezTo>
                          <a:pt x="1051" y="272"/>
                          <a:pt x="1073" y="318"/>
                          <a:pt x="1111" y="363"/>
                        </a:cubicBezTo>
                        <a:cubicBezTo>
                          <a:pt x="1149" y="408"/>
                          <a:pt x="1202" y="454"/>
                          <a:pt x="1247" y="499"/>
                        </a:cubicBezTo>
                        <a:cubicBezTo>
                          <a:pt x="1292" y="544"/>
                          <a:pt x="1337" y="597"/>
                          <a:pt x="1383" y="635"/>
                        </a:cubicBezTo>
                        <a:cubicBezTo>
                          <a:pt x="1429" y="673"/>
                          <a:pt x="1490" y="703"/>
                          <a:pt x="1520" y="726"/>
                        </a:cubicBezTo>
                        <a:cubicBezTo>
                          <a:pt x="1550" y="749"/>
                          <a:pt x="1565" y="764"/>
                          <a:pt x="1565" y="771"/>
                        </a:cubicBezTo>
                        <a:cubicBezTo>
                          <a:pt x="1565" y="778"/>
                          <a:pt x="1747" y="771"/>
                          <a:pt x="1520" y="771"/>
                        </a:cubicBezTo>
                        <a:cubicBezTo>
                          <a:pt x="1293" y="771"/>
                          <a:pt x="408" y="786"/>
                          <a:pt x="204" y="771"/>
                        </a:cubicBezTo>
                        <a:close/>
                      </a:path>
                    </a:pathLst>
                  </a:custGeom>
                  <a:solidFill>
                    <a:schemeClr val="accent1"/>
                  </a:solidFill>
                  <a:ln w="9525">
                    <a:solidFill>
                      <a:schemeClr val="tx1"/>
                    </a:solidFill>
                    <a:round/>
                  </a:ln>
                </p:spPr>
                <p:txBody>
                  <a:bodyPr/>
                  <a:lstStyle/>
                  <a:p>
                    <a:endParaRPr lang="zh-CN" altLang="en-US"/>
                  </a:p>
                </p:txBody>
              </p:sp>
              <p:sp>
                <p:nvSpPr>
                  <p:cNvPr id="12313" name="Rectangle 8"/>
                  <p:cNvSpPr>
                    <a:spLocks noChangeArrowheads="1"/>
                  </p:cNvSpPr>
                  <p:nvPr/>
                </p:nvSpPr>
                <p:spPr bwMode="auto">
                  <a:xfrm rot="-2752614">
                    <a:off x="1628" y="3222"/>
                    <a:ext cx="91" cy="4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grpSp>
            <p:grpSp>
              <p:nvGrpSpPr>
                <p:cNvPr id="12304" name="Group 9"/>
                <p:cNvGrpSpPr/>
                <p:nvPr/>
              </p:nvGrpSpPr>
              <p:grpSpPr bwMode="auto">
                <a:xfrm>
                  <a:off x="886" y="2205"/>
                  <a:ext cx="1441" cy="1081"/>
                  <a:chOff x="886" y="2538"/>
                  <a:chExt cx="1374" cy="757"/>
                </a:xfrm>
              </p:grpSpPr>
              <p:sp>
                <p:nvSpPr>
                  <p:cNvPr id="12309" name="Freeform 10"/>
                  <p:cNvSpPr/>
                  <p:nvPr/>
                </p:nvSpPr>
                <p:spPr bwMode="auto">
                  <a:xfrm>
                    <a:off x="886" y="2538"/>
                    <a:ext cx="681" cy="756"/>
                  </a:xfrm>
                  <a:custGeom>
                    <a:avLst/>
                    <a:gdLst>
                      <a:gd name="T0" fmla="*/ 0 w 681"/>
                      <a:gd name="T1" fmla="*/ 756 h 756"/>
                      <a:gd name="T2" fmla="*/ 136 w 681"/>
                      <a:gd name="T3" fmla="*/ 665 h 756"/>
                      <a:gd name="T4" fmla="*/ 272 w 681"/>
                      <a:gd name="T5" fmla="*/ 529 h 756"/>
                      <a:gd name="T6" fmla="*/ 363 w 681"/>
                      <a:gd name="T7" fmla="*/ 348 h 756"/>
                      <a:gd name="T8" fmla="*/ 408 w 681"/>
                      <a:gd name="T9" fmla="*/ 212 h 756"/>
                      <a:gd name="T10" fmla="*/ 499 w 681"/>
                      <a:gd name="T11" fmla="*/ 30 h 756"/>
                      <a:gd name="T12" fmla="*/ 590 w 681"/>
                      <a:gd name="T13" fmla="*/ 30 h 756"/>
                      <a:gd name="T14" fmla="*/ 681 w 681"/>
                      <a:gd name="T15" fmla="*/ 121 h 756"/>
                      <a:gd name="T16" fmla="*/ 0 60000 65536"/>
                      <a:gd name="T17" fmla="*/ 0 60000 65536"/>
                      <a:gd name="T18" fmla="*/ 0 60000 65536"/>
                      <a:gd name="T19" fmla="*/ 0 60000 65536"/>
                      <a:gd name="T20" fmla="*/ 0 60000 65536"/>
                      <a:gd name="T21" fmla="*/ 0 60000 65536"/>
                      <a:gd name="T22" fmla="*/ 0 60000 65536"/>
                      <a:gd name="T23" fmla="*/ 0 60000 65536"/>
                      <a:gd name="T24" fmla="*/ 0 w 681"/>
                      <a:gd name="T25" fmla="*/ 0 h 756"/>
                      <a:gd name="T26" fmla="*/ 681 w 681"/>
                      <a:gd name="T27" fmla="*/ 756 h 7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1" h="756">
                        <a:moveTo>
                          <a:pt x="0" y="756"/>
                        </a:moveTo>
                        <a:cubicBezTo>
                          <a:pt x="45" y="729"/>
                          <a:pt x="91" y="703"/>
                          <a:pt x="136" y="665"/>
                        </a:cubicBezTo>
                        <a:cubicBezTo>
                          <a:pt x="181" y="627"/>
                          <a:pt x="234" y="582"/>
                          <a:pt x="272" y="529"/>
                        </a:cubicBezTo>
                        <a:cubicBezTo>
                          <a:pt x="310" y="476"/>
                          <a:pt x="340" y="401"/>
                          <a:pt x="363" y="348"/>
                        </a:cubicBezTo>
                        <a:cubicBezTo>
                          <a:pt x="386" y="295"/>
                          <a:pt x="385" y="265"/>
                          <a:pt x="408" y="212"/>
                        </a:cubicBezTo>
                        <a:cubicBezTo>
                          <a:pt x="431" y="159"/>
                          <a:pt x="469" y="60"/>
                          <a:pt x="499" y="30"/>
                        </a:cubicBezTo>
                        <a:cubicBezTo>
                          <a:pt x="529" y="0"/>
                          <a:pt x="560" y="15"/>
                          <a:pt x="590" y="30"/>
                        </a:cubicBezTo>
                        <a:cubicBezTo>
                          <a:pt x="620" y="45"/>
                          <a:pt x="658" y="106"/>
                          <a:pt x="681" y="121"/>
                        </a:cubicBezTo>
                      </a:path>
                    </a:pathLst>
                  </a:custGeom>
                  <a:solidFill>
                    <a:schemeClr val="bg1"/>
                  </a:solidFill>
                  <a:ln w="38100">
                    <a:solidFill>
                      <a:srgbClr val="FF0000"/>
                    </a:solidFill>
                    <a:round/>
                  </a:ln>
                </p:spPr>
                <p:txBody>
                  <a:bodyPr/>
                  <a:lstStyle/>
                  <a:p>
                    <a:endParaRPr lang="zh-CN" altLang="en-US"/>
                  </a:p>
                </p:txBody>
              </p:sp>
              <p:sp>
                <p:nvSpPr>
                  <p:cNvPr id="12310" name="Freeform 11"/>
                  <p:cNvSpPr/>
                  <p:nvPr/>
                </p:nvSpPr>
                <p:spPr bwMode="auto">
                  <a:xfrm flipH="1">
                    <a:off x="1580" y="2539"/>
                    <a:ext cx="680" cy="756"/>
                  </a:xfrm>
                  <a:custGeom>
                    <a:avLst/>
                    <a:gdLst>
                      <a:gd name="T0" fmla="*/ 0 w 681"/>
                      <a:gd name="T1" fmla="*/ 756 h 756"/>
                      <a:gd name="T2" fmla="*/ 136 w 681"/>
                      <a:gd name="T3" fmla="*/ 665 h 756"/>
                      <a:gd name="T4" fmla="*/ 272 w 681"/>
                      <a:gd name="T5" fmla="*/ 529 h 756"/>
                      <a:gd name="T6" fmla="*/ 348 w 681"/>
                      <a:gd name="T7" fmla="*/ 348 h 756"/>
                      <a:gd name="T8" fmla="*/ 393 w 681"/>
                      <a:gd name="T9" fmla="*/ 212 h 756"/>
                      <a:gd name="T10" fmla="*/ 484 w 681"/>
                      <a:gd name="T11" fmla="*/ 30 h 756"/>
                      <a:gd name="T12" fmla="*/ 575 w 681"/>
                      <a:gd name="T13" fmla="*/ 30 h 756"/>
                      <a:gd name="T14" fmla="*/ 666 w 681"/>
                      <a:gd name="T15" fmla="*/ 121 h 756"/>
                      <a:gd name="T16" fmla="*/ 0 60000 65536"/>
                      <a:gd name="T17" fmla="*/ 0 60000 65536"/>
                      <a:gd name="T18" fmla="*/ 0 60000 65536"/>
                      <a:gd name="T19" fmla="*/ 0 60000 65536"/>
                      <a:gd name="T20" fmla="*/ 0 60000 65536"/>
                      <a:gd name="T21" fmla="*/ 0 60000 65536"/>
                      <a:gd name="T22" fmla="*/ 0 60000 65536"/>
                      <a:gd name="T23" fmla="*/ 0 60000 65536"/>
                      <a:gd name="T24" fmla="*/ 0 w 681"/>
                      <a:gd name="T25" fmla="*/ 0 h 756"/>
                      <a:gd name="T26" fmla="*/ 681 w 681"/>
                      <a:gd name="T27" fmla="*/ 756 h 7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1" h="756">
                        <a:moveTo>
                          <a:pt x="0" y="756"/>
                        </a:moveTo>
                        <a:cubicBezTo>
                          <a:pt x="45" y="729"/>
                          <a:pt x="91" y="703"/>
                          <a:pt x="136" y="665"/>
                        </a:cubicBezTo>
                        <a:cubicBezTo>
                          <a:pt x="181" y="627"/>
                          <a:pt x="234" y="582"/>
                          <a:pt x="272" y="529"/>
                        </a:cubicBezTo>
                        <a:cubicBezTo>
                          <a:pt x="310" y="476"/>
                          <a:pt x="340" y="401"/>
                          <a:pt x="363" y="348"/>
                        </a:cubicBezTo>
                        <a:cubicBezTo>
                          <a:pt x="386" y="295"/>
                          <a:pt x="385" y="265"/>
                          <a:pt x="408" y="212"/>
                        </a:cubicBezTo>
                        <a:cubicBezTo>
                          <a:pt x="431" y="159"/>
                          <a:pt x="469" y="60"/>
                          <a:pt x="499" y="30"/>
                        </a:cubicBezTo>
                        <a:cubicBezTo>
                          <a:pt x="529" y="0"/>
                          <a:pt x="560" y="15"/>
                          <a:pt x="590" y="30"/>
                        </a:cubicBezTo>
                        <a:cubicBezTo>
                          <a:pt x="620" y="45"/>
                          <a:pt x="658" y="106"/>
                          <a:pt x="681" y="121"/>
                        </a:cubicBezTo>
                      </a:path>
                    </a:pathLst>
                  </a:custGeom>
                  <a:solidFill>
                    <a:schemeClr val="bg1"/>
                  </a:solidFill>
                  <a:ln w="38100">
                    <a:solidFill>
                      <a:srgbClr val="FF0000"/>
                    </a:solidFill>
                    <a:round/>
                  </a:ln>
                </p:spPr>
                <p:txBody>
                  <a:bodyPr/>
                  <a:lstStyle/>
                  <a:p>
                    <a:endParaRPr lang="zh-CN" altLang="en-US"/>
                  </a:p>
                </p:txBody>
              </p:sp>
              <p:sp>
                <p:nvSpPr>
                  <p:cNvPr id="12311" name="Line 12"/>
                  <p:cNvSpPr>
                    <a:spLocks noChangeShapeType="1"/>
                  </p:cNvSpPr>
                  <p:nvPr/>
                </p:nvSpPr>
                <p:spPr bwMode="auto">
                  <a:xfrm>
                    <a:off x="1563" y="2658"/>
                    <a:ext cx="23"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305" name="Group 13"/>
                <p:cNvGrpSpPr/>
                <p:nvPr/>
              </p:nvGrpSpPr>
              <p:grpSpPr bwMode="auto">
                <a:xfrm>
                  <a:off x="1666" y="2205"/>
                  <a:ext cx="1441" cy="1081"/>
                  <a:chOff x="886" y="2538"/>
                  <a:chExt cx="1374" cy="757"/>
                </a:xfrm>
              </p:grpSpPr>
              <p:sp>
                <p:nvSpPr>
                  <p:cNvPr id="12306" name="Freeform 14"/>
                  <p:cNvSpPr/>
                  <p:nvPr/>
                </p:nvSpPr>
                <p:spPr bwMode="auto">
                  <a:xfrm>
                    <a:off x="886" y="2538"/>
                    <a:ext cx="681" cy="756"/>
                  </a:xfrm>
                  <a:custGeom>
                    <a:avLst/>
                    <a:gdLst>
                      <a:gd name="T0" fmla="*/ 0 w 681"/>
                      <a:gd name="T1" fmla="*/ 756 h 756"/>
                      <a:gd name="T2" fmla="*/ 136 w 681"/>
                      <a:gd name="T3" fmla="*/ 665 h 756"/>
                      <a:gd name="T4" fmla="*/ 272 w 681"/>
                      <a:gd name="T5" fmla="*/ 529 h 756"/>
                      <a:gd name="T6" fmla="*/ 363 w 681"/>
                      <a:gd name="T7" fmla="*/ 348 h 756"/>
                      <a:gd name="T8" fmla="*/ 408 w 681"/>
                      <a:gd name="T9" fmla="*/ 212 h 756"/>
                      <a:gd name="T10" fmla="*/ 499 w 681"/>
                      <a:gd name="T11" fmla="*/ 30 h 756"/>
                      <a:gd name="T12" fmla="*/ 590 w 681"/>
                      <a:gd name="T13" fmla="*/ 30 h 756"/>
                      <a:gd name="T14" fmla="*/ 681 w 681"/>
                      <a:gd name="T15" fmla="*/ 121 h 756"/>
                      <a:gd name="T16" fmla="*/ 0 60000 65536"/>
                      <a:gd name="T17" fmla="*/ 0 60000 65536"/>
                      <a:gd name="T18" fmla="*/ 0 60000 65536"/>
                      <a:gd name="T19" fmla="*/ 0 60000 65536"/>
                      <a:gd name="T20" fmla="*/ 0 60000 65536"/>
                      <a:gd name="T21" fmla="*/ 0 60000 65536"/>
                      <a:gd name="T22" fmla="*/ 0 60000 65536"/>
                      <a:gd name="T23" fmla="*/ 0 60000 65536"/>
                      <a:gd name="T24" fmla="*/ 0 w 681"/>
                      <a:gd name="T25" fmla="*/ 0 h 756"/>
                      <a:gd name="T26" fmla="*/ 681 w 681"/>
                      <a:gd name="T27" fmla="*/ 756 h 7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1" h="756">
                        <a:moveTo>
                          <a:pt x="0" y="756"/>
                        </a:moveTo>
                        <a:cubicBezTo>
                          <a:pt x="45" y="729"/>
                          <a:pt x="91" y="703"/>
                          <a:pt x="136" y="665"/>
                        </a:cubicBezTo>
                        <a:cubicBezTo>
                          <a:pt x="181" y="627"/>
                          <a:pt x="234" y="582"/>
                          <a:pt x="272" y="529"/>
                        </a:cubicBezTo>
                        <a:cubicBezTo>
                          <a:pt x="310" y="476"/>
                          <a:pt x="340" y="401"/>
                          <a:pt x="363" y="348"/>
                        </a:cubicBezTo>
                        <a:cubicBezTo>
                          <a:pt x="386" y="295"/>
                          <a:pt x="385" y="265"/>
                          <a:pt x="408" y="212"/>
                        </a:cubicBezTo>
                        <a:cubicBezTo>
                          <a:pt x="431" y="159"/>
                          <a:pt x="469" y="60"/>
                          <a:pt x="499" y="30"/>
                        </a:cubicBezTo>
                        <a:cubicBezTo>
                          <a:pt x="529" y="0"/>
                          <a:pt x="560" y="15"/>
                          <a:pt x="590" y="30"/>
                        </a:cubicBezTo>
                        <a:cubicBezTo>
                          <a:pt x="620" y="45"/>
                          <a:pt x="658" y="106"/>
                          <a:pt x="681" y="121"/>
                        </a:cubicBezTo>
                      </a:path>
                    </a:pathLst>
                  </a:custGeom>
                  <a:solidFill>
                    <a:schemeClr val="bg1"/>
                  </a:solidFill>
                  <a:ln w="38100">
                    <a:solidFill>
                      <a:srgbClr val="FF0000"/>
                    </a:solidFill>
                    <a:round/>
                  </a:ln>
                </p:spPr>
                <p:txBody>
                  <a:bodyPr/>
                  <a:lstStyle/>
                  <a:p>
                    <a:endParaRPr lang="zh-CN" altLang="en-US"/>
                  </a:p>
                </p:txBody>
              </p:sp>
              <p:sp>
                <p:nvSpPr>
                  <p:cNvPr id="12307" name="Freeform 15"/>
                  <p:cNvSpPr/>
                  <p:nvPr/>
                </p:nvSpPr>
                <p:spPr bwMode="auto">
                  <a:xfrm flipH="1">
                    <a:off x="1580" y="2539"/>
                    <a:ext cx="680" cy="756"/>
                  </a:xfrm>
                  <a:custGeom>
                    <a:avLst/>
                    <a:gdLst>
                      <a:gd name="T0" fmla="*/ 0 w 681"/>
                      <a:gd name="T1" fmla="*/ 756 h 756"/>
                      <a:gd name="T2" fmla="*/ 136 w 681"/>
                      <a:gd name="T3" fmla="*/ 665 h 756"/>
                      <a:gd name="T4" fmla="*/ 272 w 681"/>
                      <a:gd name="T5" fmla="*/ 529 h 756"/>
                      <a:gd name="T6" fmla="*/ 348 w 681"/>
                      <a:gd name="T7" fmla="*/ 348 h 756"/>
                      <a:gd name="T8" fmla="*/ 393 w 681"/>
                      <a:gd name="T9" fmla="*/ 212 h 756"/>
                      <a:gd name="T10" fmla="*/ 484 w 681"/>
                      <a:gd name="T11" fmla="*/ 30 h 756"/>
                      <a:gd name="T12" fmla="*/ 575 w 681"/>
                      <a:gd name="T13" fmla="*/ 30 h 756"/>
                      <a:gd name="T14" fmla="*/ 666 w 681"/>
                      <a:gd name="T15" fmla="*/ 121 h 756"/>
                      <a:gd name="T16" fmla="*/ 0 60000 65536"/>
                      <a:gd name="T17" fmla="*/ 0 60000 65536"/>
                      <a:gd name="T18" fmla="*/ 0 60000 65536"/>
                      <a:gd name="T19" fmla="*/ 0 60000 65536"/>
                      <a:gd name="T20" fmla="*/ 0 60000 65536"/>
                      <a:gd name="T21" fmla="*/ 0 60000 65536"/>
                      <a:gd name="T22" fmla="*/ 0 60000 65536"/>
                      <a:gd name="T23" fmla="*/ 0 60000 65536"/>
                      <a:gd name="T24" fmla="*/ 0 w 681"/>
                      <a:gd name="T25" fmla="*/ 0 h 756"/>
                      <a:gd name="T26" fmla="*/ 681 w 681"/>
                      <a:gd name="T27" fmla="*/ 756 h 7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1" h="756">
                        <a:moveTo>
                          <a:pt x="0" y="756"/>
                        </a:moveTo>
                        <a:cubicBezTo>
                          <a:pt x="45" y="729"/>
                          <a:pt x="91" y="703"/>
                          <a:pt x="136" y="665"/>
                        </a:cubicBezTo>
                        <a:cubicBezTo>
                          <a:pt x="181" y="627"/>
                          <a:pt x="234" y="582"/>
                          <a:pt x="272" y="529"/>
                        </a:cubicBezTo>
                        <a:cubicBezTo>
                          <a:pt x="310" y="476"/>
                          <a:pt x="340" y="401"/>
                          <a:pt x="363" y="348"/>
                        </a:cubicBezTo>
                        <a:cubicBezTo>
                          <a:pt x="386" y="295"/>
                          <a:pt x="385" y="265"/>
                          <a:pt x="408" y="212"/>
                        </a:cubicBezTo>
                        <a:cubicBezTo>
                          <a:pt x="431" y="159"/>
                          <a:pt x="469" y="60"/>
                          <a:pt x="499" y="30"/>
                        </a:cubicBezTo>
                        <a:cubicBezTo>
                          <a:pt x="529" y="0"/>
                          <a:pt x="560" y="15"/>
                          <a:pt x="590" y="30"/>
                        </a:cubicBezTo>
                        <a:cubicBezTo>
                          <a:pt x="620" y="45"/>
                          <a:pt x="658" y="106"/>
                          <a:pt x="681" y="121"/>
                        </a:cubicBezTo>
                      </a:path>
                    </a:pathLst>
                  </a:custGeom>
                  <a:solidFill>
                    <a:schemeClr val="bg1"/>
                  </a:solidFill>
                  <a:ln w="38100">
                    <a:solidFill>
                      <a:srgbClr val="FF0000"/>
                    </a:solidFill>
                    <a:round/>
                  </a:ln>
                </p:spPr>
                <p:txBody>
                  <a:bodyPr/>
                  <a:lstStyle/>
                  <a:p>
                    <a:endParaRPr lang="zh-CN" altLang="en-US"/>
                  </a:p>
                </p:txBody>
              </p:sp>
              <p:sp>
                <p:nvSpPr>
                  <p:cNvPr id="12308" name="Line 16"/>
                  <p:cNvSpPr>
                    <a:spLocks noChangeShapeType="1"/>
                  </p:cNvSpPr>
                  <p:nvPr/>
                </p:nvSpPr>
                <p:spPr bwMode="auto">
                  <a:xfrm>
                    <a:off x="1563" y="2658"/>
                    <a:ext cx="23"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sp>
            <p:nvSpPr>
              <p:cNvPr id="12301" name="Line 17"/>
              <p:cNvSpPr>
                <a:spLocks noChangeShapeType="1"/>
              </p:cNvSpPr>
              <p:nvPr/>
            </p:nvSpPr>
            <p:spPr bwMode="auto">
              <a:xfrm>
                <a:off x="1610" y="3338"/>
                <a:ext cx="2580" cy="0"/>
              </a:xfrm>
              <a:prstGeom prst="line">
                <a:avLst/>
              </a:prstGeom>
              <a:noFill/>
              <a:ln w="2540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302" name="Line 18"/>
              <p:cNvSpPr>
                <a:spLocks noChangeShapeType="1"/>
              </p:cNvSpPr>
              <p:nvPr/>
            </p:nvSpPr>
            <p:spPr bwMode="auto">
              <a:xfrm flipV="1">
                <a:off x="2859" y="2211"/>
                <a:ext cx="0" cy="1123"/>
              </a:xfrm>
              <a:prstGeom prst="line">
                <a:avLst/>
              </a:prstGeom>
              <a:noFill/>
              <a:ln w="25400">
                <a:solidFill>
                  <a:schemeClr val="tx1"/>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
          <p:nvSpPr>
            <p:cNvPr id="12294" name="Rectangle 19"/>
            <p:cNvSpPr>
              <a:spLocks noChangeArrowheads="1"/>
            </p:cNvSpPr>
            <p:nvPr/>
          </p:nvSpPr>
          <p:spPr bwMode="auto">
            <a:xfrm>
              <a:off x="2393" y="2024"/>
              <a:ext cx="51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kumimoji="0" lang="en-US" altLang="zh-CN" b="0">
                  <a:ea typeface="宋体" panose="02010600030101010101" pitchFamily="2" charset="-122"/>
                </a:rPr>
                <a:t>Y( </a:t>
              </a:r>
              <a:r>
                <a:rPr kumimoji="0" lang="en-US" altLang="zh-CN" b="0" i="1">
                  <a:ea typeface="宋体" panose="02010600030101010101" pitchFamily="2" charset="-122"/>
                </a:rPr>
                <a:t>f </a:t>
              </a:r>
              <a:r>
                <a:rPr kumimoji="0" lang="en-US" altLang="zh-CN" b="0">
                  <a:ea typeface="宋体" panose="02010600030101010101" pitchFamily="2" charset="-122"/>
                </a:rPr>
                <a:t>)</a:t>
              </a:r>
              <a:endParaRPr lang="en-US" altLang="zh-CN" b="0">
                <a:ea typeface="宋体" panose="02010600030101010101" pitchFamily="2" charset="-122"/>
              </a:endParaRPr>
            </a:p>
          </p:txBody>
        </p:sp>
        <p:sp>
          <p:nvSpPr>
            <p:cNvPr id="12295" name="Rectangle 20"/>
            <p:cNvSpPr>
              <a:spLocks noChangeArrowheads="1"/>
            </p:cNvSpPr>
            <p:nvPr/>
          </p:nvSpPr>
          <p:spPr bwMode="auto">
            <a:xfrm>
              <a:off x="2109" y="3542"/>
              <a:ext cx="21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b="0">
                  <a:ea typeface="宋体" panose="02010600030101010101" pitchFamily="2" charset="-122"/>
                </a:rPr>
                <a:t>-</a:t>
              </a:r>
              <a:r>
                <a:rPr lang="en-US" altLang="zh-CN" b="0" i="1">
                  <a:ea typeface="宋体" panose="02010600030101010101" pitchFamily="2" charset="-122"/>
                </a:rPr>
                <a:t>f</a:t>
              </a:r>
              <a:r>
                <a:rPr lang="en-US" altLang="zh-CN" b="0" baseline="-25000">
                  <a:ea typeface="宋体" panose="02010600030101010101" pitchFamily="2" charset="-122"/>
                </a:rPr>
                <a:t>0</a:t>
              </a:r>
              <a:endParaRPr lang="en-US" altLang="zh-CN" b="0" baseline="-25000">
                <a:ea typeface="宋体" panose="02010600030101010101" pitchFamily="2" charset="-122"/>
              </a:endParaRPr>
            </a:p>
          </p:txBody>
        </p:sp>
        <p:sp>
          <p:nvSpPr>
            <p:cNvPr id="12296" name="Rectangle 21"/>
            <p:cNvSpPr>
              <a:spLocks noChangeArrowheads="1"/>
            </p:cNvSpPr>
            <p:nvPr/>
          </p:nvSpPr>
          <p:spPr bwMode="auto">
            <a:xfrm>
              <a:off x="3394" y="3533"/>
              <a:ext cx="13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b="0" i="1">
                  <a:ea typeface="宋体" panose="02010600030101010101" pitchFamily="2" charset="-122"/>
                </a:rPr>
                <a:t>f</a:t>
              </a:r>
              <a:r>
                <a:rPr lang="en-US" altLang="zh-CN" b="0" baseline="-25000">
                  <a:ea typeface="宋体" panose="02010600030101010101" pitchFamily="2" charset="-122"/>
                </a:rPr>
                <a:t>0</a:t>
              </a:r>
              <a:endParaRPr lang="en-US" altLang="zh-CN" b="0" baseline="-25000">
                <a:ea typeface="宋体" panose="02010600030101010101" pitchFamily="2" charset="-122"/>
              </a:endParaRPr>
            </a:p>
          </p:txBody>
        </p:sp>
        <p:sp>
          <p:nvSpPr>
            <p:cNvPr id="12297" name="Rectangle 22"/>
            <p:cNvSpPr>
              <a:spLocks noChangeArrowheads="1"/>
            </p:cNvSpPr>
            <p:nvPr/>
          </p:nvSpPr>
          <p:spPr bwMode="auto">
            <a:xfrm>
              <a:off x="2809" y="3533"/>
              <a:ext cx="11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b="0">
                  <a:ea typeface="宋体" panose="02010600030101010101" pitchFamily="2" charset="-122"/>
                </a:rPr>
                <a:t>0</a:t>
              </a:r>
              <a:endParaRPr lang="en-US" altLang="zh-CN" b="0" i="1" baseline="-25000">
                <a:ea typeface="宋体" panose="02010600030101010101" pitchFamily="2" charset="-122"/>
              </a:endParaRPr>
            </a:p>
          </p:txBody>
        </p:sp>
        <p:sp>
          <p:nvSpPr>
            <p:cNvPr id="12298" name="Line 23"/>
            <p:cNvSpPr>
              <a:spLocks noChangeShapeType="1"/>
            </p:cNvSpPr>
            <p:nvPr/>
          </p:nvSpPr>
          <p:spPr bwMode="auto">
            <a:xfrm flipV="1">
              <a:off x="2245" y="3393"/>
              <a:ext cx="0" cy="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9" name="Line 24"/>
            <p:cNvSpPr>
              <a:spLocks noChangeShapeType="1"/>
            </p:cNvSpPr>
            <p:nvPr/>
          </p:nvSpPr>
          <p:spPr bwMode="auto">
            <a:xfrm flipV="1">
              <a:off x="3461" y="3402"/>
              <a:ext cx="0" cy="9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2292" name="Rectangle 22"/>
          <p:cNvSpPr>
            <a:spLocks noChangeArrowheads="1"/>
          </p:cNvSpPr>
          <p:nvPr/>
        </p:nvSpPr>
        <p:spPr bwMode="auto">
          <a:xfrm>
            <a:off x="6088063" y="60325"/>
            <a:ext cx="2887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幅值调制的失真</a:t>
            </a:r>
            <a:endParaRPr lang="zh-CN" altLang="en-US">
              <a:solidFill>
                <a:srgbClr val="0000FF"/>
              </a:solidFill>
            </a:endParaRPr>
          </a:p>
        </p:txBody>
      </p:sp>
      <p:grpSp>
        <p:nvGrpSpPr>
          <p:cNvPr id="26" name="组合 5"/>
          <p:cNvGrpSpPr/>
          <p:nvPr/>
        </p:nvGrpSpPr>
        <p:grpSpPr bwMode="auto">
          <a:xfrm>
            <a:off x="5749533" y="2576047"/>
            <a:ext cx="2551112" cy="419100"/>
            <a:chOff x="5022379" y="1884537"/>
            <a:chExt cx="2551224" cy="419447"/>
          </a:xfrm>
        </p:grpSpPr>
        <p:grpSp>
          <p:nvGrpSpPr>
            <p:cNvPr id="27" name="组合 6"/>
            <p:cNvGrpSpPr/>
            <p:nvPr/>
          </p:nvGrpSpPr>
          <p:grpSpPr bwMode="auto">
            <a:xfrm>
              <a:off x="5022379" y="1884537"/>
              <a:ext cx="1478434" cy="419447"/>
              <a:chOff x="4400029" y="1162844"/>
              <a:chExt cx="1478434" cy="419447"/>
            </a:xfrm>
          </p:grpSpPr>
          <p:sp>
            <p:nvSpPr>
              <p:cNvPr id="30" name="五角星 29"/>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31" name="五角星 30"/>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2" name="五角星 31"/>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8" name="五角星 27"/>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9" name="五角星 28"/>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Text Box 7"/>
          <p:cNvSpPr txBox="1">
            <a:spLocks noChangeArrowheads="1"/>
          </p:cNvSpPr>
          <p:nvPr/>
        </p:nvSpPr>
        <p:spPr bwMode="auto">
          <a:xfrm>
            <a:off x="357188" y="1096963"/>
            <a:ext cx="860425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10000"/>
              </a:lnSpc>
            </a:pPr>
            <a:r>
              <a:rPr lang="zh-CN" altLang="en-US">
                <a:solidFill>
                  <a:srgbClr val="0000FF"/>
                </a:solidFill>
              </a:rPr>
              <a:t>例：对于一个</a:t>
            </a:r>
            <a:r>
              <a:rPr lang="en-US" altLang="zh-CN">
                <a:solidFill>
                  <a:srgbClr val="0000FF"/>
                </a:solidFill>
              </a:rPr>
              <a:t>4</a:t>
            </a:r>
            <a:r>
              <a:rPr lang="zh-CN" altLang="en-US">
                <a:solidFill>
                  <a:srgbClr val="0000FF"/>
                </a:solidFill>
              </a:rPr>
              <a:t>位数模转换器，参考电压</a:t>
            </a:r>
            <a:r>
              <a:rPr lang="en-US" altLang="zh-CN">
                <a:solidFill>
                  <a:srgbClr val="0000FF"/>
                </a:solidFill>
              </a:rPr>
              <a:t>V</a:t>
            </a:r>
            <a:r>
              <a:rPr lang="en-US" altLang="zh-CN" baseline="-25000">
                <a:solidFill>
                  <a:srgbClr val="0000FF"/>
                </a:solidFill>
              </a:rPr>
              <a:t>REF</a:t>
            </a:r>
            <a:r>
              <a:rPr lang="en-US" altLang="zh-CN">
                <a:solidFill>
                  <a:srgbClr val="0000FF"/>
                </a:solidFill>
              </a:rPr>
              <a:t>=10V</a:t>
            </a:r>
            <a:r>
              <a:rPr lang="zh-CN" altLang="en-US">
                <a:solidFill>
                  <a:srgbClr val="0000FF"/>
                </a:solidFill>
              </a:rPr>
              <a:t>，设              ，若输入四位二进制数分别为</a:t>
            </a:r>
            <a:r>
              <a:rPr lang="en-US" altLang="zh-CN">
                <a:solidFill>
                  <a:srgbClr val="0000FF"/>
                </a:solidFill>
              </a:rPr>
              <a:t>0001</a:t>
            </a:r>
            <a:r>
              <a:rPr lang="zh-CN" altLang="en-US">
                <a:solidFill>
                  <a:srgbClr val="0000FF"/>
                </a:solidFill>
              </a:rPr>
              <a:t>，</a:t>
            </a:r>
            <a:r>
              <a:rPr lang="en-US" altLang="zh-CN">
                <a:solidFill>
                  <a:srgbClr val="0000FF"/>
                </a:solidFill>
              </a:rPr>
              <a:t>1000</a:t>
            </a:r>
            <a:r>
              <a:rPr lang="zh-CN" altLang="en-US">
                <a:solidFill>
                  <a:srgbClr val="0000FF"/>
                </a:solidFill>
              </a:rPr>
              <a:t>，</a:t>
            </a:r>
            <a:r>
              <a:rPr lang="en-US" altLang="zh-CN">
                <a:solidFill>
                  <a:srgbClr val="0000FF"/>
                </a:solidFill>
              </a:rPr>
              <a:t>1111</a:t>
            </a:r>
            <a:r>
              <a:rPr lang="zh-CN" altLang="en-US">
                <a:solidFill>
                  <a:srgbClr val="0000FF"/>
                </a:solidFill>
              </a:rPr>
              <a:t>，输出电压分别为多少伏？</a:t>
            </a:r>
            <a:endParaRPr lang="zh-CN" altLang="en-US">
              <a:solidFill>
                <a:srgbClr val="0000FF"/>
              </a:solidFill>
            </a:endParaRPr>
          </a:p>
        </p:txBody>
      </p:sp>
      <p:graphicFrame>
        <p:nvGraphicFramePr>
          <p:cNvPr id="1506348" name="Object 3"/>
          <p:cNvGraphicFramePr>
            <a:graphicFrameLocks noChangeAspect="1"/>
          </p:cNvGraphicFramePr>
          <p:nvPr/>
        </p:nvGraphicFramePr>
        <p:xfrm>
          <a:off x="428625" y="4954588"/>
          <a:ext cx="7956550" cy="974725"/>
        </p:xfrm>
        <a:graphic>
          <a:graphicData uri="http://schemas.openxmlformats.org/presentationml/2006/ole">
            <mc:AlternateContent xmlns:mc="http://schemas.openxmlformats.org/markup-compatibility/2006">
              <mc:Choice xmlns:v="urn:schemas-microsoft-com:vml" Requires="v">
                <p:oleObj spid="_x0000_s57366" name="公式" r:id="rId1" imgW="3014980" imgH="344170" progId="Equation.3">
                  <p:embed/>
                </p:oleObj>
              </mc:Choice>
              <mc:Fallback>
                <p:oleObj name="公式" r:id="rId1" imgW="3014980" imgH="344170" progId="Equation.3">
                  <p:embed/>
                  <p:pic>
                    <p:nvPicPr>
                      <p:cNvPr id="0" name="图片 573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4954588"/>
                        <a:ext cx="7956550" cy="97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5"/>
          <p:cNvGraphicFramePr>
            <a:graphicFrameLocks noChangeAspect="1"/>
          </p:cNvGraphicFramePr>
          <p:nvPr/>
        </p:nvGraphicFramePr>
        <p:xfrm>
          <a:off x="939800" y="1570038"/>
          <a:ext cx="1209675" cy="598487"/>
        </p:xfrm>
        <a:graphic>
          <a:graphicData uri="http://schemas.openxmlformats.org/presentationml/2006/ole">
            <mc:AlternateContent xmlns:mc="http://schemas.openxmlformats.org/markup-compatibility/2006">
              <mc:Choice xmlns:v="urn:schemas-microsoft-com:vml" Requires="v">
                <p:oleObj spid="_x0000_s57367" name="公式" r:id="rId3" imgW="482600" imgH="241300" progId="Equation.3">
                  <p:embed/>
                </p:oleObj>
              </mc:Choice>
              <mc:Fallback>
                <p:oleObj name="公式" r:id="rId3" imgW="482600" imgH="241300" progId="Equation.3">
                  <p:embed/>
                  <p:pic>
                    <p:nvPicPr>
                      <p:cNvPr id="0" name="图片 573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9800" y="1570038"/>
                        <a:ext cx="1209675" cy="598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4"/>
          <p:cNvGraphicFramePr>
            <a:graphicFrameLocks noChangeAspect="1"/>
          </p:cNvGraphicFramePr>
          <p:nvPr/>
        </p:nvGraphicFramePr>
        <p:xfrm>
          <a:off x="512763" y="2740025"/>
          <a:ext cx="7988300" cy="974725"/>
        </p:xfrm>
        <a:graphic>
          <a:graphicData uri="http://schemas.openxmlformats.org/presentationml/2006/ole">
            <mc:AlternateContent xmlns:mc="http://schemas.openxmlformats.org/markup-compatibility/2006">
              <mc:Choice xmlns:v="urn:schemas-microsoft-com:vml" Requires="v">
                <p:oleObj spid="_x0000_s57368" name="公式" r:id="rId5" imgW="3023870" imgH="344170" progId="Equation.3">
                  <p:embed/>
                </p:oleObj>
              </mc:Choice>
              <mc:Fallback>
                <p:oleObj name="公式" r:id="rId5" imgW="3023870" imgH="344170" progId="Equation.3">
                  <p:embed/>
                  <p:pic>
                    <p:nvPicPr>
                      <p:cNvPr id="0" name="图片 573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763" y="2740025"/>
                        <a:ext cx="7988300" cy="97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5"/>
          <p:cNvGraphicFramePr>
            <a:graphicFrameLocks noChangeAspect="1"/>
          </p:cNvGraphicFramePr>
          <p:nvPr/>
        </p:nvGraphicFramePr>
        <p:xfrm>
          <a:off x="357188" y="3841750"/>
          <a:ext cx="8074025" cy="1058863"/>
        </p:xfrm>
        <a:graphic>
          <a:graphicData uri="http://schemas.openxmlformats.org/presentationml/2006/ole">
            <mc:AlternateContent xmlns:mc="http://schemas.openxmlformats.org/markup-compatibility/2006">
              <mc:Choice xmlns:v="urn:schemas-microsoft-com:vml" Requires="v">
                <p:oleObj spid="_x0000_s57369" name="公式" r:id="rId7" imgW="3051175" imgH="371475" progId="Equation.3">
                  <p:embed/>
                </p:oleObj>
              </mc:Choice>
              <mc:Fallback>
                <p:oleObj name="公式" r:id="rId7" imgW="3051175" imgH="371475" progId="Equation.3">
                  <p:embed/>
                  <p:pic>
                    <p:nvPicPr>
                      <p:cNvPr id="0" name="图片 573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188" y="3841750"/>
                        <a:ext cx="8074025" cy="1058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7"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grpSp>
        <p:nvGrpSpPr>
          <p:cNvPr id="8" name="组合 5"/>
          <p:cNvGrpSpPr/>
          <p:nvPr/>
        </p:nvGrpSpPr>
        <p:grpSpPr bwMode="auto">
          <a:xfrm>
            <a:off x="5823744" y="2266950"/>
            <a:ext cx="2551112" cy="419100"/>
            <a:chOff x="5022379" y="1884537"/>
            <a:chExt cx="2551224" cy="419447"/>
          </a:xfrm>
        </p:grpSpPr>
        <p:grpSp>
          <p:nvGrpSpPr>
            <p:cNvPr id="9" name="组合 6"/>
            <p:cNvGrpSpPr/>
            <p:nvPr/>
          </p:nvGrpSpPr>
          <p:grpSpPr bwMode="auto">
            <a:xfrm>
              <a:off x="5022379" y="1884537"/>
              <a:ext cx="1478434" cy="419447"/>
              <a:chOff x="4400029" y="1162844"/>
              <a:chExt cx="1478434" cy="419447"/>
            </a:xfrm>
          </p:grpSpPr>
          <p:sp>
            <p:nvSpPr>
              <p:cNvPr id="12" name="五角星 1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3" name="五角星 1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 name="五角星 1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0" name="五角星 9"/>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 name="五角星 10"/>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5" name="矩形 14"/>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06348"/>
                                        </p:tgtEl>
                                        <p:attrNameLst>
                                          <p:attrName>style.visibility</p:attrName>
                                        </p:attrNameLst>
                                      </p:cBhvr>
                                      <p:to>
                                        <p:strVal val="visible"/>
                                      </p:to>
                                    </p:set>
                                    <p:animEffect transition="in" filter="wipe(down)">
                                      <p:cBhvr>
                                        <p:cTn id="7" dur="500"/>
                                        <p:tgtEl>
                                          <p:spTgt spid="1506348"/>
                                        </p:tgtEl>
                                      </p:cBhvr>
                                    </p:animEffect>
                                  </p:childTnLst>
                                </p:cTn>
                              </p:par>
                              <p:par>
                                <p:cTn id="8" presetID="2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par>
                                <p:cTn id="11" presetID="22" presetClass="entr" presetSubtype="4"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5"/>
          <p:cNvSpPr txBox="1">
            <a:spLocks noChangeArrowheads="1"/>
          </p:cNvSpPr>
          <p:nvPr/>
        </p:nvSpPr>
        <p:spPr bwMode="auto">
          <a:xfrm>
            <a:off x="379413" y="765175"/>
            <a:ext cx="619283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buClr>
                <a:srgbClr val="C00000"/>
              </a:buClr>
              <a:buFont typeface="Wingdings" panose="05000000000000000000" pitchFamily="2" charset="2"/>
              <a:buChar char="p"/>
            </a:pPr>
            <a:r>
              <a:rPr lang="zh-CN" altLang="en-US">
                <a:solidFill>
                  <a:srgbClr val="0000FF"/>
                </a:solidFill>
              </a:rPr>
              <a:t>  数模转换器</a:t>
            </a:r>
            <a:r>
              <a:rPr lang="en-US" altLang="zh-CN">
                <a:solidFill>
                  <a:srgbClr val="0000FF"/>
                </a:solidFill>
              </a:rPr>
              <a:t>(DAC)</a:t>
            </a:r>
            <a:r>
              <a:rPr lang="zh-CN" altLang="en-US">
                <a:solidFill>
                  <a:srgbClr val="0000FF"/>
                </a:solidFill>
              </a:rPr>
              <a:t>的技术指标</a:t>
            </a:r>
            <a:endParaRPr lang="en-US" altLang="zh-CN">
              <a:solidFill>
                <a:srgbClr val="0000FF"/>
              </a:solidFill>
            </a:endParaRPr>
          </a:p>
        </p:txBody>
      </p:sp>
      <p:sp>
        <p:nvSpPr>
          <p:cNvPr id="7" name="Rectangle 3"/>
          <p:cNvSpPr>
            <a:spLocks noChangeArrowheads="1"/>
          </p:cNvSpPr>
          <p:nvPr/>
        </p:nvSpPr>
        <p:spPr bwMode="auto">
          <a:xfrm>
            <a:off x="352425" y="1214438"/>
            <a:ext cx="8505825" cy="5256212"/>
          </a:xfrm>
          <a:prstGeom prst="rect">
            <a:avLst/>
          </a:prstGeom>
          <a:noFill/>
          <a:ln w="9525">
            <a:noFill/>
            <a:miter lim="800000"/>
          </a:ln>
        </p:spPr>
        <p:txBody>
          <a:bodyPr/>
          <a:lstStyle/>
          <a:p>
            <a:pPr marL="514350" indent="-514350" algn="just">
              <a:lnSpc>
                <a:spcPct val="130000"/>
              </a:lnSpc>
              <a:buFontTx/>
              <a:buAutoNum type="arabicParenBoth"/>
              <a:defRPr/>
            </a:pPr>
            <a:r>
              <a:rPr lang="zh-CN" altLang="en-US" dirty="0">
                <a:solidFill>
                  <a:srgbClr val="C00000"/>
                </a:solidFill>
                <a:ea typeface="黑体" panose="02010609060101010101" pitchFamily="49" charset="-122"/>
              </a:rPr>
              <a:t>转换精度</a:t>
            </a:r>
            <a:r>
              <a:rPr lang="en-US" altLang="zh-CN" dirty="0">
                <a:solidFill>
                  <a:srgbClr val="C00000"/>
                </a:solidFill>
                <a:ea typeface="黑体" panose="02010609060101010101" pitchFamily="49" charset="-122"/>
              </a:rPr>
              <a:t>:</a:t>
            </a:r>
            <a:r>
              <a:rPr lang="zh-CN" altLang="en-US" dirty="0">
                <a:solidFill>
                  <a:srgbClr val="0000FF"/>
                </a:solidFill>
                <a:ea typeface="黑体" panose="02010609060101010101" pitchFamily="49" charset="-122"/>
              </a:rPr>
              <a:t>采用</a:t>
            </a:r>
            <a:r>
              <a:rPr lang="zh-CN" altLang="en-US" u="sng" dirty="0">
                <a:solidFill>
                  <a:srgbClr val="C00000"/>
                </a:solidFill>
                <a:ea typeface="黑体" panose="02010609060101010101" pitchFamily="49" charset="-122"/>
              </a:rPr>
              <a:t>分辨率</a:t>
            </a:r>
            <a:r>
              <a:rPr lang="zh-CN" altLang="en-US" dirty="0">
                <a:solidFill>
                  <a:srgbClr val="0000FF"/>
                </a:solidFill>
                <a:ea typeface="黑体" panose="02010609060101010101" pitchFamily="49" charset="-122"/>
              </a:rPr>
              <a:t>和</a:t>
            </a:r>
            <a:r>
              <a:rPr lang="zh-CN" altLang="en-US" u="sng" dirty="0">
                <a:solidFill>
                  <a:srgbClr val="C00000"/>
                </a:solidFill>
                <a:ea typeface="黑体" panose="02010609060101010101" pitchFamily="49" charset="-122"/>
              </a:rPr>
              <a:t>转换误差</a:t>
            </a:r>
            <a:r>
              <a:rPr lang="zh-CN" altLang="en-US" dirty="0">
                <a:solidFill>
                  <a:srgbClr val="0000FF"/>
                </a:solidFill>
                <a:ea typeface="黑体" panose="02010609060101010101" pitchFamily="49" charset="-122"/>
              </a:rPr>
              <a:t>来描述转换精度</a:t>
            </a:r>
            <a:r>
              <a:rPr lang="zh-CN" altLang="en-US" dirty="0">
                <a:solidFill>
                  <a:srgbClr val="000066"/>
                </a:solidFill>
                <a:ea typeface="黑体" panose="02010609060101010101" pitchFamily="49" charset="-122"/>
              </a:rPr>
              <a:t>。</a:t>
            </a:r>
            <a:endParaRPr lang="zh-CN" altLang="en-US" dirty="0">
              <a:solidFill>
                <a:srgbClr val="000066"/>
              </a:solidFill>
              <a:ea typeface="黑体" panose="02010609060101010101" pitchFamily="49" charset="-122"/>
            </a:endParaRPr>
          </a:p>
          <a:p>
            <a:pPr marL="514350" indent="-514350" algn="just">
              <a:lnSpc>
                <a:spcPct val="130000"/>
              </a:lnSpc>
              <a:buFont typeface="Wingdings" panose="05000000000000000000" pitchFamily="2" charset="2"/>
              <a:buChar char="Ø"/>
              <a:defRPr/>
            </a:pPr>
            <a:r>
              <a:rPr lang="zh-CN" altLang="en-US" dirty="0">
                <a:solidFill>
                  <a:srgbClr val="C00000"/>
                </a:solidFill>
                <a:ea typeface="黑体" panose="02010609060101010101" pitchFamily="49" charset="-122"/>
              </a:rPr>
              <a:t>分辨率</a:t>
            </a:r>
            <a:r>
              <a:rPr lang="en-US" altLang="zh-CN" dirty="0">
                <a:solidFill>
                  <a:srgbClr val="C00000"/>
                </a:solidFill>
                <a:ea typeface="黑体" panose="02010609060101010101" pitchFamily="49" charset="-122"/>
              </a:rPr>
              <a:t>:</a:t>
            </a:r>
            <a:r>
              <a:rPr lang="en-US" dirty="0">
                <a:ea typeface="黑体" panose="02010609060101010101" pitchFamily="49" charset="-122"/>
              </a:rPr>
              <a:t>D/A</a:t>
            </a:r>
            <a:r>
              <a:rPr lang="zh-CN" altLang="en-US" dirty="0">
                <a:ea typeface="黑体" panose="02010609060101010101" pitchFamily="49" charset="-122"/>
              </a:rPr>
              <a:t>转换器模拟输出电压可能被分离的等级数</a:t>
            </a:r>
            <a:r>
              <a:rPr lang="zh-CN" altLang="en-US" dirty="0">
                <a:solidFill>
                  <a:srgbClr val="0000FF"/>
                </a:solidFill>
                <a:ea typeface="黑体" panose="02010609060101010101" pitchFamily="49" charset="-122"/>
              </a:rPr>
              <a:t>。</a:t>
            </a:r>
            <a:endParaRPr lang="en-US" altLang="zh-CN" dirty="0">
              <a:solidFill>
                <a:srgbClr val="0000FF"/>
              </a:solidFill>
              <a:ea typeface="黑体" panose="02010609060101010101" pitchFamily="49" charset="-122"/>
            </a:endParaRPr>
          </a:p>
          <a:p>
            <a:pPr marL="514350" indent="-514350" algn="just">
              <a:lnSpc>
                <a:spcPct val="130000"/>
              </a:lnSpc>
              <a:defRPr/>
            </a:pPr>
            <a:r>
              <a:rPr lang="en-US" altLang="zh-CN" sz="2400" b="0" dirty="0">
                <a:solidFill>
                  <a:srgbClr val="0000FF"/>
                </a:solidFill>
                <a:latin typeface="+mn-lt"/>
                <a:ea typeface="楷体_GB2312" pitchFamily="49" charset="-122"/>
              </a:rPr>
              <a:t>       </a:t>
            </a:r>
            <a:r>
              <a:rPr lang="zh-CN" altLang="en-US" sz="2400" b="0" dirty="0">
                <a:latin typeface="+mn-lt"/>
                <a:ea typeface="楷体_GB2312" pitchFamily="49" charset="-122"/>
              </a:rPr>
              <a:t>输入数字量位数越多，输出电压可分离的等级越多，即分辨率越高。</a:t>
            </a:r>
            <a:r>
              <a:rPr lang="en-US" altLang="zh-CN" sz="2400" b="0" i="1" dirty="0">
                <a:latin typeface="+mn-lt"/>
                <a:ea typeface="楷体_GB2312" pitchFamily="49" charset="-122"/>
              </a:rPr>
              <a:t>n</a:t>
            </a:r>
            <a:r>
              <a:rPr lang="zh-CN" altLang="en-US" sz="2400" b="0" dirty="0">
                <a:latin typeface="+mn-lt"/>
                <a:ea typeface="楷体_GB2312" pitchFamily="49" charset="-122"/>
              </a:rPr>
              <a:t>位</a:t>
            </a:r>
            <a:r>
              <a:rPr lang="en-US" altLang="zh-CN" sz="2400" b="0" dirty="0">
                <a:latin typeface="+mn-lt"/>
                <a:ea typeface="楷体_GB2312" pitchFamily="49" charset="-122"/>
              </a:rPr>
              <a:t>D/A</a:t>
            </a:r>
            <a:r>
              <a:rPr lang="zh-CN" altLang="en-US" sz="2400" b="0" dirty="0">
                <a:latin typeface="+mn-lt"/>
                <a:ea typeface="楷体_GB2312" pitchFamily="49" charset="-122"/>
              </a:rPr>
              <a:t>的分辨率可表示为</a:t>
            </a:r>
            <a:r>
              <a:rPr lang="en-US" altLang="zh-CN" sz="2400" b="0" dirty="0">
                <a:latin typeface="+mn-lt"/>
                <a:ea typeface="楷体_GB2312" pitchFamily="49" charset="-122"/>
              </a:rPr>
              <a:t>1/(2</a:t>
            </a:r>
            <a:r>
              <a:rPr lang="en-US" altLang="zh-CN" sz="2400" b="0" baseline="30000" dirty="0">
                <a:latin typeface="+mn-lt"/>
                <a:ea typeface="楷体_GB2312" pitchFamily="49" charset="-122"/>
              </a:rPr>
              <a:t>n</a:t>
            </a:r>
            <a:r>
              <a:rPr lang="en-US" altLang="zh-CN" sz="2400" b="0" dirty="0">
                <a:latin typeface="+mn-lt"/>
                <a:ea typeface="楷体_GB2312" pitchFamily="49" charset="-122"/>
              </a:rPr>
              <a:t>-1)</a:t>
            </a:r>
            <a:r>
              <a:rPr lang="zh-CN" altLang="en-US" sz="2400" b="0" dirty="0">
                <a:latin typeface="+mn-lt"/>
                <a:ea typeface="楷体_GB2312" pitchFamily="49" charset="-122"/>
              </a:rPr>
              <a:t> 。</a:t>
            </a:r>
            <a:endParaRPr lang="en-US" altLang="zh-CN" sz="2400" b="0" dirty="0">
              <a:latin typeface="+mn-lt"/>
              <a:ea typeface="楷体_GB2312" pitchFamily="49" charset="-122"/>
            </a:endParaRPr>
          </a:p>
          <a:p>
            <a:pPr marL="514350" indent="-514350" algn="just">
              <a:lnSpc>
                <a:spcPct val="130000"/>
              </a:lnSpc>
              <a:buFont typeface="Wingdings" panose="05000000000000000000" pitchFamily="2" charset="2"/>
              <a:buChar char="Ø"/>
              <a:defRPr/>
            </a:pPr>
            <a:r>
              <a:rPr lang="zh-CN" altLang="en-US" dirty="0">
                <a:solidFill>
                  <a:srgbClr val="C00000"/>
                </a:solidFill>
                <a:ea typeface="黑体" panose="02010609060101010101" pitchFamily="49" charset="-122"/>
              </a:rPr>
              <a:t>转换误差 </a:t>
            </a:r>
            <a:r>
              <a:rPr lang="en-US" dirty="0">
                <a:ea typeface="黑体" panose="02010609060101010101" pitchFamily="49" charset="-122"/>
              </a:rPr>
              <a:t>D/A</a:t>
            </a:r>
            <a:r>
              <a:rPr lang="zh-CN" altLang="en-US" dirty="0">
                <a:ea typeface="黑体" panose="02010609060101010101" pitchFamily="49" charset="-122"/>
              </a:rPr>
              <a:t>转换器的绝对误差（或绝对精度）是指输入端加入最大数字量（全</a:t>
            </a:r>
            <a:r>
              <a:rPr lang="en-US" dirty="0">
                <a:ea typeface="黑体" panose="02010609060101010101" pitchFamily="49" charset="-122"/>
              </a:rPr>
              <a:t>1</a:t>
            </a:r>
            <a:r>
              <a:rPr lang="zh-CN" altLang="en-US" dirty="0">
                <a:ea typeface="黑体" panose="02010609060101010101" pitchFamily="49" charset="-122"/>
              </a:rPr>
              <a:t>）时，</a:t>
            </a:r>
            <a:r>
              <a:rPr lang="en-US" dirty="0">
                <a:ea typeface="黑体" panose="02010609060101010101" pitchFamily="49" charset="-122"/>
              </a:rPr>
              <a:t>D/A</a:t>
            </a:r>
            <a:r>
              <a:rPr lang="zh-CN" altLang="en-US" dirty="0">
                <a:ea typeface="黑体" panose="02010609060101010101" pitchFamily="49" charset="-122"/>
              </a:rPr>
              <a:t>转换器的理论值与实际值之差。该误差值应低于</a:t>
            </a:r>
            <a:r>
              <a:rPr lang="en-US" dirty="0">
                <a:ea typeface="黑体" panose="02010609060101010101" pitchFamily="49" charset="-122"/>
              </a:rPr>
              <a:t>LSB/2</a:t>
            </a:r>
            <a:r>
              <a:rPr lang="zh-CN" altLang="en-US" dirty="0">
                <a:ea typeface="黑体" panose="02010609060101010101" pitchFamily="49" charset="-122"/>
              </a:rPr>
              <a:t>。</a:t>
            </a:r>
            <a:endParaRPr lang="en-US" altLang="zh-CN" dirty="0">
              <a:ea typeface="黑体" panose="02010609060101010101" pitchFamily="49" charset="-122"/>
            </a:endParaRPr>
          </a:p>
          <a:p>
            <a:pPr marL="514350" indent="-514350" algn="just">
              <a:lnSpc>
                <a:spcPct val="130000"/>
              </a:lnSpc>
              <a:defRPr/>
            </a:pPr>
            <a:r>
              <a:rPr lang="en-US" altLang="zh-CN" dirty="0">
                <a:ea typeface="黑体" panose="02010609060101010101" pitchFamily="49" charset="-122"/>
              </a:rPr>
              <a:t>      </a:t>
            </a:r>
            <a:r>
              <a:rPr lang="en-US" altLang="en-US" sz="2400" b="0" dirty="0">
                <a:latin typeface="+mn-lt"/>
                <a:ea typeface="楷体_GB2312" pitchFamily="49" charset="-122"/>
              </a:rPr>
              <a:t>8</a:t>
            </a:r>
            <a:r>
              <a:rPr lang="zh-CN" altLang="en-US" sz="2400" b="0" dirty="0">
                <a:latin typeface="+mn-lt"/>
                <a:ea typeface="楷体_GB2312" pitchFamily="49" charset="-122"/>
              </a:rPr>
              <a:t>位的</a:t>
            </a:r>
            <a:r>
              <a:rPr lang="en-US" altLang="en-US" sz="2400" b="0" dirty="0">
                <a:latin typeface="+mn-lt"/>
                <a:ea typeface="楷体_GB2312" pitchFamily="49" charset="-122"/>
              </a:rPr>
              <a:t>D/A</a:t>
            </a:r>
            <a:r>
              <a:rPr lang="zh-CN" altLang="en-US" sz="2400" b="0" dirty="0">
                <a:latin typeface="+mn-lt"/>
                <a:ea typeface="楷体_GB2312" pitchFamily="49" charset="-122"/>
              </a:rPr>
              <a:t>转换器，</a:t>
            </a:r>
            <a:r>
              <a:rPr lang="en-US" altLang="en-US" sz="2400" b="0" dirty="0">
                <a:latin typeface="+mn-lt"/>
                <a:ea typeface="楷体_GB2312" pitchFamily="49" charset="-122"/>
              </a:rPr>
              <a:t>LSB/2</a:t>
            </a:r>
            <a:r>
              <a:rPr lang="en-US" altLang="zh-CN" sz="2400" b="0" dirty="0">
                <a:latin typeface="+mn-lt"/>
                <a:ea typeface="楷体_GB2312" pitchFamily="49" charset="-122"/>
              </a:rPr>
              <a:t>=V</a:t>
            </a:r>
            <a:r>
              <a:rPr lang="en-US" altLang="zh-CN" sz="2400" b="0" baseline="-25000" dirty="0">
                <a:latin typeface="+mn-lt"/>
                <a:ea typeface="楷体_GB2312" pitchFamily="49" charset="-122"/>
              </a:rPr>
              <a:t>REF</a:t>
            </a:r>
            <a:r>
              <a:rPr lang="en-US" altLang="zh-CN" sz="2400" b="0" dirty="0">
                <a:latin typeface="+mn-lt"/>
                <a:ea typeface="楷体_GB2312" pitchFamily="49" charset="-122"/>
              </a:rPr>
              <a:t>/512</a:t>
            </a:r>
            <a:r>
              <a:rPr lang="zh-CN" altLang="en-US" sz="2400" b="0" dirty="0">
                <a:latin typeface="+mn-lt"/>
                <a:ea typeface="楷体_GB2312" pitchFamily="49" charset="-122"/>
              </a:rPr>
              <a:t>。</a:t>
            </a:r>
            <a:endParaRPr lang="en-US" altLang="zh-CN" sz="2400" b="0" dirty="0">
              <a:latin typeface="+mn-lt"/>
              <a:ea typeface="楷体_GB2312" pitchFamily="49" charset="-122"/>
            </a:endParaRPr>
          </a:p>
          <a:p>
            <a:pPr marL="514350" indent="-514350" algn="just">
              <a:lnSpc>
                <a:spcPct val="130000"/>
              </a:lnSpc>
              <a:defRPr/>
            </a:pPr>
            <a:r>
              <a:rPr lang="en-US" altLang="zh-CN" sz="2400" b="0" dirty="0">
                <a:ea typeface="黑体" panose="02010609060101010101" pitchFamily="49" charset="-122"/>
              </a:rPr>
              <a:t>       </a:t>
            </a:r>
            <a:endParaRPr lang="zh-CN" altLang="en-US" sz="2400" b="0" dirty="0">
              <a:latin typeface="+mn-lt"/>
              <a:ea typeface="楷体_GB2312" pitchFamily="49" charset="-122"/>
            </a:endParaRPr>
          </a:p>
          <a:p>
            <a:pPr marL="457200" indent="-457200" algn="just">
              <a:lnSpc>
                <a:spcPct val="130000"/>
              </a:lnSpc>
              <a:defRPr/>
            </a:pPr>
            <a:endParaRPr lang="zh-CN" altLang="en-US" dirty="0">
              <a:solidFill>
                <a:srgbClr val="0000FF"/>
              </a:solidFill>
              <a:ea typeface="黑体" panose="02010609060101010101" pitchFamily="49" charset="-122"/>
            </a:endParaRPr>
          </a:p>
        </p:txBody>
      </p:sp>
      <p:sp>
        <p:nvSpPr>
          <p:cNvPr id="46084" name="Rectangle 12"/>
          <p:cNvSpPr>
            <a:spLocks noChangeArrowheads="1"/>
          </p:cNvSpPr>
          <p:nvPr/>
        </p:nvSpPr>
        <p:spPr bwMode="auto">
          <a:xfrm>
            <a:off x="4500563" y="142875"/>
            <a:ext cx="47148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en-US" dirty="0">
                <a:solidFill>
                  <a:srgbClr val="0000FF"/>
                </a:solidFill>
              </a:rPr>
              <a:t>§5</a:t>
            </a:r>
            <a:r>
              <a:rPr lang="en-US" altLang="zh-CN" dirty="0">
                <a:solidFill>
                  <a:srgbClr val="0000FF"/>
                </a:solidFill>
              </a:rPr>
              <a:t>.2 </a:t>
            </a:r>
            <a:r>
              <a:rPr lang="zh-CN" altLang="en-US" dirty="0">
                <a:solidFill>
                  <a:srgbClr val="0000FF"/>
                </a:solidFill>
              </a:rPr>
              <a:t>模数</a:t>
            </a:r>
            <a:r>
              <a:rPr lang="en-US" altLang="zh-CN" dirty="0">
                <a:solidFill>
                  <a:srgbClr val="0000FF"/>
                </a:solidFill>
              </a:rPr>
              <a:t>(A/D)</a:t>
            </a:r>
            <a:r>
              <a:rPr lang="zh-CN" altLang="en-US" dirty="0">
                <a:solidFill>
                  <a:srgbClr val="0000FF"/>
                </a:solidFill>
              </a:rPr>
              <a:t>和数模</a:t>
            </a:r>
            <a:r>
              <a:rPr lang="en-US" altLang="zh-CN" dirty="0">
                <a:solidFill>
                  <a:srgbClr val="0000FF"/>
                </a:solidFill>
              </a:rPr>
              <a:t>(D/A)</a:t>
            </a:r>
            <a:endParaRPr lang="en-US" altLang="zh-CN"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animEffect transition="in" filter="wipe(down)">
                                      <p:cBhvr>
                                        <p:cTn id="7" dur="500"/>
                                        <p:tgtEl>
                                          <p:spTgt spid="7">
                                            <p:txEl>
                                              <p:pRg st="3" end="3"/>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7">
                                            <p:txEl>
                                              <p:pRg st="4" end="4"/>
                                            </p:txEl>
                                          </p:spTgt>
                                        </p:tgtEl>
                                        <p:attrNameLst>
                                          <p:attrName>style.visibility</p:attrName>
                                        </p:attrNameLst>
                                      </p:cBhvr>
                                      <p:to>
                                        <p:strVal val="visible"/>
                                      </p:to>
                                    </p:set>
                                    <p:animEffect transition="in" filter="wipe(down)">
                                      <p:cBhvr>
                                        <p:cTn id="10"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ChangeArrowheads="1"/>
          </p:cNvSpPr>
          <p:nvPr/>
        </p:nvSpPr>
        <p:spPr bwMode="auto">
          <a:xfrm>
            <a:off x="1643063" y="2643188"/>
            <a:ext cx="6215062"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65000"/>
              </a:lnSpc>
            </a:pPr>
            <a:r>
              <a:rPr lang="en-US" altLang="zh-CN" sz="3200" dirty="0">
                <a:solidFill>
                  <a:srgbClr val="0000FF"/>
                </a:solidFill>
              </a:rPr>
              <a:t>5.3 </a:t>
            </a:r>
            <a:r>
              <a:rPr lang="zh-CN" altLang="en-US" sz="3200" dirty="0">
                <a:solidFill>
                  <a:srgbClr val="0000FF"/>
                </a:solidFill>
              </a:rPr>
              <a:t>信号数字化过程及主要问题</a:t>
            </a:r>
            <a:endParaRPr lang="en-US" altLang="zh-CN" sz="3200" dirty="0">
              <a:solidFill>
                <a:srgbClr val="FF0000"/>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3884613" y="134938"/>
            <a:ext cx="5545137" cy="436562"/>
          </a:xfrm>
          <a:prstGeom prst="rect">
            <a:avLst/>
          </a:prstGeom>
          <a:noFill/>
          <a:ln w="9525" algn="ctr">
            <a:noFill/>
            <a:miter lim="800000"/>
          </a:ln>
          <a:effectLst/>
        </p:spPr>
        <p:txBody>
          <a:bodyPr>
            <a:spAutoFit/>
          </a:bodyPr>
          <a:lstStyle/>
          <a:p>
            <a:pPr>
              <a:defRPr/>
            </a:pPr>
            <a:r>
              <a:rPr lang="en-US" altLang="zh-CN" dirty="0">
                <a:solidFill>
                  <a:srgbClr val="0000FF"/>
                </a:solidFill>
                <a:latin typeface="+mn-lt"/>
                <a:ea typeface="黑体" panose="02010609060101010101" pitchFamily="49" charset="-122"/>
              </a:rPr>
              <a:t>5.3 </a:t>
            </a:r>
            <a:r>
              <a:rPr lang="zh-CN" altLang="en-US" dirty="0">
                <a:solidFill>
                  <a:srgbClr val="0000FF"/>
                </a:solidFill>
                <a:latin typeface="+mn-lt"/>
                <a:ea typeface="黑体" panose="02010609060101010101" pitchFamily="49" charset="-122"/>
              </a:rPr>
              <a:t>信号数字化过程及主要问题</a:t>
            </a:r>
            <a:endParaRPr lang="zh-CN" altLang="en-US" dirty="0">
              <a:solidFill>
                <a:srgbClr val="0000FF"/>
              </a:solidFill>
              <a:latin typeface="+mn-lt"/>
              <a:ea typeface="黑体" panose="02010609060101010101" pitchFamily="49" charset="-122"/>
            </a:endParaRPr>
          </a:p>
        </p:txBody>
      </p:sp>
      <p:grpSp>
        <p:nvGrpSpPr>
          <p:cNvPr id="48131" name="Group 17"/>
          <p:cNvGrpSpPr/>
          <p:nvPr/>
        </p:nvGrpSpPr>
        <p:grpSpPr bwMode="auto">
          <a:xfrm>
            <a:off x="273050" y="5413375"/>
            <a:ext cx="8870950" cy="730250"/>
            <a:chOff x="69" y="1071"/>
            <a:chExt cx="5588" cy="460"/>
          </a:xfrm>
        </p:grpSpPr>
        <p:grpSp>
          <p:nvGrpSpPr>
            <p:cNvPr id="48140" name="Group 18"/>
            <p:cNvGrpSpPr/>
            <p:nvPr/>
          </p:nvGrpSpPr>
          <p:grpSpPr bwMode="auto">
            <a:xfrm>
              <a:off x="924" y="1071"/>
              <a:ext cx="3782" cy="460"/>
              <a:chOff x="516" y="1344"/>
              <a:chExt cx="3782" cy="460"/>
            </a:xfrm>
          </p:grpSpPr>
          <p:sp>
            <p:nvSpPr>
              <p:cNvPr id="48143" name="Rectangle 19"/>
              <p:cNvSpPr>
                <a:spLocks noChangeArrowheads="1"/>
              </p:cNvSpPr>
              <p:nvPr/>
            </p:nvSpPr>
            <p:spPr bwMode="auto">
              <a:xfrm>
                <a:off x="701" y="1344"/>
                <a:ext cx="670" cy="453"/>
              </a:xfrm>
              <a:prstGeom prst="rect">
                <a:avLst/>
              </a:prstGeom>
              <a:solidFill>
                <a:schemeClr val="accent1"/>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t>截断</a:t>
                </a:r>
                <a:endParaRPr lang="zh-CN" altLang="en-US"/>
              </a:p>
            </p:txBody>
          </p:sp>
          <p:sp>
            <p:nvSpPr>
              <p:cNvPr id="48144" name="Rectangle 20"/>
              <p:cNvSpPr>
                <a:spLocks noChangeArrowheads="1"/>
              </p:cNvSpPr>
              <p:nvPr/>
            </p:nvSpPr>
            <p:spPr bwMode="auto">
              <a:xfrm>
                <a:off x="1574" y="1351"/>
                <a:ext cx="967" cy="453"/>
              </a:xfrm>
              <a:prstGeom prst="rect">
                <a:avLst/>
              </a:prstGeom>
              <a:solidFill>
                <a:schemeClr val="accent1"/>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t>采样保持</a:t>
                </a:r>
                <a:endParaRPr lang="zh-CN" altLang="en-US"/>
              </a:p>
            </p:txBody>
          </p:sp>
          <p:sp>
            <p:nvSpPr>
              <p:cNvPr id="48145" name="Rectangle 21"/>
              <p:cNvSpPr>
                <a:spLocks noChangeArrowheads="1"/>
              </p:cNvSpPr>
              <p:nvPr/>
            </p:nvSpPr>
            <p:spPr bwMode="auto">
              <a:xfrm>
                <a:off x="2738" y="1344"/>
                <a:ext cx="608" cy="453"/>
              </a:xfrm>
              <a:prstGeom prst="rect">
                <a:avLst/>
              </a:prstGeom>
              <a:solidFill>
                <a:schemeClr val="accent1"/>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t>量化</a:t>
                </a:r>
                <a:endParaRPr lang="zh-CN" altLang="en-US"/>
              </a:p>
            </p:txBody>
          </p:sp>
          <p:sp>
            <p:nvSpPr>
              <p:cNvPr id="48146" name="Rectangle 22"/>
              <p:cNvSpPr>
                <a:spLocks noChangeArrowheads="1"/>
              </p:cNvSpPr>
              <p:nvPr/>
            </p:nvSpPr>
            <p:spPr bwMode="auto">
              <a:xfrm>
                <a:off x="3546" y="1344"/>
                <a:ext cx="555" cy="453"/>
              </a:xfrm>
              <a:prstGeom prst="rect">
                <a:avLst/>
              </a:prstGeom>
              <a:solidFill>
                <a:schemeClr val="accent1"/>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t>编码</a:t>
                </a:r>
                <a:endParaRPr lang="zh-CN" altLang="en-US"/>
              </a:p>
            </p:txBody>
          </p:sp>
          <p:sp>
            <p:nvSpPr>
              <p:cNvPr id="48147" name="Line 23"/>
              <p:cNvSpPr>
                <a:spLocks noChangeShapeType="1"/>
              </p:cNvSpPr>
              <p:nvPr/>
            </p:nvSpPr>
            <p:spPr bwMode="auto">
              <a:xfrm>
                <a:off x="1383" y="1570"/>
                <a:ext cx="182" cy="0"/>
              </a:xfrm>
              <a:prstGeom prst="line">
                <a:avLst/>
              </a:prstGeom>
              <a:noFill/>
              <a:ln w="28575">
                <a:solidFill>
                  <a:srgbClr val="0000FF"/>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8148" name="Line 24"/>
              <p:cNvSpPr>
                <a:spLocks noChangeShapeType="1"/>
              </p:cNvSpPr>
              <p:nvPr/>
            </p:nvSpPr>
            <p:spPr bwMode="auto">
              <a:xfrm>
                <a:off x="2548" y="1570"/>
                <a:ext cx="182" cy="0"/>
              </a:xfrm>
              <a:prstGeom prst="line">
                <a:avLst/>
              </a:prstGeom>
              <a:noFill/>
              <a:ln w="28575">
                <a:solidFill>
                  <a:srgbClr val="0000FF"/>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8149" name="Line 25"/>
              <p:cNvSpPr>
                <a:spLocks noChangeShapeType="1"/>
              </p:cNvSpPr>
              <p:nvPr/>
            </p:nvSpPr>
            <p:spPr bwMode="auto">
              <a:xfrm>
                <a:off x="3356" y="1570"/>
                <a:ext cx="182" cy="0"/>
              </a:xfrm>
              <a:prstGeom prst="line">
                <a:avLst/>
              </a:prstGeom>
              <a:noFill/>
              <a:ln w="28575">
                <a:solidFill>
                  <a:srgbClr val="0000FF"/>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8150" name="Line 26"/>
              <p:cNvSpPr>
                <a:spLocks noChangeShapeType="1"/>
              </p:cNvSpPr>
              <p:nvPr/>
            </p:nvSpPr>
            <p:spPr bwMode="auto">
              <a:xfrm>
                <a:off x="4116" y="1570"/>
                <a:ext cx="182" cy="0"/>
              </a:xfrm>
              <a:prstGeom prst="line">
                <a:avLst/>
              </a:prstGeom>
              <a:noFill/>
              <a:ln w="28575">
                <a:solidFill>
                  <a:srgbClr val="0000FF"/>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8151" name="Line 27"/>
              <p:cNvSpPr>
                <a:spLocks noChangeShapeType="1"/>
              </p:cNvSpPr>
              <p:nvPr/>
            </p:nvSpPr>
            <p:spPr bwMode="auto">
              <a:xfrm>
                <a:off x="516" y="1570"/>
                <a:ext cx="182" cy="0"/>
              </a:xfrm>
              <a:prstGeom prst="line">
                <a:avLst/>
              </a:prstGeom>
              <a:noFill/>
              <a:ln w="28575">
                <a:solidFill>
                  <a:srgbClr val="0000FF"/>
                </a:solidFill>
                <a:rou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
          <p:nvSpPr>
            <p:cNvPr id="48141" name="Text Box 28"/>
            <p:cNvSpPr txBox="1">
              <a:spLocks noChangeArrowheads="1"/>
            </p:cNvSpPr>
            <p:nvPr/>
          </p:nvSpPr>
          <p:spPr bwMode="auto">
            <a:xfrm>
              <a:off x="69" y="1191"/>
              <a:ext cx="998"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a:solidFill>
                    <a:srgbClr val="CC0000"/>
                  </a:solidFill>
                  <a:ea typeface="楷体_GB2312" pitchFamily="49" charset="-122"/>
                </a:rPr>
                <a:t>模拟信号</a:t>
              </a:r>
              <a:endParaRPr lang="zh-CN" altLang="en-US" sz="2400">
                <a:solidFill>
                  <a:srgbClr val="CC0000"/>
                </a:solidFill>
                <a:ea typeface="楷体_GB2312" pitchFamily="49" charset="-122"/>
              </a:endParaRPr>
            </a:p>
          </p:txBody>
        </p:sp>
        <p:sp>
          <p:nvSpPr>
            <p:cNvPr id="48142" name="Text Box 29"/>
            <p:cNvSpPr txBox="1">
              <a:spLocks noChangeArrowheads="1"/>
            </p:cNvSpPr>
            <p:nvPr/>
          </p:nvSpPr>
          <p:spPr bwMode="auto">
            <a:xfrm>
              <a:off x="4659" y="1199"/>
              <a:ext cx="998"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400">
                  <a:solidFill>
                    <a:srgbClr val="CC0000"/>
                  </a:solidFill>
                  <a:ea typeface="楷体_GB2312" pitchFamily="49" charset="-122"/>
                </a:rPr>
                <a:t>数字信号</a:t>
              </a:r>
              <a:endParaRPr lang="zh-CN" altLang="en-US" sz="2400">
                <a:solidFill>
                  <a:srgbClr val="CC0000"/>
                </a:solidFill>
                <a:ea typeface="楷体_GB2312" pitchFamily="49" charset="-122"/>
              </a:endParaRPr>
            </a:p>
          </p:txBody>
        </p:sp>
      </p:grpSp>
      <p:grpSp>
        <p:nvGrpSpPr>
          <p:cNvPr id="48132" name="Group 16"/>
          <p:cNvGrpSpPr/>
          <p:nvPr/>
        </p:nvGrpSpPr>
        <p:grpSpPr bwMode="auto">
          <a:xfrm>
            <a:off x="785813" y="857250"/>
            <a:ext cx="7689850" cy="4071938"/>
            <a:chOff x="249" y="825"/>
            <a:chExt cx="5130" cy="3285"/>
          </a:xfrm>
        </p:grpSpPr>
        <p:pic>
          <p:nvPicPr>
            <p:cNvPr id="48137"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9" y="825"/>
              <a:ext cx="5130" cy="3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8" name="Line 9"/>
            <p:cNvSpPr>
              <a:spLocks noChangeShapeType="1"/>
            </p:cNvSpPr>
            <p:nvPr/>
          </p:nvSpPr>
          <p:spPr bwMode="auto">
            <a:xfrm>
              <a:off x="553" y="1051"/>
              <a:ext cx="1943" cy="0"/>
            </a:xfrm>
            <a:prstGeom prst="line">
              <a:avLst/>
            </a:prstGeom>
            <a:noFill/>
            <a:ln w="19050" cap="rnd">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48139" name="Line 10"/>
            <p:cNvSpPr>
              <a:spLocks noChangeShapeType="1"/>
            </p:cNvSpPr>
            <p:nvPr/>
          </p:nvSpPr>
          <p:spPr bwMode="auto">
            <a:xfrm>
              <a:off x="2496" y="1047"/>
              <a:ext cx="0" cy="920"/>
            </a:xfrm>
            <a:prstGeom prst="line">
              <a:avLst/>
            </a:prstGeom>
            <a:noFill/>
            <a:ln w="19050" cap="rnd">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grpSp>
      <p:sp>
        <p:nvSpPr>
          <p:cNvPr id="48133" name="TextBox 9"/>
          <p:cNvSpPr txBox="1">
            <a:spLocks noChangeArrowheads="1"/>
          </p:cNvSpPr>
          <p:nvPr/>
        </p:nvSpPr>
        <p:spPr bwMode="auto">
          <a:xfrm>
            <a:off x="1979613" y="2357438"/>
            <a:ext cx="16637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FF0000"/>
                </a:solidFill>
                <a:latin typeface="仿宋_GB2312" panose="02010609030101010101" pitchFamily="49" charset="-122"/>
                <a:ea typeface="仿宋_GB2312" panose="02010609030101010101" pitchFamily="49" charset="-122"/>
              </a:rPr>
              <a:t>信号截断</a:t>
            </a:r>
            <a:endParaRPr lang="zh-CN" altLang="en-US">
              <a:solidFill>
                <a:srgbClr val="FF0000"/>
              </a:solidFill>
              <a:latin typeface="仿宋_GB2312" panose="02010609030101010101" pitchFamily="49" charset="-122"/>
              <a:ea typeface="仿宋_GB2312" panose="02010609030101010101" pitchFamily="49" charset="-122"/>
            </a:endParaRPr>
          </a:p>
        </p:txBody>
      </p:sp>
      <p:sp>
        <p:nvSpPr>
          <p:cNvPr id="48134" name="TextBox 10"/>
          <p:cNvSpPr txBox="1">
            <a:spLocks noChangeArrowheads="1"/>
          </p:cNvSpPr>
          <p:nvPr/>
        </p:nvSpPr>
        <p:spPr bwMode="auto">
          <a:xfrm>
            <a:off x="5643563" y="2286000"/>
            <a:ext cx="221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FF0000"/>
                </a:solidFill>
                <a:latin typeface="仿宋_GB2312" panose="02010609030101010101" pitchFamily="49" charset="-122"/>
                <a:ea typeface="仿宋_GB2312" panose="02010609030101010101" pitchFamily="49" charset="-122"/>
              </a:rPr>
              <a:t>采样和保持</a:t>
            </a:r>
            <a:endParaRPr lang="zh-CN" altLang="en-US">
              <a:solidFill>
                <a:srgbClr val="FF0000"/>
              </a:solidFill>
              <a:latin typeface="仿宋_GB2312" panose="02010609030101010101" pitchFamily="49" charset="-122"/>
              <a:ea typeface="仿宋_GB2312" panose="02010609030101010101" pitchFamily="49" charset="-122"/>
            </a:endParaRPr>
          </a:p>
        </p:txBody>
      </p:sp>
      <p:sp>
        <p:nvSpPr>
          <p:cNvPr id="48135" name="TextBox 11"/>
          <p:cNvSpPr txBox="1">
            <a:spLocks noChangeArrowheads="1"/>
          </p:cNvSpPr>
          <p:nvPr/>
        </p:nvSpPr>
        <p:spPr bwMode="auto">
          <a:xfrm>
            <a:off x="5643563" y="4522788"/>
            <a:ext cx="221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FF0000"/>
                </a:solidFill>
                <a:latin typeface="仿宋_GB2312" panose="02010609030101010101" pitchFamily="49" charset="-122"/>
                <a:ea typeface="仿宋_GB2312" panose="02010609030101010101" pitchFamily="49" charset="-122"/>
              </a:rPr>
              <a:t>编码</a:t>
            </a:r>
            <a:endParaRPr lang="zh-CN" altLang="en-US">
              <a:solidFill>
                <a:srgbClr val="FF0000"/>
              </a:solidFill>
              <a:latin typeface="仿宋_GB2312" panose="02010609030101010101" pitchFamily="49" charset="-122"/>
              <a:ea typeface="仿宋_GB2312" panose="02010609030101010101" pitchFamily="49" charset="-122"/>
            </a:endParaRPr>
          </a:p>
        </p:txBody>
      </p:sp>
      <p:sp>
        <p:nvSpPr>
          <p:cNvPr id="48136" name="TextBox 12"/>
          <p:cNvSpPr txBox="1">
            <a:spLocks noChangeArrowheads="1"/>
          </p:cNvSpPr>
          <p:nvPr/>
        </p:nvSpPr>
        <p:spPr bwMode="auto">
          <a:xfrm>
            <a:off x="1571625" y="4522788"/>
            <a:ext cx="2214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FF0000"/>
                </a:solidFill>
                <a:latin typeface="仿宋_GB2312" panose="02010609030101010101" pitchFamily="49" charset="-122"/>
                <a:ea typeface="仿宋_GB2312" panose="02010609030101010101" pitchFamily="49" charset="-122"/>
              </a:rPr>
              <a:t>量化</a:t>
            </a:r>
            <a:endParaRPr lang="zh-CN" altLang="en-US">
              <a:solidFill>
                <a:srgbClr val="FF0000"/>
              </a:solidFill>
              <a:latin typeface="仿宋_GB2312" panose="02010609030101010101" pitchFamily="49" charset="-122"/>
              <a:ea typeface="仿宋_GB2312" panose="02010609030101010101" pitchFamily="49" charset="-122"/>
            </a:endParaRPr>
          </a:p>
        </p:txBody>
      </p:sp>
      <p:grpSp>
        <p:nvGrpSpPr>
          <p:cNvPr id="24" name="组合 5"/>
          <p:cNvGrpSpPr/>
          <p:nvPr/>
        </p:nvGrpSpPr>
        <p:grpSpPr bwMode="auto">
          <a:xfrm>
            <a:off x="3569495" y="6289676"/>
            <a:ext cx="2551112" cy="419100"/>
            <a:chOff x="5022379" y="1884537"/>
            <a:chExt cx="2551224" cy="419447"/>
          </a:xfrm>
        </p:grpSpPr>
        <p:grpSp>
          <p:nvGrpSpPr>
            <p:cNvPr id="25" name="组合 6"/>
            <p:cNvGrpSpPr/>
            <p:nvPr/>
          </p:nvGrpSpPr>
          <p:grpSpPr bwMode="auto">
            <a:xfrm>
              <a:off x="5022379" y="1884537"/>
              <a:ext cx="1478434" cy="419447"/>
              <a:chOff x="4400029" y="1162844"/>
              <a:chExt cx="1478434" cy="419447"/>
            </a:xfrm>
          </p:grpSpPr>
          <p:sp>
            <p:nvSpPr>
              <p:cNvPr id="28" name="五角星 27"/>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9" name="五角星 28"/>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0" name="五角星 29"/>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6" name="五角星 25"/>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7" name="五角星 26"/>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3" name="Text Box 15"/>
          <p:cNvSpPr txBox="1">
            <a:spLocks noChangeArrowheads="1"/>
          </p:cNvSpPr>
          <p:nvPr/>
        </p:nvSpPr>
        <p:spPr bwMode="auto">
          <a:xfrm>
            <a:off x="250825" y="2994025"/>
            <a:ext cx="83058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kumimoji="0" lang="zh-CN" altLang="en-US">
                <a:latin typeface="Arial" panose="020B0604020202020204" pitchFamily="34" charset="0"/>
              </a:rPr>
              <a:t>                        </a:t>
            </a:r>
            <a:r>
              <a:rPr kumimoji="0" lang="en-US" altLang="zh-CN">
                <a:latin typeface="Arial" panose="020B0604020202020204" pitchFamily="34" charset="0"/>
              </a:rPr>
              <a:t>—— </a:t>
            </a:r>
            <a:r>
              <a:rPr kumimoji="0" lang="zh-CN" altLang="en-US">
                <a:solidFill>
                  <a:srgbClr val="0000FF"/>
                </a:solidFill>
                <a:latin typeface="Arial" panose="020B0604020202020204" pitchFamily="34" charset="0"/>
              </a:rPr>
              <a:t>采样间隔</a:t>
            </a:r>
            <a:r>
              <a:rPr kumimoji="0" lang="zh-CN" altLang="en-US">
                <a:latin typeface="Arial" panose="020B0604020202020204" pitchFamily="34" charset="0"/>
              </a:rPr>
              <a:t>；</a:t>
            </a:r>
            <a:endParaRPr kumimoji="0" lang="zh-CN" altLang="en-US">
              <a:latin typeface="Arial" panose="020B0604020202020204" pitchFamily="34" charset="0"/>
            </a:endParaRPr>
          </a:p>
        </p:txBody>
      </p:sp>
      <p:sp>
        <p:nvSpPr>
          <p:cNvPr id="8204" name="Text Box 16"/>
          <p:cNvSpPr txBox="1">
            <a:spLocks noChangeArrowheads="1"/>
          </p:cNvSpPr>
          <p:nvPr/>
        </p:nvSpPr>
        <p:spPr bwMode="auto">
          <a:xfrm>
            <a:off x="228600" y="3930650"/>
            <a:ext cx="83058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kumimoji="0" lang="zh-CN" altLang="en-US">
                <a:latin typeface="Arial" panose="020B0604020202020204" pitchFamily="34" charset="0"/>
              </a:rPr>
              <a:t>                        </a:t>
            </a:r>
            <a:r>
              <a:rPr kumimoji="0" lang="en-US" altLang="zh-CN">
                <a:latin typeface="Arial" panose="020B0604020202020204" pitchFamily="34" charset="0"/>
              </a:rPr>
              <a:t>—— </a:t>
            </a:r>
            <a:r>
              <a:rPr kumimoji="0" lang="zh-CN" altLang="en-US">
                <a:solidFill>
                  <a:srgbClr val="0000FF"/>
                </a:solidFill>
                <a:latin typeface="Arial" panose="020B0604020202020204" pitchFamily="34" charset="0"/>
              </a:rPr>
              <a:t>序列长度（采样点数）</a:t>
            </a:r>
            <a:endParaRPr kumimoji="0" lang="zh-CN" altLang="en-US">
              <a:latin typeface="Arial" panose="020B0604020202020204" pitchFamily="34" charset="0"/>
            </a:endParaRPr>
          </a:p>
        </p:txBody>
      </p:sp>
      <p:sp>
        <p:nvSpPr>
          <p:cNvPr id="8205" name="Text Box 17"/>
          <p:cNvSpPr txBox="1">
            <a:spLocks noChangeArrowheads="1"/>
          </p:cNvSpPr>
          <p:nvPr/>
        </p:nvSpPr>
        <p:spPr bwMode="auto">
          <a:xfrm>
            <a:off x="228600" y="3473450"/>
            <a:ext cx="83058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kumimoji="0" lang="zh-CN" altLang="en-US">
                <a:latin typeface="Arial" panose="020B0604020202020204" pitchFamily="34" charset="0"/>
              </a:rPr>
              <a:t>                        </a:t>
            </a:r>
            <a:r>
              <a:rPr kumimoji="0" lang="en-US" altLang="zh-CN">
                <a:latin typeface="Arial" panose="020B0604020202020204" pitchFamily="34" charset="0"/>
              </a:rPr>
              <a:t>—— </a:t>
            </a:r>
            <a:r>
              <a:rPr kumimoji="0" lang="zh-CN" altLang="en-US">
                <a:solidFill>
                  <a:srgbClr val="0000FF"/>
                </a:solidFill>
                <a:latin typeface="Arial" panose="020B0604020202020204" pitchFamily="34" charset="0"/>
              </a:rPr>
              <a:t>采样频率</a:t>
            </a:r>
            <a:r>
              <a:rPr kumimoji="0" lang="zh-CN" altLang="en-US">
                <a:latin typeface="Arial" panose="020B0604020202020204" pitchFamily="34" charset="0"/>
              </a:rPr>
              <a:t>；</a:t>
            </a:r>
            <a:endParaRPr kumimoji="0" lang="zh-CN" altLang="en-US">
              <a:latin typeface="Arial" panose="020B0604020202020204" pitchFamily="34" charset="0"/>
            </a:endParaRPr>
          </a:p>
        </p:txBody>
      </p:sp>
      <p:sp>
        <p:nvSpPr>
          <p:cNvPr id="9233" name="Text Box 2"/>
          <p:cNvSpPr txBox="1">
            <a:spLocks noChangeArrowheads="1"/>
          </p:cNvSpPr>
          <p:nvPr/>
        </p:nvSpPr>
        <p:spPr bwMode="auto">
          <a:xfrm>
            <a:off x="357188" y="727075"/>
            <a:ext cx="8559800" cy="1127125"/>
          </a:xfrm>
          <a:prstGeom prst="rect">
            <a:avLst/>
          </a:prstGeom>
          <a:noFill/>
          <a:ln w="9525">
            <a:noFill/>
            <a:miter lim="800000"/>
          </a:ln>
        </p:spPr>
        <p:txBody>
          <a:bodyPr>
            <a:spAutoFit/>
          </a:bodyPr>
          <a:lstStyle/>
          <a:p>
            <a:pPr>
              <a:lnSpc>
                <a:spcPct val="120000"/>
              </a:lnSpc>
              <a:spcBef>
                <a:spcPct val="50000"/>
              </a:spcBef>
              <a:defRPr/>
            </a:pPr>
            <a:r>
              <a:rPr kumimoji="0" lang="zh-CN" altLang="en-US" dirty="0">
                <a:latin typeface="+mn-lt"/>
              </a:rPr>
              <a:t>         长度为</a:t>
            </a:r>
            <a:r>
              <a:rPr kumimoji="0" lang="en-US" altLang="zh-CN" i="1" dirty="0">
                <a:latin typeface="+mn-lt"/>
              </a:rPr>
              <a:t>T</a:t>
            </a:r>
            <a:r>
              <a:rPr kumimoji="0" lang="zh-CN" altLang="en-US" dirty="0">
                <a:latin typeface="+mn-lt"/>
              </a:rPr>
              <a:t>的连续时间信号</a:t>
            </a:r>
            <a:r>
              <a:rPr kumimoji="0" lang="en-US" altLang="zh-CN" i="1" dirty="0">
                <a:latin typeface="+mn-lt"/>
              </a:rPr>
              <a:t>x</a:t>
            </a:r>
            <a:r>
              <a:rPr kumimoji="0" lang="en-US" altLang="zh-CN" dirty="0">
                <a:latin typeface="+mn-lt"/>
              </a:rPr>
              <a:t>(</a:t>
            </a:r>
            <a:r>
              <a:rPr kumimoji="0" lang="en-US" altLang="zh-CN" i="1" dirty="0">
                <a:latin typeface="+mn-lt"/>
              </a:rPr>
              <a:t>t</a:t>
            </a:r>
            <a:r>
              <a:rPr kumimoji="0" lang="en-US" altLang="zh-CN" dirty="0">
                <a:latin typeface="+mn-lt"/>
              </a:rPr>
              <a:t>)</a:t>
            </a:r>
            <a:r>
              <a:rPr kumimoji="0" lang="zh-CN" altLang="en-US" dirty="0">
                <a:latin typeface="+mn-lt"/>
              </a:rPr>
              <a:t>，从</a:t>
            </a:r>
            <a:r>
              <a:rPr kumimoji="0" lang="en-US" altLang="zh-CN" i="1" dirty="0">
                <a:latin typeface="+mn-lt"/>
              </a:rPr>
              <a:t>t</a:t>
            </a:r>
            <a:r>
              <a:rPr kumimoji="0" lang="en-US" altLang="zh-CN" dirty="0">
                <a:latin typeface="+mn-lt"/>
              </a:rPr>
              <a:t>=0</a:t>
            </a:r>
            <a:r>
              <a:rPr kumimoji="0" lang="zh-CN" altLang="en-US" dirty="0">
                <a:latin typeface="+mn-lt"/>
              </a:rPr>
              <a:t>点开始采样，采样得到的离散时间序列为</a:t>
            </a:r>
            <a:endParaRPr kumimoji="0" lang="zh-CN" altLang="en-US" dirty="0">
              <a:latin typeface="+mn-lt"/>
            </a:endParaRPr>
          </a:p>
        </p:txBody>
      </p:sp>
      <p:graphicFrame>
        <p:nvGraphicFramePr>
          <p:cNvPr id="8194" name="Object 5"/>
          <p:cNvGraphicFramePr>
            <a:graphicFrameLocks noChangeAspect="1"/>
          </p:cNvGraphicFramePr>
          <p:nvPr/>
        </p:nvGraphicFramePr>
        <p:xfrm>
          <a:off x="1428750" y="1857375"/>
          <a:ext cx="3581400" cy="544513"/>
        </p:xfrm>
        <a:graphic>
          <a:graphicData uri="http://schemas.openxmlformats.org/presentationml/2006/ole">
            <mc:AlternateContent xmlns:mc="http://schemas.openxmlformats.org/markup-compatibility/2006">
              <mc:Choice xmlns:v="urn:schemas-microsoft-com:vml" Requires="v">
                <p:oleObj spid="_x0000_s58406" name="公式" r:id="rId1" imgW="1498600" imgH="228600" progId="Equation.3">
                  <p:embed/>
                </p:oleObj>
              </mc:Choice>
              <mc:Fallback>
                <p:oleObj name="公式" r:id="rId1" imgW="1498600" imgH="228600" progId="Equation.3">
                  <p:embed/>
                  <p:pic>
                    <p:nvPicPr>
                      <p:cNvPr id="0" name="图片 584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1857375"/>
                        <a:ext cx="358140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7"/>
          <p:cNvGraphicFramePr>
            <a:graphicFrameLocks noChangeAspect="1"/>
          </p:cNvGraphicFramePr>
          <p:nvPr/>
        </p:nvGraphicFramePr>
        <p:xfrm>
          <a:off x="1905000" y="2368550"/>
          <a:ext cx="2209800" cy="569913"/>
        </p:xfrm>
        <a:graphic>
          <a:graphicData uri="http://schemas.openxmlformats.org/presentationml/2006/ole">
            <mc:AlternateContent xmlns:mc="http://schemas.openxmlformats.org/markup-compatibility/2006">
              <mc:Choice xmlns:v="urn:schemas-microsoft-com:vml" Requires="v">
                <p:oleObj spid="_x0000_s58407" name="公式" r:id="rId3" imgW="1079500" imgH="279400" progId="Equation.3">
                  <p:embed/>
                </p:oleObj>
              </mc:Choice>
              <mc:Fallback>
                <p:oleObj name="公式" r:id="rId3" imgW="1079500" imgH="279400" progId="Equation.3">
                  <p:embed/>
                  <p:pic>
                    <p:nvPicPr>
                      <p:cNvPr id="0" name="图片 584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368550"/>
                        <a:ext cx="2209800"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6" name="Object 8"/>
          <p:cNvGraphicFramePr>
            <a:graphicFrameLocks noChangeAspect="1"/>
          </p:cNvGraphicFramePr>
          <p:nvPr/>
        </p:nvGraphicFramePr>
        <p:xfrm>
          <a:off x="2303463" y="2998788"/>
          <a:ext cx="292100" cy="438150"/>
        </p:xfrm>
        <a:graphic>
          <a:graphicData uri="http://schemas.openxmlformats.org/presentationml/2006/ole">
            <mc:AlternateContent xmlns:mc="http://schemas.openxmlformats.org/markup-compatibility/2006">
              <mc:Choice xmlns:v="urn:schemas-microsoft-com:vml" Requires="v">
                <p:oleObj spid="_x0000_s58408" name="公式" r:id="rId5" imgW="152400" imgH="228600" progId="Equation.3">
                  <p:embed/>
                </p:oleObj>
              </mc:Choice>
              <mc:Fallback>
                <p:oleObj name="公式" r:id="rId5" imgW="152400" imgH="228600" progId="Equation.3">
                  <p:embed/>
                  <p:pic>
                    <p:nvPicPr>
                      <p:cNvPr id="0" name="图片 584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3463" y="2998788"/>
                        <a:ext cx="292100"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 name="Object 9"/>
          <p:cNvGraphicFramePr>
            <a:graphicFrameLocks noChangeAspect="1"/>
          </p:cNvGraphicFramePr>
          <p:nvPr/>
        </p:nvGraphicFramePr>
        <p:xfrm>
          <a:off x="5214938" y="1928813"/>
          <a:ext cx="2362200" cy="449262"/>
        </p:xfrm>
        <a:graphic>
          <a:graphicData uri="http://schemas.openxmlformats.org/presentationml/2006/ole">
            <mc:AlternateContent xmlns:mc="http://schemas.openxmlformats.org/markup-compatibility/2006">
              <mc:Choice xmlns:v="urn:schemas-microsoft-com:vml" Requires="v">
                <p:oleObj spid="_x0000_s58409" name="公式" r:id="rId7" imgW="1066165" imgH="203200" progId="Equation.3">
                  <p:embed/>
                </p:oleObj>
              </mc:Choice>
              <mc:Fallback>
                <p:oleObj name="公式" r:id="rId7" imgW="1066165" imgH="203200" progId="Equation.3">
                  <p:embed/>
                  <p:pic>
                    <p:nvPicPr>
                      <p:cNvPr id="0" name="图片 584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4938" y="1928813"/>
                        <a:ext cx="2362200"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8" name="Object 10"/>
          <p:cNvGraphicFramePr>
            <a:graphicFrameLocks noChangeAspect="1"/>
          </p:cNvGraphicFramePr>
          <p:nvPr/>
        </p:nvGraphicFramePr>
        <p:xfrm>
          <a:off x="2233613" y="3960813"/>
          <a:ext cx="342900" cy="341312"/>
        </p:xfrm>
        <a:graphic>
          <a:graphicData uri="http://schemas.openxmlformats.org/presentationml/2006/ole">
            <mc:AlternateContent xmlns:mc="http://schemas.openxmlformats.org/markup-compatibility/2006">
              <mc:Choice xmlns:v="urn:schemas-microsoft-com:vml" Requires="v">
                <p:oleObj spid="_x0000_s58410" name="公式" r:id="rId9" imgW="177800" imgH="177800" progId="Equation.3">
                  <p:embed/>
                </p:oleObj>
              </mc:Choice>
              <mc:Fallback>
                <p:oleObj name="公式" r:id="rId9" imgW="177800" imgH="177800" progId="Equation.3">
                  <p:embed/>
                  <p:pic>
                    <p:nvPicPr>
                      <p:cNvPr id="0" name="图片 5840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33613" y="3960813"/>
                        <a:ext cx="342900" cy="341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9" name="Object 11"/>
          <p:cNvGraphicFramePr>
            <a:graphicFrameLocks noChangeAspect="1"/>
          </p:cNvGraphicFramePr>
          <p:nvPr/>
        </p:nvGraphicFramePr>
        <p:xfrm>
          <a:off x="2247900" y="3490913"/>
          <a:ext cx="317500" cy="439737"/>
        </p:xfrm>
        <a:graphic>
          <a:graphicData uri="http://schemas.openxmlformats.org/presentationml/2006/ole">
            <mc:AlternateContent xmlns:mc="http://schemas.openxmlformats.org/markup-compatibility/2006">
              <mc:Choice xmlns:v="urn:schemas-microsoft-com:vml" Requires="v">
                <p:oleObj spid="_x0000_s58411" name="公式" r:id="rId11" imgW="165100" imgH="228600" progId="Equation.3">
                  <p:embed/>
                </p:oleObj>
              </mc:Choice>
              <mc:Fallback>
                <p:oleObj name="公式" r:id="rId11" imgW="165100" imgH="228600" progId="Equation.3">
                  <p:embed/>
                  <p:pic>
                    <p:nvPicPr>
                      <p:cNvPr id="0" name="图片 584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47900" y="3490913"/>
                        <a:ext cx="317500" cy="43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0" name="Object 12"/>
          <p:cNvGraphicFramePr>
            <a:graphicFrameLocks noChangeAspect="1"/>
          </p:cNvGraphicFramePr>
          <p:nvPr/>
        </p:nvGraphicFramePr>
        <p:xfrm>
          <a:off x="5191125" y="3438525"/>
          <a:ext cx="1125538" cy="439738"/>
        </p:xfrm>
        <a:graphic>
          <a:graphicData uri="http://schemas.openxmlformats.org/presentationml/2006/ole">
            <mc:AlternateContent xmlns:mc="http://schemas.openxmlformats.org/markup-compatibility/2006">
              <mc:Choice xmlns:v="urn:schemas-microsoft-com:vml" Requires="v">
                <p:oleObj spid="_x0000_s58412" name="公式" r:id="rId13" imgW="584200" imgH="228600" progId="Equation.3">
                  <p:embed/>
                </p:oleObj>
              </mc:Choice>
              <mc:Fallback>
                <p:oleObj name="公式" r:id="rId13" imgW="584200" imgH="228600" progId="Equation.3">
                  <p:embed/>
                  <p:pic>
                    <p:nvPicPr>
                      <p:cNvPr id="0" name="图片 584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91125" y="3438525"/>
                        <a:ext cx="1125538" cy="439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1" name="Object 13"/>
          <p:cNvGraphicFramePr>
            <a:graphicFrameLocks noChangeAspect="1"/>
          </p:cNvGraphicFramePr>
          <p:nvPr/>
        </p:nvGraphicFramePr>
        <p:xfrm>
          <a:off x="7000875" y="3916363"/>
          <a:ext cx="1196975" cy="441325"/>
        </p:xfrm>
        <a:graphic>
          <a:graphicData uri="http://schemas.openxmlformats.org/presentationml/2006/ole">
            <mc:AlternateContent xmlns:mc="http://schemas.openxmlformats.org/markup-compatibility/2006">
              <mc:Choice xmlns:v="urn:schemas-microsoft-com:vml" Requires="v">
                <p:oleObj spid="_x0000_s58413" name="公式" r:id="rId15" imgW="622300" imgH="228600" progId="Equation.3">
                  <p:embed/>
                </p:oleObj>
              </mc:Choice>
              <mc:Fallback>
                <p:oleObj name="公式" r:id="rId15" imgW="622300" imgH="228600" progId="Equation.3">
                  <p:embed/>
                  <p:pic>
                    <p:nvPicPr>
                      <p:cNvPr id="0" name="图片 584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00875" y="3916363"/>
                        <a:ext cx="1196975"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7" name="Text Box 14"/>
          <p:cNvSpPr txBox="1">
            <a:spLocks noChangeArrowheads="1"/>
          </p:cNvSpPr>
          <p:nvPr/>
        </p:nvSpPr>
        <p:spPr bwMode="auto">
          <a:xfrm>
            <a:off x="228600" y="2413000"/>
            <a:ext cx="830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kumimoji="0" lang="zh-CN" altLang="en-US">
                <a:latin typeface="Arial" panose="020B0604020202020204" pitchFamily="34" charset="0"/>
              </a:rPr>
              <a:t>      式中：</a:t>
            </a:r>
            <a:endParaRPr kumimoji="0" lang="zh-CN" altLang="en-US">
              <a:latin typeface="Arial" panose="020B0604020202020204" pitchFamily="34" charset="0"/>
            </a:endParaRPr>
          </a:p>
        </p:txBody>
      </p:sp>
      <p:graphicFrame>
        <p:nvGraphicFramePr>
          <p:cNvPr id="24590" name="Object 19"/>
          <p:cNvGraphicFramePr>
            <a:graphicFrameLocks noChangeAspect="1"/>
          </p:cNvGraphicFramePr>
          <p:nvPr/>
        </p:nvGraphicFramePr>
        <p:xfrm>
          <a:off x="7275513" y="4475163"/>
          <a:ext cx="1249362" cy="2020887"/>
        </p:xfrm>
        <a:graphic>
          <a:graphicData uri="http://schemas.openxmlformats.org/presentationml/2006/ole">
            <mc:AlternateContent xmlns:mc="http://schemas.openxmlformats.org/markup-compatibility/2006">
              <mc:Choice xmlns:v="urn:schemas-microsoft-com:vml" Requires="v">
                <p:oleObj spid="_x0000_s58414" name="公式" r:id="rId17" imgW="533400" imgH="862965" progId="Equation.3">
                  <p:embed/>
                </p:oleObj>
              </mc:Choice>
              <mc:Fallback>
                <p:oleObj name="公式" r:id="rId17" imgW="533400" imgH="862965" progId="Equation.3">
                  <p:embed/>
                  <p:pic>
                    <p:nvPicPr>
                      <p:cNvPr id="0" name="图片 584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75513" y="4475163"/>
                        <a:ext cx="1249362" cy="2020887"/>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5"/>
          <p:cNvGrpSpPr>
            <a:grpSpLocks noChangeAspect="1"/>
          </p:cNvGrpSpPr>
          <p:nvPr/>
        </p:nvGrpSpPr>
        <p:grpSpPr bwMode="auto">
          <a:xfrm>
            <a:off x="703263" y="4476750"/>
            <a:ext cx="6392862" cy="2155825"/>
            <a:chOff x="333" y="2499"/>
            <a:chExt cx="4027" cy="1358"/>
          </a:xfrm>
        </p:grpSpPr>
        <p:sp>
          <p:nvSpPr>
            <p:cNvPr id="24603" name="Rectangle 27"/>
            <p:cNvSpPr>
              <a:spLocks noChangeArrowheads="1"/>
            </p:cNvSpPr>
            <p:nvPr/>
          </p:nvSpPr>
          <p:spPr bwMode="auto">
            <a:xfrm>
              <a:off x="423" y="2499"/>
              <a:ext cx="3858" cy="1224"/>
            </a:xfrm>
            <a:prstGeom prst="rect">
              <a:avLst/>
            </a:prstGeom>
            <a:solidFill>
              <a:srgbClr val="FFFFFF"/>
            </a:solidFill>
            <a:ln w="25400">
              <a:solidFill>
                <a:schemeClr val="tx1"/>
              </a:solidFill>
              <a:miter lim="800000"/>
            </a:ln>
          </p:spPr>
          <p:txBody>
            <a:bodyPr/>
            <a:lstStyle/>
            <a:p>
              <a:pPr>
                <a:defRPr/>
              </a:pPr>
              <a:endParaRPr lang="zh-CN" altLang="en-US" sz="1500">
                <a:latin typeface="+mn-lt"/>
                <a:ea typeface="黑体" panose="02010609060101010101" pitchFamily="49" charset="-122"/>
              </a:endParaRPr>
            </a:p>
          </p:txBody>
        </p:sp>
        <p:sp>
          <p:nvSpPr>
            <p:cNvPr id="24604" name="Rectangle 28"/>
            <p:cNvSpPr>
              <a:spLocks noChangeArrowheads="1"/>
            </p:cNvSpPr>
            <p:nvPr/>
          </p:nvSpPr>
          <p:spPr bwMode="auto">
            <a:xfrm>
              <a:off x="423" y="2499"/>
              <a:ext cx="3858" cy="1224"/>
            </a:xfrm>
            <a:prstGeom prst="rect">
              <a:avLst/>
            </a:prstGeom>
            <a:noFill/>
            <a:ln w="25400">
              <a:solidFill>
                <a:srgbClr val="FFFFFF"/>
              </a:solidFill>
              <a:prstDash val="solid"/>
              <a:miter lim="800000"/>
            </a:ln>
          </p:spPr>
          <p:txBody>
            <a:bodyPr/>
            <a:lstStyle/>
            <a:p>
              <a:pPr>
                <a:defRPr/>
              </a:pPr>
              <a:endParaRPr lang="zh-CN" altLang="en-US" sz="1500">
                <a:latin typeface="+mn-lt"/>
                <a:ea typeface="黑体" panose="02010609060101010101" pitchFamily="49" charset="-122"/>
              </a:endParaRPr>
            </a:p>
          </p:txBody>
        </p:sp>
        <p:sp>
          <p:nvSpPr>
            <p:cNvPr id="24605" name="Freeform 29"/>
            <p:cNvSpPr/>
            <p:nvPr/>
          </p:nvSpPr>
          <p:spPr bwMode="auto">
            <a:xfrm>
              <a:off x="423"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254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06" name="Freeform 30"/>
            <p:cNvSpPr/>
            <p:nvPr/>
          </p:nvSpPr>
          <p:spPr bwMode="auto">
            <a:xfrm>
              <a:off x="807"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07" name="Freeform 31"/>
            <p:cNvSpPr/>
            <p:nvPr/>
          </p:nvSpPr>
          <p:spPr bwMode="auto">
            <a:xfrm>
              <a:off x="1191"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08" name="Freeform 32"/>
            <p:cNvSpPr/>
            <p:nvPr/>
          </p:nvSpPr>
          <p:spPr bwMode="auto">
            <a:xfrm>
              <a:off x="1575"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09" name="Freeform 33"/>
            <p:cNvSpPr/>
            <p:nvPr/>
          </p:nvSpPr>
          <p:spPr bwMode="auto">
            <a:xfrm>
              <a:off x="1965"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0" name="Freeform 34"/>
            <p:cNvSpPr/>
            <p:nvPr/>
          </p:nvSpPr>
          <p:spPr bwMode="auto">
            <a:xfrm>
              <a:off x="2349"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1" name="Freeform 35"/>
            <p:cNvSpPr/>
            <p:nvPr/>
          </p:nvSpPr>
          <p:spPr bwMode="auto">
            <a:xfrm>
              <a:off x="2733"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2" name="Freeform 36"/>
            <p:cNvSpPr/>
            <p:nvPr/>
          </p:nvSpPr>
          <p:spPr bwMode="auto">
            <a:xfrm>
              <a:off x="3123"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3" name="Freeform 37"/>
            <p:cNvSpPr/>
            <p:nvPr/>
          </p:nvSpPr>
          <p:spPr bwMode="auto">
            <a:xfrm>
              <a:off x="3507"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4" name="Freeform 38"/>
            <p:cNvSpPr/>
            <p:nvPr/>
          </p:nvSpPr>
          <p:spPr bwMode="auto">
            <a:xfrm>
              <a:off x="3891"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5" name="Freeform 39"/>
            <p:cNvSpPr/>
            <p:nvPr/>
          </p:nvSpPr>
          <p:spPr bwMode="auto">
            <a:xfrm>
              <a:off x="4281" y="2499"/>
              <a:ext cx="1" cy="1224"/>
            </a:xfrm>
            <a:custGeom>
              <a:avLst/>
              <a:gdLst/>
              <a:ahLst/>
              <a:cxnLst>
                <a:cxn ang="0">
                  <a:pos x="0" y="204"/>
                </a:cxn>
                <a:cxn ang="0">
                  <a:pos x="0" y="0"/>
                </a:cxn>
                <a:cxn ang="0">
                  <a:pos x="0" y="0"/>
                </a:cxn>
              </a:cxnLst>
              <a:rect l="0" t="0" r="r" b="b"/>
              <a:pathLst>
                <a:path h="204">
                  <a:moveTo>
                    <a:pt x="0" y="204"/>
                  </a:moveTo>
                  <a:lnTo>
                    <a:pt x="0" y="0"/>
                  </a:lnTo>
                  <a:lnTo>
                    <a:pt x="0" y="0"/>
                  </a:lnTo>
                </a:path>
              </a:pathLst>
            </a:custGeom>
            <a:noFill/>
            <a:ln w="254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6" name="Freeform 40"/>
            <p:cNvSpPr/>
            <p:nvPr/>
          </p:nvSpPr>
          <p:spPr bwMode="auto">
            <a:xfrm>
              <a:off x="423" y="3723"/>
              <a:ext cx="3858" cy="1"/>
            </a:xfrm>
            <a:custGeom>
              <a:avLst/>
              <a:gdLst/>
              <a:ahLst/>
              <a:cxnLst>
                <a:cxn ang="0">
                  <a:pos x="0" y="0"/>
                </a:cxn>
                <a:cxn ang="0">
                  <a:pos x="643" y="0"/>
                </a:cxn>
                <a:cxn ang="0">
                  <a:pos x="643" y="0"/>
                </a:cxn>
              </a:cxnLst>
              <a:rect l="0" t="0" r="r" b="b"/>
              <a:pathLst>
                <a:path w="643">
                  <a:moveTo>
                    <a:pt x="0" y="0"/>
                  </a:moveTo>
                  <a:lnTo>
                    <a:pt x="643" y="0"/>
                  </a:lnTo>
                  <a:lnTo>
                    <a:pt x="643" y="0"/>
                  </a:lnTo>
                </a:path>
              </a:pathLst>
            </a:custGeom>
            <a:noFill/>
            <a:ln w="254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7" name="Freeform 41"/>
            <p:cNvSpPr/>
            <p:nvPr/>
          </p:nvSpPr>
          <p:spPr bwMode="auto">
            <a:xfrm>
              <a:off x="423" y="3519"/>
              <a:ext cx="3858" cy="1"/>
            </a:xfrm>
            <a:custGeom>
              <a:avLst/>
              <a:gdLst/>
              <a:ahLst/>
              <a:cxnLst>
                <a:cxn ang="0">
                  <a:pos x="0" y="0"/>
                </a:cxn>
                <a:cxn ang="0">
                  <a:pos x="643" y="0"/>
                </a:cxn>
                <a:cxn ang="0">
                  <a:pos x="643" y="0"/>
                </a:cxn>
              </a:cxnLst>
              <a:rect l="0" t="0" r="r" b="b"/>
              <a:pathLst>
                <a:path w="643">
                  <a:moveTo>
                    <a:pt x="0" y="0"/>
                  </a:moveTo>
                  <a:lnTo>
                    <a:pt x="643" y="0"/>
                  </a:lnTo>
                  <a:lnTo>
                    <a:pt x="643"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8" name="Freeform 42"/>
            <p:cNvSpPr/>
            <p:nvPr/>
          </p:nvSpPr>
          <p:spPr bwMode="auto">
            <a:xfrm>
              <a:off x="423" y="3315"/>
              <a:ext cx="3858" cy="1"/>
            </a:xfrm>
            <a:custGeom>
              <a:avLst/>
              <a:gdLst/>
              <a:ahLst/>
              <a:cxnLst>
                <a:cxn ang="0">
                  <a:pos x="0" y="0"/>
                </a:cxn>
                <a:cxn ang="0">
                  <a:pos x="643" y="0"/>
                </a:cxn>
                <a:cxn ang="0">
                  <a:pos x="643" y="0"/>
                </a:cxn>
              </a:cxnLst>
              <a:rect l="0" t="0" r="r" b="b"/>
              <a:pathLst>
                <a:path w="643">
                  <a:moveTo>
                    <a:pt x="0" y="0"/>
                  </a:moveTo>
                  <a:lnTo>
                    <a:pt x="643" y="0"/>
                  </a:lnTo>
                  <a:lnTo>
                    <a:pt x="643"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19" name="Freeform 43"/>
            <p:cNvSpPr/>
            <p:nvPr/>
          </p:nvSpPr>
          <p:spPr bwMode="auto">
            <a:xfrm>
              <a:off x="423" y="3111"/>
              <a:ext cx="3858" cy="1"/>
            </a:xfrm>
            <a:custGeom>
              <a:avLst/>
              <a:gdLst/>
              <a:ahLst/>
              <a:cxnLst>
                <a:cxn ang="0">
                  <a:pos x="0" y="0"/>
                </a:cxn>
                <a:cxn ang="0">
                  <a:pos x="643" y="0"/>
                </a:cxn>
                <a:cxn ang="0">
                  <a:pos x="643" y="0"/>
                </a:cxn>
              </a:cxnLst>
              <a:rect l="0" t="0" r="r" b="b"/>
              <a:pathLst>
                <a:path w="643">
                  <a:moveTo>
                    <a:pt x="0" y="0"/>
                  </a:moveTo>
                  <a:lnTo>
                    <a:pt x="643" y="0"/>
                  </a:lnTo>
                  <a:lnTo>
                    <a:pt x="643"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20" name="Freeform 44"/>
            <p:cNvSpPr/>
            <p:nvPr/>
          </p:nvSpPr>
          <p:spPr bwMode="auto">
            <a:xfrm>
              <a:off x="423" y="2907"/>
              <a:ext cx="3858" cy="1"/>
            </a:xfrm>
            <a:custGeom>
              <a:avLst/>
              <a:gdLst/>
              <a:ahLst/>
              <a:cxnLst>
                <a:cxn ang="0">
                  <a:pos x="0" y="0"/>
                </a:cxn>
                <a:cxn ang="0">
                  <a:pos x="643" y="0"/>
                </a:cxn>
                <a:cxn ang="0">
                  <a:pos x="643" y="0"/>
                </a:cxn>
              </a:cxnLst>
              <a:rect l="0" t="0" r="r" b="b"/>
              <a:pathLst>
                <a:path w="643">
                  <a:moveTo>
                    <a:pt x="0" y="0"/>
                  </a:moveTo>
                  <a:lnTo>
                    <a:pt x="643" y="0"/>
                  </a:lnTo>
                  <a:lnTo>
                    <a:pt x="643"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21" name="Freeform 45"/>
            <p:cNvSpPr/>
            <p:nvPr/>
          </p:nvSpPr>
          <p:spPr bwMode="auto">
            <a:xfrm>
              <a:off x="423" y="2703"/>
              <a:ext cx="3858" cy="1"/>
            </a:xfrm>
            <a:custGeom>
              <a:avLst/>
              <a:gdLst/>
              <a:ahLst/>
              <a:cxnLst>
                <a:cxn ang="0">
                  <a:pos x="0" y="0"/>
                </a:cxn>
                <a:cxn ang="0">
                  <a:pos x="643" y="0"/>
                </a:cxn>
                <a:cxn ang="0">
                  <a:pos x="643" y="0"/>
                </a:cxn>
              </a:cxnLst>
              <a:rect l="0" t="0" r="r" b="b"/>
              <a:pathLst>
                <a:path w="643">
                  <a:moveTo>
                    <a:pt x="0" y="0"/>
                  </a:moveTo>
                  <a:lnTo>
                    <a:pt x="643" y="0"/>
                  </a:lnTo>
                  <a:lnTo>
                    <a:pt x="643" y="0"/>
                  </a:lnTo>
                </a:path>
              </a:pathLst>
            </a:custGeom>
            <a:noFill/>
            <a:ln w="127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22" name="Freeform 46"/>
            <p:cNvSpPr/>
            <p:nvPr/>
          </p:nvSpPr>
          <p:spPr bwMode="auto">
            <a:xfrm>
              <a:off x="423" y="2499"/>
              <a:ext cx="3858" cy="1"/>
            </a:xfrm>
            <a:custGeom>
              <a:avLst/>
              <a:gdLst/>
              <a:ahLst/>
              <a:cxnLst>
                <a:cxn ang="0">
                  <a:pos x="0" y="0"/>
                </a:cxn>
                <a:cxn ang="0">
                  <a:pos x="643" y="0"/>
                </a:cxn>
                <a:cxn ang="0">
                  <a:pos x="643" y="0"/>
                </a:cxn>
              </a:cxnLst>
              <a:rect l="0" t="0" r="r" b="b"/>
              <a:pathLst>
                <a:path w="643">
                  <a:moveTo>
                    <a:pt x="0" y="0"/>
                  </a:moveTo>
                  <a:lnTo>
                    <a:pt x="643" y="0"/>
                  </a:lnTo>
                  <a:lnTo>
                    <a:pt x="643" y="0"/>
                  </a:lnTo>
                </a:path>
              </a:pathLst>
            </a:custGeom>
            <a:noFill/>
            <a:ln w="25400">
              <a:solidFill>
                <a:srgbClr val="000000"/>
              </a:solidFill>
              <a:prstDash val="sysDot"/>
              <a:round/>
            </a:ln>
          </p:spPr>
          <p:txBody>
            <a:bodyPr/>
            <a:lstStyle/>
            <a:p>
              <a:pPr>
                <a:defRPr/>
              </a:pPr>
              <a:endParaRPr lang="zh-CN" altLang="en-US" sz="1500">
                <a:latin typeface="+mn-lt"/>
                <a:ea typeface="黑体" panose="02010609060101010101" pitchFamily="49" charset="-122"/>
              </a:endParaRPr>
            </a:p>
          </p:txBody>
        </p:sp>
        <p:sp>
          <p:nvSpPr>
            <p:cNvPr id="24623" name="Line 47"/>
            <p:cNvSpPr>
              <a:spLocks noChangeShapeType="1"/>
            </p:cNvSpPr>
            <p:nvPr/>
          </p:nvSpPr>
          <p:spPr bwMode="auto">
            <a:xfrm>
              <a:off x="423" y="2499"/>
              <a:ext cx="3858"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24" name="Line 48"/>
            <p:cNvSpPr>
              <a:spLocks noChangeShapeType="1"/>
            </p:cNvSpPr>
            <p:nvPr/>
          </p:nvSpPr>
          <p:spPr bwMode="auto">
            <a:xfrm>
              <a:off x="423" y="3723"/>
              <a:ext cx="3858"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25" name="Line 49"/>
            <p:cNvSpPr>
              <a:spLocks noChangeShapeType="1"/>
            </p:cNvSpPr>
            <p:nvPr/>
          </p:nvSpPr>
          <p:spPr bwMode="auto">
            <a:xfrm flipV="1">
              <a:off x="4281" y="2499"/>
              <a:ext cx="1" cy="1224"/>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26" name="Line 50"/>
            <p:cNvSpPr>
              <a:spLocks noChangeShapeType="1"/>
            </p:cNvSpPr>
            <p:nvPr/>
          </p:nvSpPr>
          <p:spPr bwMode="auto">
            <a:xfrm flipV="1">
              <a:off x="423" y="2499"/>
              <a:ext cx="1" cy="1224"/>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27" name="Line 51"/>
            <p:cNvSpPr>
              <a:spLocks noChangeShapeType="1"/>
            </p:cNvSpPr>
            <p:nvPr/>
          </p:nvSpPr>
          <p:spPr bwMode="auto">
            <a:xfrm>
              <a:off x="423" y="3723"/>
              <a:ext cx="3858"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28" name="Line 52"/>
            <p:cNvSpPr>
              <a:spLocks noChangeShapeType="1"/>
            </p:cNvSpPr>
            <p:nvPr/>
          </p:nvSpPr>
          <p:spPr bwMode="auto">
            <a:xfrm flipV="1">
              <a:off x="423" y="2499"/>
              <a:ext cx="1" cy="1224"/>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29" name="Line 53"/>
            <p:cNvSpPr>
              <a:spLocks noChangeShapeType="1"/>
            </p:cNvSpPr>
            <p:nvPr/>
          </p:nvSpPr>
          <p:spPr bwMode="auto">
            <a:xfrm flipV="1">
              <a:off x="423"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30" name="Line 54"/>
            <p:cNvSpPr>
              <a:spLocks noChangeShapeType="1"/>
            </p:cNvSpPr>
            <p:nvPr/>
          </p:nvSpPr>
          <p:spPr bwMode="auto">
            <a:xfrm>
              <a:off x="423"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31" name="Rectangle 55"/>
            <p:cNvSpPr>
              <a:spLocks noChangeArrowheads="1"/>
            </p:cNvSpPr>
            <p:nvPr/>
          </p:nvSpPr>
          <p:spPr bwMode="auto">
            <a:xfrm>
              <a:off x="405" y="3741"/>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0</a:t>
              </a:r>
              <a:endParaRPr lang="zh-CN" altLang="zh-CN" sz="1500">
                <a:latin typeface="+mn-lt"/>
                <a:ea typeface="黑体" panose="02010609060101010101" pitchFamily="49" charset="-122"/>
              </a:endParaRPr>
            </a:p>
          </p:txBody>
        </p:sp>
        <p:sp>
          <p:nvSpPr>
            <p:cNvPr id="24632" name="Line 56"/>
            <p:cNvSpPr>
              <a:spLocks noChangeShapeType="1"/>
            </p:cNvSpPr>
            <p:nvPr/>
          </p:nvSpPr>
          <p:spPr bwMode="auto">
            <a:xfrm flipV="1">
              <a:off x="807"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33" name="Line 57"/>
            <p:cNvSpPr>
              <a:spLocks noChangeShapeType="1"/>
            </p:cNvSpPr>
            <p:nvPr/>
          </p:nvSpPr>
          <p:spPr bwMode="auto">
            <a:xfrm>
              <a:off x="807"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34" name="Rectangle 58"/>
            <p:cNvSpPr>
              <a:spLocks noChangeArrowheads="1"/>
            </p:cNvSpPr>
            <p:nvPr/>
          </p:nvSpPr>
          <p:spPr bwMode="auto">
            <a:xfrm>
              <a:off x="789" y="3741"/>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1</a:t>
              </a:r>
              <a:endParaRPr lang="zh-CN" altLang="zh-CN" sz="1500">
                <a:latin typeface="+mn-lt"/>
                <a:ea typeface="黑体" panose="02010609060101010101" pitchFamily="49" charset="-122"/>
              </a:endParaRPr>
            </a:p>
          </p:txBody>
        </p:sp>
        <p:sp>
          <p:nvSpPr>
            <p:cNvPr id="24635" name="Line 59"/>
            <p:cNvSpPr>
              <a:spLocks noChangeShapeType="1"/>
            </p:cNvSpPr>
            <p:nvPr/>
          </p:nvSpPr>
          <p:spPr bwMode="auto">
            <a:xfrm flipV="1">
              <a:off x="1191"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36" name="Line 60"/>
            <p:cNvSpPr>
              <a:spLocks noChangeShapeType="1"/>
            </p:cNvSpPr>
            <p:nvPr/>
          </p:nvSpPr>
          <p:spPr bwMode="auto">
            <a:xfrm>
              <a:off x="1191"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37" name="Rectangle 61"/>
            <p:cNvSpPr>
              <a:spLocks noChangeArrowheads="1"/>
            </p:cNvSpPr>
            <p:nvPr/>
          </p:nvSpPr>
          <p:spPr bwMode="auto">
            <a:xfrm>
              <a:off x="1173" y="3741"/>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2</a:t>
              </a:r>
              <a:endParaRPr lang="zh-CN" altLang="zh-CN" sz="1500">
                <a:latin typeface="+mn-lt"/>
                <a:ea typeface="黑体" panose="02010609060101010101" pitchFamily="49" charset="-122"/>
              </a:endParaRPr>
            </a:p>
          </p:txBody>
        </p:sp>
        <p:sp>
          <p:nvSpPr>
            <p:cNvPr id="24638" name="Line 62"/>
            <p:cNvSpPr>
              <a:spLocks noChangeShapeType="1"/>
            </p:cNvSpPr>
            <p:nvPr/>
          </p:nvSpPr>
          <p:spPr bwMode="auto">
            <a:xfrm flipV="1">
              <a:off x="1575"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39" name="Line 63"/>
            <p:cNvSpPr>
              <a:spLocks noChangeShapeType="1"/>
            </p:cNvSpPr>
            <p:nvPr/>
          </p:nvSpPr>
          <p:spPr bwMode="auto">
            <a:xfrm>
              <a:off x="1575"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40" name="Rectangle 64"/>
            <p:cNvSpPr>
              <a:spLocks noChangeArrowheads="1"/>
            </p:cNvSpPr>
            <p:nvPr/>
          </p:nvSpPr>
          <p:spPr bwMode="auto">
            <a:xfrm>
              <a:off x="1557" y="3741"/>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3</a:t>
              </a:r>
              <a:endParaRPr lang="zh-CN" altLang="zh-CN" sz="1500">
                <a:latin typeface="+mn-lt"/>
                <a:ea typeface="黑体" panose="02010609060101010101" pitchFamily="49" charset="-122"/>
              </a:endParaRPr>
            </a:p>
          </p:txBody>
        </p:sp>
        <p:sp>
          <p:nvSpPr>
            <p:cNvPr id="24641" name="Line 65"/>
            <p:cNvSpPr>
              <a:spLocks noChangeShapeType="1"/>
            </p:cNvSpPr>
            <p:nvPr/>
          </p:nvSpPr>
          <p:spPr bwMode="auto">
            <a:xfrm flipV="1">
              <a:off x="1965"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42" name="Line 66"/>
            <p:cNvSpPr>
              <a:spLocks noChangeShapeType="1"/>
            </p:cNvSpPr>
            <p:nvPr/>
          </p:nvSpPr>
          <p:spPr bwMode="auto">
            <a:xfrm>
              <a:off x="1965"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43" name="Rectangle 67"/>
            <p:cNvSpPr>
              <a:spLocks noChangeArrowheads="1"/>
            </p:cNvSpPr>
            <p:nvPr/>
          </p:nvSpPr>
          <p:spPr bwMode="auto">
            <a:xfrm>
              <a:off x="1947" y="3741"/>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4</a:t>
              </a:r>
              <a:endParaRPr lang="zh-CN" altLang="zh-CN" sz="1500">
                <a:latin typeface="+mn-lt"/>
                <a:ea typeface="黑体" panose="02010609060101010101" pitchFamily="49" charset="-122"/>
              </a:endParaRPr>
            </a:p>
          </p:txBody>
        </p:sp>
        <p:sp>
          <p:nvSpPr>
            <p:cNvPr id="24644" name="Line 68"/>
            <p:cNvSpPr>
              <a:spLocks noChangeShapeType="1"/>
            </p:cNvSpPr>
            <p:nvPr/>
          </p:nvSpPr>
          <p:spPr bwMode="auto">
            <a:xfrm flipV="1">
              <a:off x="2349"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45" name="Line 69"/>
            <p:cNvSpPr>
              <a:spLocks noChangeShapeType="1"/>
            </p:cNvSpPr>
            <p:nvPr/>
          </p:nvSpPr>
          <p:spPr bwMode="auto">
            <a:xfrm>
              <a:off x="2349"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46" name="Rectangle 70"/>
            <p:cNvSpPr>
              <a:spLocks noChangeArrowheads="1"/>
            </p:cNvSpPr>
            <p:nvPr/>
          </p:nvSpPr>
          <p:spPr bwMode="auto">
            <a:xfrm>
              <a:off x="2331" y="3741"/>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5</a:t>
              </a:r>
              <a:endParaRPr lang="zh-CN" altLang="zh-CN" sz="1500">
                <a:latin typeface="+mn-lt"/>
                <a:ea typeface="黑体" panose="02010609060101010101" pitchFamily="49" charset="-122"/>
              </a:endParaRPr>
            </a:p>
          </p:txBody>
        </p:sp>
        <p:sp>
          <p:nvSpPr>
            <p:cNvPr id="24647" name="Line 71"/>
            <p:cNvSpPr>
              <a:spLocks noChangeShapeType="1"/>
            </p:cNvSpPr>
            <p:nvPr/>
          </p:nvSpPr>
          <p:spPr bwMode="auto">
            <a:xfrm flipV="1">
              <a:off x="2733"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48" name="Line 72"/>
            <p:cNvSpPr>
              <a:spLocks noChangeShapeType="1"/>
            </p:cNvSpPr>
            <p:nvPr/>
          </p:nvSpPr>
          <p:spPr bwMode="auto">
            <a:xfrm>
              <a:off x="2733"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49" name="Rectangle 73"/>
            <p:cNvSpPr>
              <a:spLocks noChangeArrowheads="1"/>
            </p:cNvSpPr>
            <p:nvPr/>
          </p:nvSpPr>
          <p:spPr bwMode="auto">
            <a:xfrm>
              <a:off x="2715" y="3741"/>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6</a:t>
              </a:r>
              <a:endParaRPr lang="zh-CN" altLang="zh-CN" sz="1500">
                <a:latin typeface="+mn-lt"/>
                <a:ea typeface="黑体" panose="02010609060101010101" pitchFamily="49" charset="-122"/>
              </a:endParaRPr>
            </a:p>
          </p:txBody>
        </p:sp>
        <p:sp>
          <p:nvSpPr>
            <p:cNvPr id="24650" name="Line 74"/>
            <p:cNvSpPr>
              <a:spLocks noChangeShapeType="1"/>
            </p:cNvSpPr>
            <p:nvPr/>
          </p:nvSpPr>
          <p:spPr bwMode="auto">
            <a:xfrm flipV="1">
              <a:off x="3123"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51" name="Line 75"/>
            <p:cNvSpPr>
              <a:spLocks noChangeShapeType="1"/>
            </p:cNvSpPr>
            <p:nvPr/>
          </p:nvSpPr>
          <p:spPr bwMode="auto">
            <a:xfrm>
              <a:off x="3123"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52" name="Rectangle 76"/>
            <p:cNvSpPr>
              <a:spLocks noChangeArrowheads="1"/>
            </p:cNvSpPr>
            <p:nvPr/>
          </p:nvSpPr>
          <p:spPr bwMode="auto">
            <a:xfrm>
              <a:off x="3105" y="3741"/>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7</a:t>
              </a:r>
              <a:endParaRPr lang="zh-CN" altLang="zh-CN" sz="1500">
                <a:latin typeface="+mn-lt"/>
                <a:ea typeface="黑体" panose="02010609060101010101" pitchFamily="49" charset="-122"/>
              </a:endParaRPr>
            </a:p>
          </p:txBody>
        </p:sp>
        <p:sp>
          <p:nvSpPr>
            <p:cNvPr id="24653" name="Line 77"/>
            <p:cNvSpPr>
              <a:spLocks noChangeShapeType="1"/>
            </p:cNvSpPr>
            <p:nvPr/>
          </p:nvSpPr>
          <p:spPr bwMode="auto">
            <a:xfrm flipV="1">
              <a:off x="3507"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54" name="Line 78"/>
            <p:cNvSpPr>
              <a:spLocks noChangeShapeType="1"/>
            </p:cNvSpPr>
            <p:nvPr/>
          </p:nvSpPr>
          <p:spPr bwMode="auto">
            <a:xfrm>
              <a:off x="3507"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55" name="Rectangle 79"/>
            <p:cNvSpPr>
              <a:spLocks noChangeArrowheads="1"/>
            </p:cNvSpPr>
            <p:nvPr/>
          </p:nvSpPr>
          <p:spPr bwMode="auto">
            <a:xfrm>
              <a:off x="3489" y="3741"/>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8</a:t>
              </a:r>
              <a:endParaRPr lang="zh-CN" altLang="zh-CN" sz="1500">
                <a:latin typeface="+mn-lt"/>
                <a:ea typeface="黑体" panose="02010609060101010101" pitchFamily="49" charset="-122"/>
              </a:endParaRPr>
            </a:p>
          </p:txBody>
        </p:sp>
        <p:sp>
          <p:nvSpPr>
            <p:cNvPr id="24656" name="Line 80"/>
            <p:cNvSpPr>
              <a:spLocks noChangeShapeType="1"/>
            </p:cNvSpPr>
            <p:nvPr/>
          </p:nvSpPr>
          <p:spPr bwMode="auto">
            <a:xfrm flipV="1">
              <a:off x="3891"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57" name="Line 81"/>
            <p:cNvSpPr>
              <a:spLocks noChangeShapeType="1"/>
            </p:cNvSpPr>
            <p:nvPr/>
          </p:nvSpPr>
          <p:spPr bwMode="auto">
            <a:xfrm>
              <a:off x="3891"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58" name="Rectangle 82"/>
            <p:cNvSpPr>
              <a:spLocks noChangeArrowheads="1"/>
            </p:cNvSpPr>
            <p:nvPr/>
          </p:nvSpPr>
          <p:spPr bwMode="auto">
            <a:xfrm>
              <a:off x="3873" y="3741"/>
              <a:ext cx="61" cy="116"/>
            </a:xfrm>
            <a:prstGeom prst="rect">
              <a:avLst/>
            </a:prstGeom>
            <a:noFill/>
            <a:ln w="25400">
              <a:noFill/>
              <a:miter lim="800000"/>
            </a:ln>
          </p:spPr>
          <p:txBody>
            <a:bodyPr wrap="none" lIns="0" tIns="0" rIns="0" bIns="0">
              <a:spAutoFit/>
            </a:bodyPr>
            <a:lstStyle/>
            <a:p>
              <a:pPr>
                <a:defRPr/>
              </a:pPr>
              <a:r>
                <a:rPr lang="zh-CN" altLang="zh-CN" sz="1500" b="0" dirty="0">
                  <a:solidFill>
                    <a:srgbClr val="000000"/>
                  </a:solidFill>
                  <a:latin typeface="+mn-lt"/>
                  <a:ea typeface="黑体" panose="02010609060101010101" pitchFamily="49" charset="-122"/>
                </a:rPr>
                <a:t>9</a:t>
              </a:r>
              <a:endParaRPr lang="zh-CN" altLang="zh-CN" sz="1500" dirty="0">
                <a:latin typeface="+mn-lt"/>
                <a:ea typeface="黑体" panose="02010609060101010101" pitchFamily="49" charset="-122"/>
              </a:endParaRPr>
            </a:p>
          </p:txBody>
        </p:sp>
        <p:sp>
          <p:nvSpPr>
            <p:cNvPr id="24659" name="Line 83"/>
            <p:cNvSpPr>
              <a:spLocks noChangeShapeType="1"/>
            </p:cNvSpPr>
            <p:nvPr/>
          </p:nvSpPr>
          <p:spPr bwMode="auto">
            <a:xfrm flipV="1">
              <a:off x="4281" y="3681"/>
              <a:ext cx="1" cy="42"/>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60" name="Line 84"/>
            <p:cNvSpPr>
              <a:spLocks noChangeShapeType="1"/>
            </p:cNvSpPr>
            <p:nvPr/>
          </p:nvSpPr>
          <p:spPr bwMode="auto">
            <a:xfrm>
              <a:off x="4281" y="2499"/>
              <a:ext cx="1" cy="36"/>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61" name="Rectangle 85"/>
            <p:cNvSpPr>
              <a:spLocks noChangeArrowheads="1"/>
            </p:cNvSpPr>
            <p:nvPr/>
          </p:nvSpPr>
          <p:spPr bwMode="auto">
            <a:xfrm>
              <a:off x="4239" y="3741"/>
              <a:ext cx="12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10</a:t>
              </a:r>
              <a:endParaRPr lang="zh-CN" altLang="zh-CN" sz="1500">
                <a:latin typeface="+mn-lt"/>
                <a:ea typeface="黑体" panose="02010609060101010101" pitchFamily="49" charset="-122"/>
              </a:endParaRPr>
            </a:p>
          </p:txBody>
        </p:sp>
        <p:sp>
          <p:nvSpPr>
            <p:cNvPr id="24662" name="Line 86"/>
            <p:cNvSpPr>
              <a:spLocks noChangeShapeType="1"/>
            </p:cNvSpPr>
            <p:nvPr/>
          </p:nvSpPr>
          <p:spPr bwMode="auto">
            <a:xfrm>
              <a:off x="423" y="3723"/>
              <a:ext cx="36"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63" name="Line 87"/>
            <p:cNvSpPr>
              <a:spLocks noChangeShapeType="1"/>
            </p:cNvSpPr>
            <p:nvPr/>
          </p:nvSpPr>
          <p:spPr bwMode="auto">
            <a:xfrm flipH="1">
              <a:off x="4239" y="3723"/>
              <a:ext cx="42"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65" name="Line 89"/>
            <p:cNvSpPr>
              <a:spLocks noChangeShapeType="1"/>
            </p:cNvSpPr>
            <p:nvPr/>
          </p:nvSpPr>
          <p:spPr bwMode="auto">
            <a:xfrm>
              <a:off x="423" y="3519"/>
              <a:ext cx="36"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66" name="Line 90"/>
            <p:cNvSpPr>
              <a:spLocks noChangeShapeType="1"/>
            </p:cNvSpPr>
            <p:nvPr/>
          </p:nvSpPr>
          <p:spPr bwMode="auto">
            <a:xfrm flipH="1">
              <a:off x="4239" y="3519"/>
              <a:ext cx="42"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67" name="Rectangle 91"/>
            <p:cNvSpPr>
              <a:spLocks noChangeArrowheads="1"/>
            </p:cNvSpPr>
            <p:nvPr/>
          </p:nvSpPr>
          <p:spPr bwMode="auto">
            <a:xfrm>
              <a:off x="333" y="3471"/>
              <a:ext cx="101" cy="116"/>
            </a:xfrm>
            <a:prstGeom prst="rect">
              <a:avLst/>
            </a:prstGeom>
            <a:noFill/>
            <a:ln w="25400">
              <a:noFill/>
              <a:miter lim="800000"/>
            </a:ln>
          </p:spPr>
          <p:txBody>
            <a:bodyPr wrap="none" lIns="0" tIns="0" rIns="0" bIns="0">
              <a:spAutoFit/>
            </a:bodyPr>
            <a:lstStyle/>
            <a:p>
              <a:pPr>
                <a:defRPr/>
              </a:pPr>
              <a:r>
                <a:rPr lang="zh-CN" altLang="zh-CN" sz="1500" b="0" dirty="0">
                  <a:solidFill>
                    <a:srgbClr val="000000"/>
                  </a:solidFill>
                  <a:latin typeface="+mn-lt"/>
                  <a:ea typeface="黑体" panose="02010609060101010101" pitchFamily="49" charset="-122"/>
                </a:rPr>
                <a:t>-1</a:t>
              </a:r>
              <a:endParaRPr lang="zh-CN" altLang="zh-CN" sz="1500" dirty="0">
                <a:latin typeface="+mn-lt"/>
                <a:ea typeface="黑体" panose="02010609060101010101" pitchFamily="49" charset="-122"/>
              </a:endParaRPr>
            </a:p>
          </p:txBody>
        </p:sp>
        <p:sp>
          <p:nvSpPr>
            <p:cNvPr id="24668" name="Line 92"/>
            <p:cNvSpPr>
              <a:spLocks noChangeShapeType="1"/>
            </p:cNvSpPr>
            <p:nvPr/>
          </p:nvSpPr>
          <p:spPr bwMode="auto">
            <a:xfrm>
              <a:off x="423" y="3315"/>
              <a:ext cx="36"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69" name="Line 93"/>
            <p:cNvSpPr>
              <a:spLocks noChangeShapeType="1"/>
            </p:cNvSpPr>
            <p:nvPr/>
          </p:nvSpPr>
          <p:spPr bwMode="auto">
            <a:xfrm flipH="1">
              <a:off x="4239" y="3315"/>
              <a:ext cx="42"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71" name="Line 95"/>
            <p:cNvSpPr>
              <a:spLocks noChangeShapeType="1"/>
            </p:cNvSpPr>
            <p:nvPr/>
          </p:nvSpPr>
          <p:spPr bwMode="auto">
            <a:xfrm>
              <a:off x="423" y="3111"/>
              <a:ext cx="36"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72" name="Line 96"/>
            <p:cNvSpPr>
              <a:spLocks noChangeShapeType="1"/>
            </p:cNvSpPr>
            <p:nvPr/>
          </p:nvSpPr>
          <p:spPr bwMode="auto">
            <a:xfrm flipH="1">
              <a:off x="4239" y="3111"/>
              <a:ext cx="42"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73" name="Rectangle 97"/>
            <p:cNvSpPr>
              <a:spLocks noChangeArrowheads="1"/>
            </p:cNvSpPr>
            <p:nvPr/>
          </p:nvSpPr>
          <p:spPr bwMode="auto">
            <a:xfrm>
              <a:off x="357" y="3063"/>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0</a:t>
              </a:r>
              <a:endParaRPr lang="zh-CN" altLang="zh-CN" sz="1500">
                <a:latin typeface="+mn-lt"/>
                <a:ea typeface="黑体" panose="02010609060101010101" pitchFamily="49" charset="-122"/>
              </a:endParaRPr>
            </a:p>
          </p:txBody>
        </p:sp>
        <p:sp>
          <p:nvSpPr>
            <p:cNvPr id="24674" name="Line 98"/>
            <p:cNvSpPr>
              <a:spLocks noChangeShapeType="1"/>
            </p:cNvSpPr>
            <p:nvPr/>
          </p:nvSpPr>
          <p:spPr bwMode="auto">
            <a:xfrm>
              <a:off x="423" y="2907"/>
              <a:ext cx="36"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75" name="Line 99"/>
            <p:cNvSpPr>
              <a:spLocks noChangeShapeType="1"/>
            </p:cNvSpPr>
            <p:nvPr/>
          </p:nvSpPr>
          <p:spPr bwMode="auto">
            <a:xfrm flipH="1">
              <a:off x="4239" y="2907"/>
              <a:ext cx="42"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77" name="Line 101"/>
            <p:cNvSpPr>
              <a:spLocks noChangeShapeType="1"/>
            </p:cNvSpPr>
            <p:nvPr/>
          </p:nvSpPr>
          <p:spPr bwMode="auto">
            <a:xfrm>
              <a:off x="423" y="2703"/>
              <a:ext cx="36"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78" name="Line 102"/>
            <p:cNvSpPr>
              <a:spLocks noChangeShapeType="1"/>
            </p:cNvSpPr>
            <p:nvPr/>
          </p:nvSpPr>
          <p:spPr bwMode="auto">
            <a:xfrm flipH="1">
              <a:off x="4239" y="2703"/>
              <a:ext cx="42"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79" name="Rectangle 103"/>
            <p:cNvSpPr>
              <a:spLocks noChangeArrowheads="1"/>
            </p:cNvSpPr>
            <p:nvPr/>
          </p:nvSpPr>
          <p:spPr bwMode="auto">
            <a:xfrm>
              <a:off x="357" y="2655"/>
              <a:ext cx="61" cy="116"/>
            </a:xfrm>
            <a:prstGeom prst="rect">
              <a:avLst/>
            </a:prstGeom>
            <a:noFill/>
            <a:ln w="25400">
              <a:noFill/>
              <a:miter lim="800000"/>
            </a:ln>
          </p:spPr>
          <p:txBody>
            <a:bodyPr wrap="none" lIns="0" tIns="0" rIns="0" bIns="0">
              <a:spAutoFit/>
            </a:bodyPr>
            <a:lstStyle/>
            <a:p>
              <a:pPr>
                <a:defRPr/>
              </a:pPr>
              <a:r>
                <a:rPr lang="zh-CN" altLang="zh-CN" sz="1500" b="0">
                  <a:solidFill>
                    <a:srgbClr val="000000"/>
                  </a:solidFill>
                  <a:latin typeface="+mn-lt"/>
                  <a:ea typeface="黑体" panose="02010609060101010101" pitchFamily="49" charset="-122"/>
                </a:rPr>
                <a:t>1</a:t>
              </a:r>
              <a:endParaRPr lang="zh-CN" altLang="zh-CN" sz="1500">
                <a:latin typeface="+mn-lt"/>
                <a:ea typeface="黑体" panose="02010609060101010101" pitchFamily="49" charset="-122"/>
              </a:endParaRPr>
            </a:p>
          </p:txBody>
        </p:sp>
        <p:sp>
          <p:nvSpPr>
            <p:cNvPr id="24680" name="Line 104"/>
            <p:cNvSpPr>
              <a:spLocks noChangeShapeType="1"/>
            </p:cNvSpPr>
            <p:nvPr/>
          </p:nvSpPr>
          <p:spPr bwMode="auto">
            <a:xfrm>
              <a:off x="423" y="2499"/>
              <a:ext cx="36"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81" name="Line 105"/>
            <p:cNvSpPr>
              <a:spLocks noChangeShapeType="1"/>
            </p:cNvSpPr>
            <p:nvPr/>
          </p:nvSpPr>
          <p:spPr bwMode="auto">
            <a:xfrm flipH="1">
              <a:off x="4239" y="2499"/>
              <a:ext cx="42"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83" name="Line 107"/>
            <p:cNvSpPr>
              <a:spLocks noChangeShapeType="1"/>
            </p:cNvSpPr>
            <p:nvPr/>
          </p:nvSpPr>
          <p:spPr bwMode="auto">
            <a:xfrm>
              <a:off x="423" y="2499"/>
              <a:ext cx="3858" cy="1"/>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84" name="Line 108"/>
            <p:cNvSpPr>
              <a:spLocks noChangeShapeType="1"/>
            </p:cNvSpPr>
            <p:nvPr/>
          </p:nvSpPr>
          <p:spPr bwMode="auto">
            <a:xfrm>
              <a:off x="423" y="3723"/>
              <a:ext cx="3858" cy="1"/>
            </a:xfrm>
            <a:prstGeom prst="line">
              <a:avLst/>
            </a:prstGeom>
            <a:noFill/>
            <a:ln w="25400">
              <a:noFill/>
              <a:prstDash val="solid"/>
              <a:round/>
            </a:ln>
          </p:spPr>
          <p:txBody>
            <a:bodyPr/>
            <a:lstStyle/>
            <a:p>
              <a:pPr>
                <a:defRPr/>
              </a:pPr>
              <a:endParaRPr lang="zh-CN" altLang="en-US" sz="1500">
                <a:latin typeface="+mn-lt"/>
                <a:ea typeface="黑体" panose="02010609060101010101" pitchFamily="49" charset="-122"/>
              </a:endParaRPr>
            </a:p>
          </p:txBody>
        </p:sp>
        <p:sp>
          <p:nvSpPr>
            <p:cNvPr id="24685" name="Line 109"/>
            <p:cNvSpPr>
              <a:spLocks noChangeShapeType="1"/>
            </p:cNvSpPr>
            <p:nvPr/>
          </p:nvSpPr>
          <p:spPr bwMode="auto">
            <a:xfrm flipV="1">
              <a:off x="4281" y="2499"/>
              <a:ext cx="1" cy="1224"/>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86" name="Line 110"/>
            <p:cNvSpPr>
              <a:spLocks noChangeShapeType="1"/>
            </p:cNvSpPr>
            <p:nvPr/>
          </p:nvSpPr>
          <p:spPr bwMode="auto">
            <a:xfrm flipV="1">
              <a:off x="423" y="2499"/>
              <a:ext cx="1" cy="1224"/>
            </a:xfrm>
            <a:prstGeom prst="line">
              <a:avLst/>
            </a:prstGeom>
            <a:noFill/>
            <a:ln w="25400">
              <a:solidFill>
                <a:srgbClr val="000000"/>
              </a:solidFill>
              <a:prstDash val="solid"/>
              <a:round/>
            </a:ln>
          </p:spPr>
          <p:txBody>
            <a:bodyPr/>
            <a:lstStyle/>
            <a:p>
              <a:pPr>
                <a:defRPr/>
              </a:pPr>
              <a:endParaRPr lang="zh-CN" altLang="en-US" sz="1500">
                <a:latin typeface="+mn-lt"/>
                <a:ea typeface="黑体" panose="02010609060101010101" pitchFamily="49" charset="-122"/>
              </a:endParaRPr>
            </a:p>
          </p:txBody>
        </p:sp>
        <p:sp>
          <p:nvSpPr>
            <p:cNvPr id="24687" name="Freeform 111"/>
            <p:cNvSpPr/>
            <p:nvPr/>
          </p:nvSpPr>
          <p:spPr bwMode="auto">
            <a:xfrm>
              <a:off x="423" y="2721"/>
              <a:ext cx="3858" cy="774"/>
            </a:xfrm>
            <a:custGeom>
              <a:avLst/>
              <a:gdLst/>
              <a:ahLst/>
              <a:cxnLst>
                <a:cxn ang="0">
                  <a:pos x="36" y="150"/>
                </a:cxn>
                <a:cxn ang="0">
                  <a:pos x="114" y="0"/>
                </a:cxn>
                <a:cxn ang="0">
                  <a:pos x="192" y="384"/>
                </a:cxn>
                <a:cxn ang="0">
                  <a:pos x="270" y="774"/>
                </a:cxn>
                <a:cxn ang="0">
                  <a:pos x="342" y="624"/>
                </a:cxn>
                <a:cxn ang="0">
                  <a:pos x="420" y="150"/>
                </a:cxn>
                <a:cxn ang="0">
                  <a:pos x="498" y="0"/>
                </a:cxn>
                <a:cxn ang="0">
                  <a:pos x="576" y="384"/>
                </a:cxn>
                <a:cxn ang="0">
                  <a:pos x="654" y="774"/>
                </a:cxn>
                <a:cxn ang="0">
                  <a:pos x="732" y="624"/>
                </a:cxn>
                <a:cxn ang="0">
                  <a:pos x="810" y="150"/>
                </a:cxn>
                <a:cxn ang="0">
                  <a:pos x="882" y="0"/>
                </a:cxn>
                <a:cxn ang="0">
                  <a:pos x="960" y="384"/>
                </a:cxn>
                <a:cxn ang="0">
                  <a:pos x="1038" y="774"/>
                </a:cxn>
                <a:cxn ang="0">
                  <a:pos x="1116" y="624"/>
                </a:cxn>
                <a:cxn ang="0">
                  <a:pos x="1194" y="150"/>
                </a:cxn>
                <a:cxn ang="0">
                  <a:pos x="1272" y="0"/>
                </a:cxn>
                <a:cxn ang="0">
                  <a:pos x="1350" y="384"/>
                </a:cxn>
                <a:cxn ang="0">
                  <a:pos x="1422" y="774"/>
                </a:cxn>
                <a:cxn ang="0">
                  <a:pos x="1500" y="624"/>
                </a:cxn>
                <a:cxn ang="0">
                  <a:pos x="1578" y="150"/>
                </a:cxn>
                <a:cxn ang="0">
                  <a:pos x="1656" y="0"/>
                </a:cxn>
                <a:cxn ang="0">
                  <a:pos x="1734" y="384"/>
                </a:cxn>
                <a:cxn ang="0">
                  <a:pos x="1812" y="774"/>
                </a:cxn>
                <a:cxn ang="0">
                  <a:pos x="1890" y="624"/>
                </a:cxn>
                <a:cxn ang="0">
                  <a:pos x="1962" y="150"/>
                </a:cxn>
                <a:cxn ang="0">
                  <a:pos x="2040" y="0"/>
                </a:cxn>
                <a:cxn ang="0">
                  <a:pos x="2118" y="384"/>
                </a:cxn>
                <a:cxn ang="0">
                  <a:pos x="2196" y="774"/>
                </a:cxn>
                <a:cxn ang="0">
                  <a:pos x="2274" y="624"/>
                </a:cxn>
                <a:cxn ang="0">
                  <a:pos x="2352" y="150"/>
                </a:cxn>
                <a:cxn ang="0">
                  <a:pos x="2430" y="0"/>
                </a:cxn>
                <a:cxn ang="0">
                  <a:pos x="2502" y="390"/>
                </a:cxn>
                <a:cxn ang="0">
                  <a:pos x="2580" y="774"/>
                </a:cxn>
                <a:cxn ang="0">
                  <a:pos x="2658" y="624"/>
                </a:cxn>
                <a:cxn ang="0">
                  <a:pos x="2736" y="150"/>
                </a:cxn>
                <a:cxn ang="0">
                  <a:pos x="2814" y="0"/>
                </a:cxn>
                <a:cxn ang="0">
                  <a:pos x="2892" y="384"/>
                </a:cxn>
                <a:cxn ang="0">
                  <a:pos x="2970" y="774"/>
                </a:cxn>
                <a:cxn ang="0">
                  <a:pos x="3042" y="624"/>
                </a:cxn>
                <a:cxn ang="0">
                  <a:pos x="3120" y="150"/>
                </a:cxn>
                <a:cxn ang="0">
                  <a:pos x="3198" y="0"/>
                </a:cxn>
                <a:cxn ang="0">
                  <a:pos x="3276" y="390"/>
                </a:cxn>
                <a:cxn ang="0">
                  <a:pos x="3354" y="774"/>
                </a:cxn>
                <a:cxn ang="0">
                  <a:pos x="3432" y="624"/>
                </a:cxn>
                <a:cxn ang="0">
                  <a:pos x="3510" y="150"/>
                </a:cxn>
                <a:cxn ang="0">
                  <a:pos x="3582" y="0"/>
                </a:cxn>
                <a:cxn ang="0">
                  <a:pos x="3660" y="384"/>
                </a:cxn>
                <a:cxn ang="0">
                  <a:pos x="3738" y="774"/>
                </a:cxn>
                <a:cxn ang="0">
                  <a:pos x="3816" y="624"/>
                </a:cxn>
              </a:cxnLst>
              <a:rect l="0" t="0" r="r" b="b"/>
              <a:pathLst>
                <a:path w="3858" h="774">
                  <a:moveTo>
                    <a:pt x="0" y="390"/>
                  </a:moveTo>
                  <a:lnTo>
                    <a:pt x="36" y="150"/>
                  </a:lnTo>
                  <a:lnTo>
                    <a:pt x="72" y="0"/>
                  </a:lnTo>
                  <a:lnTo>
                    <a:pt x="114" y="0"/>
                  </a:lnTo>
                  <a:lnTo>
                    <a:pt x="150" y="150"/>
                  </a:lnTo>
                  <a:lnTo>
                    <a:pt x="192" y="384"/>
                  </a:lnTo>
                  <a:lnTo>
                    <a:pt x="228" y="624"/>
                  </a:lnTo>
                  <a:lnTo>
                    <a:pt x="270" y="774"/>
                  </a:lnTo>
                  <a:lnTo>
                    <a:pt x="306" y="774"/>
                  </a:lnTo>
                  <a:lnTo>
                    <a:pt x="342" y="624"/>
                  </a:lnTo>
                  <a:lnTo>
                    <a:pt x="384" y="390"/>
                  </a:lnTo>
                  <a:lnTo>
                    <a:pt x="420" y="150"/>
                  </a:lnTo>
                  <a:lnTo>
                    <a:pt x="462" y="0"/>
                  </a:lnTo>
                  <a:lnTo>
                    <a:pt x="498" y="0"/>
                  </a:lnTo>
                  <a:lnTo>
                    <a:pt x="540" y="150"/>
                  </a:lnTo>
                  <a:lnTo>
                    <a:pt x="576" y="384"/>
                  </a:lnTo>
                  <a:lnTo>
                    <a:pt x="612" y="624"/>
                  </a:lnTo>
                  <a:lnTo>
                    <a:pt x="654" y="774"/>
                  </a:lnTo>
                  <a:lnTo>
                    <a:pt x="690" y="774"/>
                  </a:lnTo>
                  <a:lnTo>
                    <a:pt x="732" y="624"/>
                  </a:lnTo>
                  <a:lnTo>
                    <a:pt x="768" y="390"/>
                  </a:lnTo>
                  <a:lnTo>
                    <a:pt x="810" y="150"/>
                  </a:lnTo>
                  <a:lnTo>
                    <a:pt x="846" y="0"/>
                  </a:lnTo>
                  <a:lnTo>
                    <a:pt x="882" y="0"/>
                  </a:lnTo>
                  <a:lnTo>
                    <a:pt x="924" y="150"/>
                  </a:lnTo>
                  <a:lnTo>
                    <a:pt x="960" y="384"/>
                  </a:lnTo>
                  <a:lnTo>
                    <a:pt x="1002" y="624"/>
                  </a:lnTo>
                  <a:lnTo>
                    <a:pt x="1038" y="774"/>
                  </a:lnTo>
                  <a:lnTo>
                    <a:pt x="1080" y="774"/>
                  </a:lnTo>
                  <a:lnTo>
                    <a:pt x="1116" y="624"/>
                  </a:lnTo>
                  <a:lnTo>
                    <a:pt x="1152" y="390"/>
                  </a:lnTo>
                  <a:lnTo>
                    <a:pt x="1194" y="150"/>
                  </a:lnTo>
                  <a:lnTo>
                    <a:pt x="1230" y="0"/>
                  </a:lnTo>
                  <a:lnTo>
                    <a:pt x="1272" y="0"/>
                  </a:lnTo>
                  <a:lnTo>
                    <a:pt x="1308" y="150"/>
                  </a:lnTo>
                  <a:lnTo>
                    <a:pt x="1350" y="384"/>
                  </a:lnTo>
                  <a:lnTo>
                    <a:pt x="1386" y="624"/>
                  </a:lnTo>
                  <a:lnTo>
                    <a:pt x="1422" y="774"/>
                  </a:lnTo>
                  <a:lnTo>
                    <a:pt x="1464" y="774"/>
                  </a:lnTo>
                  <a:lnTo>
                    <a:pt x="1500" y="624"/>
                  </a:lnTo>
                  <a:lnTo>
                    <a:pt x="1542" y="390"/>
                  </a:lnTo>
                  <a:lnTo>
                    <a:pt x="1578" y="150"/>
                  </a:lnTo>
                  <a:lnTo>
                    <a:pt x="1620" y="0"/>
                  </a:lnTo>
                  <a:lnTo>
                    <a:pt x="1656" y="0"/>
                  </a:lnTo>
                  <a:lnTo>
                    <a:pt x="1692" y="150"/>
                  </a:lnTo>
                  <a:lnTo>
                    <a:pt x="1734" y="384"/>
                  </a:lnTo>
                  <a:lnTo>
                    <a:pt x="1770" y="624"/>
                  </a:lnTo>
                  <a:lnTo>
                    <a:pt x="1812" y="774"/>
                  </a:lnTo>
                  <a:lnTo>
                    <a:pt x="1848" y="774"/>
                  </a:lnTo>
                  <a:lnTo>
                    <a:pt x="1890" y="624"/>
                  </a:lnTo>
                  <a:lnTo>
                    <a:pt x="1926" y="390"/>
                  </a:lnTo>
                  <a:lnTo>
                    <a:pt x="1962" y="150"/>
                  </a:lnTo>
                  <a:lnTo>
                    <a:pt x="2004" y="0"/>
                  </a:lnTo>
                  <a:lnTo>
                    <a:pt x="2040" y="0"/>
                  </a:lnTo>
                  <a:lnTo>
                    <a:pt x="2082" y="150"/>
                  </a:lnTo>
                  <a:lnTo>
                    <a:pt x="2118" y="384"/>
                  </a:lnTo>
                  <a:lnTo>
                    <a:pt x="2160" y="624"/>
                  </a:lnTo>
                  <a:lnTo>
                    <a:pt x="2196" y="774"/>
                  </a:lnTo>
                  <a:lnTo>
                    <a:pt x="2232" y="774"/>
                  </a:lnTo>
                  <a:lnTo>
                    <a:pt x="2274" y="624"/>
                  </a:lnTo>
                  <a:lnTo>
                    <a:pt x="2310" y="390"/>
                  </a:lnTo>
                  <a:lnTo>
                    <a:pt x="2352" y="150"/>
                  </a:lnTo>
                  <a:lnTo>
                    <a:pt x="2388" y="0"/>
                  </a:lnTo>
                  <a:lnTo>
                    <a:pt x="2430" y="0"/>
                  </a:lnTo>
                  <a:lnTo>
                    <a:pt x="2466" y="150"/>
                  </a:lnTo>
                  <a:lnTo>
                    <a:pt x="2502" y="390"/>
                  </a:lnTo>
                  <a:lnTo>
                    <a:pt x="2544" y="624"/>
                  </a:lnTo>
                  <a:lnTo>
                    <a:pt x="2580" y="774"/>
                  </a:lnTo>
                  <a:lnTo>
                    <a:pt x="2622" y="774"/>
                  </a:lnTo>
                  <a:lnTo>
                    <a:pt x="2658" y="624"/>
                  </a:lnTo>
                  <a:lnTo>
                    <a:pt x="2700" y="390"/>
                  </a:lnTo>
                  <a:lnTo>
                    <a:pt x="2736" y="150"/>
                  </a:lnTo>
                  <a:lnTo>
                    <a:pt x="2772" y="0"/>
                  </a:lnTo>
                  <a:lnTo>
                    <a:pt x="2814" y="0"/>
                  </a:lnTo>
                  <a:lnTo>
                    <a:pt x="2850" y="150"/>
                  </a:lnTo>
                  <a:lnTo>
                    <a:pt x="2892" y="384"/>
                  </a:lnTo>
                  <a:lnTo>
                    <a:pt x="2928" y="624"/>
                  </a:lnTo>
                  <a:lnTo>
                    <a:pt x="2970" y="774"/>
                  </a:lnTo>
                  <a:lnTo>
                    <a:pt x="3006" y="774"/>
                  </a:lnTo>
                  <a:lnTo>
                    <a:pt x="3042" y="624"/>
                  </a:lnTo>
                  <a:lnTo>
                    <a:pt x="3084" y="390"/>
                  </a:lnTo>
                  <a:lnTo>
                    <a:pt x="3120" y="150"/>
                  </a:lnTo>
                  <a:lnTo>
                    <a:pt x="3162" y="0"/>
                  </a:lnTo>
                  <a:lnTo>
                    <a:pt x="3198" y="0"/>
                  </a:lnTo>
                  <a:lnTo>
                    <a:pt x="3240" y="150"/>
                  </a:lnTo>
                  <a:lnTo>
                    <a:pt x="3276" y="390"/>
                  </a:lnTo>
                  <a:lnTo>
                    <a:pt x="3312" y="624"/>
                  </a:lnTo>
                  <a:lnTo>
                    <a:pt x="3354" y="774"/>
                  </a:lnTo>
                  <a:lnTo>
                    <a:pt x="3390" y="774"/>
                  </a:lnTo>
                  <a:lnTo>
                    <a:pt x="3432" y="624"/>
                  </a:lnTo>
                  <a:lnTo>
                    <a:pt x="3468" y="390"/>
                  </a:lnTo>
                  <a:lnTo>
                    <a:pt x="3510" y="150"/>
                  </a:lnTo>
                  <a:lnTo>
                    <a:pt x="3546" y="0"/>
                  </a:lnTo>
                  <a:lnTo>
                    <a:pt x="3582" y="0"/>
                  </a:lnTo>
                  <a:lnTo>
                    <a:pt x="3624" y="150"/>
                  </a:lnTo>
                  <a:lnTo>
                    <a:pt x="3660" y="384"/>
                  </a:lnTo>
                  <a:lnTo>
                    <a:pt x="3702" y="624"/>
                  </a:lnTo>
                  <a:lnTo>
                    <a:pt x="3738" y="774"/>
                  </a:lnTo>
                  <a:lnTo>
                    <a:pt x="3780" y="774"/>
                  </a:lnTo>
                  <a:lnTo>
                    <a:pt x="3816" y="624"/>
                  </a:lnTo>
                  <a:lnTo>
                    <a:pt x="3858" y="390"/>
                  </a:lnTo>
                </a:path>
              </a:pathLst>
            </a:custGeom>
            <a:noFill/>
            <a:ln w="12700">
              <a:solidFill>
                <a:srgbClr val="0000FF"/>
              </a:solidFill>
              <a:prstDash val="sysDashDot"/>
              <a:round/>
            </a:ln>
          </p:spPr>
          <p:txBody>
            <a:bodyPr/>
            <a:lstStyle/>
            <a:p>
              <a:pPr>
                <a:defRPr/>
              </a:pPr>
              <a:endParaRPr lang="zh-CN" altLang="en-US" sz="1500">
                <a:latin typeface="+mn-lt"/>
                <a:ea typeface="黑体" panose="02010609060101010101" pitchFamily="49" charset="-122"/>
              </a:endParaRPr>
            </a:p>
          </p:txBody>
        </p:sp>
        <p:sp>
          <p:nvSpPr>
            <p:cNvPr id="24688" name="Oval 112"/>
            <p:cNvSpPr>
              <a:spLocks noChangeArrowheads="1"/>
            </p:cNvSpPr>
            <p:nvPr/>
          </p:nvSpPr>
          <p:spPr bwMode="auto">
            <a:xfrm>
              <a:off x="399"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89" name="Oval 113"/>
            <p:cNvSpPr>
              <a:spLocks noChangeArrowheads="1"/>
            </p:cNvSpPr>
            <p:nvPr/>
          </p:nvSpPr>
          <p:spPr bwMode="auto">
            <a:xfrm>
              <a:off x="435"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0" name="Oval 114"/>
            <p:cNvSpPr>
              <a:spLocks noChangeArrowheads="1"/>
            </p:cNvSpPr>
            <p:nvPr/>
          </p:nvSpPr>
          <p:spPr bwMode="auto">
            <a:xfrm>
              <a:off x="471"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1" name="Oval 115"/>
            <p:cNvSpPr>
              <a:spLocks noChangeArrowheads="1"/>
            </p:cNvSpPr>
            <p:nvPr/>
          </p:nvSpPr>
          <p:spPr bwMode="auto">
            <a:xfrm>
              <a:off x="513"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2" name="Oval 116"/>
            <p:cNvSpPr>
              <a:spLocks noChangeArrowheads="1"/>
            </p:cNvSpPr>
            <p:nvPr/>
          </p:nvSpPr>
          <p:spPr bwMode="auto">
            <a:xfrm>
              <a:off x="549"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3" name="Oval 117"/>
            <p:cNvSpPr>
              <a:spLocks noChangeArrowheads="1"/>
            </p:cNvSpPr>
            <p:nvPr/>
          </p:nvSpPr>
          <p:spPr bwMode="auto">
            <a:xfrm>
              <a:off x="591" y="308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4" name="Oval 118"/>
            <p:cNvSpPr>
              <a:spLocks noChangeArrowheads="1"/>
            </p:cNvSpPr>
            <p:nvPr/>
          </p:nvSpPr>
          <p:spPr bwMode="auto">
            <a:xfrm>
              <a:off x="627"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5" name="Oval 119"/>
            <p:cNvSpPr>
              <a:spLocks noChangeArrowheads="1"/>
            </p:cNvSpPr>
            <p:nvPr/>
          </p:nvSpPr>
          <p:spPr bwMode="auto">
            <a:xfrm>
              <a:off x="669"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6" name="Oval 120"/>
            <p:cNvSpPr>
              <a:spLocks noChangeArrowheads="1"/>
            </p:cNvSpPr>
            <p:nvPr/>
          </p:nvSpPr>
          <p:spPr bwMode="auto">
            <a:xfrm>
              <a:off x="705"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7" name="Oval 121"/>
            <p:cNvSpPr>
              <a:spLocks noChangeArrowheads="1"/>
            </p:cNvSpPr>
            <p:nvPr/>
          </p:nvSpPr>
          <p:spPr bwMode="auto">
            <a:xfrm>
              <a:off x="741"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8" name="Oval 122"/>
            <p:cNvSpPr>
              <a:spLocks noChangeArrowheads="1"/>
            </p:cNvSpPr>
            <p:nvPr/>
          </p:nvSpPr>
          <p:spPr bwMode="auto">
            <a:xfrm>
              <a:off x="783"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699" name="Oval 123"/>
            <p:cNvSpPr>
              <a:spLocks noChangeArrowheads="1"/>
            </p:cNvSpPr>
            <p:nvPr/>
          </p:nvSpPr>
          <p:spPr bwMode="auto">
            <a:xfrm>
              <a:off x="819"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0" name="Oval 124"/>
            <p:cNvSpPr>
              <a:spLocks noChangeArrowheads="1"/>
            </p:cNvSpPr>
            <p:nvPr/>
          </p:nvSpPr>
          <p:spPr bwMode="auto">
            <a:xfrm>
              <a:off x="861"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1" name="Oval 125"/>
            <p:cNvSpPr>
              <a:spLocks noChangeArrowheads="1"/>
            </p:cNvSpPr>
            <p:nvPr/>
          </p:nvSpPr>
          <p:spPr bwMode="auto">
            <a:xfrm>
              <a:off x="897"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2" name="Oval 126"/>
            <p:cNvSpPr>
              <a:spLocks noChangeArrowheads="1"/>
            </p:cNvSpPr>
            <p:nvPr/>
          </p:nvSpPr>
          <p:spPr bwMode="auto">
            <a:xfrm>
              <a:off x="939"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3" name="Oval 127"/>
            <p:cNvSpPr>
              <a:spLocks noChangeArrowheads="1"/>
            </p:cNvSpPr>
            <p:nvPr/>
          </p:nvSpPr>
          <p:spPr bwMode="auto">
            <a:xfrm>
              <a:off x="975" y="308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4" name="Oval 128"/>
            <p:cNvSpPr>
              <a:spLocks noChangeArrowheads="1"/>
            </p:cNvSpPr>
            <p:nvPr/>
          </p:nvSpPr>
          <p:spPr bwMode="auto">
            <a:xfrm>
              <a:off x="1011"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5" name="Oval 129"/>
            <p:cNvSpPr>
              <a:spLocks noChangeArrowheads="1"/>
            </p:cNvSpPr>
            <p:nvPr/>
          </p:nvSpPr>
          <p:spPr bwMode="auto">
            <a:xfrm>
              <a:off x="1053"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6" name="Oval 130"/>
            <p:cNvSpPr>
              <a:spLocks noChangeArrowheads="1"/>
            </p:cNvSpPr>
            <p:nvPr/>
          </p:nvSpPr>
          <p:spPr bwMode="auto">
            <a:xfrm>
              <a:off x="1089"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7" name="Oval 131"/>
            <p:cNvSpPr>
              <a:spLocks noChangeArrowheads="1"/>
            </p:cNvSpPr>
            <p:nvPr/>
          </p:nvSpPr>
          <p:spPr bwMode="auto">
            <a:xfrm>
              <a:off x="1131"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8" name="Oval 132"/>
            <p:cNvSpPr>
              <a:spLocks noChangeArrowheads="1"/>
            </p:cNvSpPr>
            <p:nvPr/>
          </p:nvSpPr>
          <p:spPr bwMode="auto">
            <a:xfrm>
              <a:off x="1167"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09" name="Oval 133"/>
            <p:cNvSpPr>
              <a:spLocks noChangeArrowheads="1"/>
            </p:cNvSpPr>
            <p:nvPr/>
          </p:nvSpPr>
          <p:spPr bwMode="auto">
            <a:xfrm>
              <a:off x="1209"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0" name="Oval 134"/>
            <p:cNvSpPr>
              <a:spLocks noChangeArrowheads="1"/>
            </p:cNvSpPr>
            <p:nvPr/>
          </p:nvSpPr>
          <p:spPr bwMode="auto">
            <a:xfrm>
              <a:off x="1245"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1" name="Oval 135"/>
            <p:cNvSpPr>
              <a:spLocks noChangeArrowheads="1"/>
            </p:cNvSpPr>
            <p:nvPr/>
          </p:nvSpPr>
          <p:spPr bwMode="auto">
            <a:xfrm>
              <a:off x="1281"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2" name="Oval 136"/>
            <p:cNvSpPr>
              <a:spLocks noChangeArrowheads="1"/>
            </p:cNvSpPr>
            <p:nvPr/>
          </p:nvSpPr>
          <p:spPr bwMode="auto">
            <a:xfrm>
              <a:off x="1323"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3" name="Oval 137"/>
            <p:cNvSpPr>
              <a:spLocks noChangeArrowheads="1"/>
            </p:cNvSpPr>
            <p:nvPr/>
          </p:nvSpPr>
          <p:spPr bwMode="auto">
            <a:xfrm>
              <a:off x="1359" y="308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4" name="Oval 138"/>
            <p:cNvSpPr>
              <a:spLocks noChangeArrowheads="1"/>
            </p:cNvSpPr>
            <p:nvPr/>
          </p:nvSpPr>
          <p:spPr bwMode="auto">
            <a:xfrm>
              <a:off x="1401"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5" name="Oval 139"/>
            <p:cNvSpPr>
              <a:spLocks noChangeArrowheads="1"/>
            </p:cNvSpPr>
            <p:nvPr/>
          </p:nvSpPr>
          <p:spPr bwMode="auto">
            <a:xfrm>
              <a:off x="1437"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6" name="Oval 140"/>
            <p:cNvSpPr>
              <a:spLocks noChangeArrowheads="1"/>
            </p:cNvSpPr>
            <p:nvPr/>
          </p:nvSpPr>
          <p:spPr bwMode="auto">
            <a:xfrm>
              <a:off x="1479"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7" name="Oval 141"/>
            <p:cNvSpPr>
              <a:spLocks noChangeArrowheads="1"/>
            </p:cNvSpPr>
            <p:nvPr/>
          </p:nvSpPr>
          <p:spPr bwMode="auto">
            <a:xfrm>
              <a:off x="1515"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8" name="Oval 142"/>
            <p:cNvSpPr>
              <a:spLocks noChangeArrowheads="1"/>
            </p:cNvSpPr>
            <p:nvPr/>
          </p:nvSpPr>
          <p:spPr bwMode="auto">
            <a:xfrm>
              <a:off x="1551"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19" name="Oval 143"/>
            <p:cNvSpPr>
              <a:spLocks noChangeArrowheads="1"/>
            </p:cNvSpPr>
            <p:nvPr/>
          </p:nvSpPr>
          <p:spPr bwMode="auto">
            <a:xfrm>
              <a:off x="1593"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0" name="Oval 144"/>
            <p:cNvSpPr>
              <a:spLocks noChangeArrowheads="1"/>
            </p:cNvSpPr>
            <p:nvPr/>
          </p:nvSpPr>
          <p:spPr bwMode="auto">
            <a:xfrm>
              <a:off x="1629"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1" name="Oval 145"/>
            <p:cNvSpPr>
              <a:spLocks noChangeArrowheads="1"/>
            </p:cNvSpPr>
            <p:nvPr/>
          </p:nvSpPr>
          <p:spPr bwMode="auto">
            <a:xfrm>
              <a:off x="1671"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2" name="Oval 146"/>
            <p:cNvSpPr>
              <a:spLocks noChangeArrowheads="1"/>
            </p:cNvSpPr>
            <p:nvPr/>
          </p:nvSpPr>
          <p:spPr bwMode="auto">
            <a:xfrm>
              <a:off x="1707"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3" name="Oval 147"/>
            <p:cNvSpPr>
              <a:spLocks noChangeArrowheads="1"/>
            </p:cNvSpPr>
            <p:nvPr/>
          </p:nvSpPr>
          <p:spPr bwMode="auto">
            <a:xfrm>
              <a:off x="1749" y="308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4" name="Oval 148"/>
            <p:cNvSpPr>
              <a:spLocks noChangeArrowheads="1"/>
            </p:cNvSpPr>
            <p:nvPr/>
          </p:nvSpPr>
          <p:spPr bwMode="auto">
            <a:xfrm>
              <a:off x="1785"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5" name="Oval 149"/>
            <p:cNvSpPr>
              <a:spLocks noChangeArrowheads="1"/>
            </p:cNvSpPr>
            <p:nvPr/>
          </p:nvSpPr>
          <p:spPr bwMode="auto">
            <a:xfrm>
              <a:off x="1821"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6" name="Oval 150"/>
            <p:cNvSpPr>
              <a:spLocks noChangeArrowheads="1"/>
            </p:cNvSpPr>
            <p:nvPr/>
          </p:nvSpPr>
          <p:spPr bwMode="auto">
            <a:xfrm>
              <a:off x="1863"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7" name="Oval 151"/>
            <p:cNvSpPr>
              <a:spLocks noChangeArrowheads="1"/>
            </p:cNvSpPr>
            <p:nvPr/>
          </p:nvSpPr>
          <p:spPr bwMode="auto">
            <a:xfrm>
              <a:off x="1899"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8" name="Oval 152"/>
            <p:cNvSpPr>
              <a:spLocks noChangeArrowheads="1"/>
            </p:cNvSpPr>
            <p:nvPr/>
          </p:nvSpPr>
          <p:spPr bwMode="auto">
            <a:xfrm>
              <a:off x="1941"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29" name="Oval 153"/>
            <p:cNvSpPr>
              <a:spLocks noChangeArrowheads="1"/>
            </p:cNvSpPr>
            <p:nvPr/>
          </p:nvSpPr>
          <p:spPr bwMode="auto">
            <a:xfrm>
              <a:off x="1977"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0" name="Oval 154"/>
            <p:cNvSpPr>
              <a:spLocks noChangeArrowheads="1"/>
            </p:cNvSpPr>
            <p:nvPr/>
          </p:nvSpPr>
          <p:spPr bwMode="auto">
            <a:xfrm>
              <a:off x="2019"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1" name="Oval 155"/>
            <p:cNvSpPr>
              <a:spLocks noChangeArrowheads="1"/>
            </p:cNvSpPr>
            <p:nvPr/>
          </p:nvSpPr>
          <p:spPr bwMode="auto">
            <a:xfrm>
              <a:off x="2055"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2" name="Oval 156"/>
            <p:cNvSpPr>
              <a:spLocks noChangeArrowheads="1"/>
            </p:cNvSpPr>
            <p:nvPr/>
          </p:nvSpPr>
          <p:spPr bwMode="auto">
            <a:xfrm>
              <a:off x="2091"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3" name="Oval 157"/>
            <p:cNvSpPr>
              <a:spLocks noChangeArrowheads="1"/>
            </p:cNvSpPr>
            <p:nvPr/>
          </p:nvSpPr>
          <p:spPr bwMode="auto">
            <a:xfrm>
              <a:off x="2133" y="308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4" name="Oval 158"/>
            <p:cNvSpPr>
              <a:spLocks noChangeArrowheads="1"/>
            </p:cNvSpPr>
            <p:nvPr/>
          </p:nvSpPr>
          <p:spPr bwMode="auto">
            <a:xfrm>
              <a:off x="2169"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5" name="Oval 159"/>
            <p:cNvSpPr>
              <a:spLocks noChangeArrowheads="1"/>
            </p:cNvSpPr>
            <p:nvPr/>
          </p:nvSpPr>
          <p:spPr bwMode="auto">
            <a:xfrm>
              <a:off x="2211"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6" name="Oval 160"/>
            <p:cNvSpPr>
              <a:spLocks noChangeArrowheads="1"/>
            </p:cNvSpPr>
            <p:nvPr/>
          </p:nvSpPr>
          <p:spPr bwMode="auto">
            <a:xfrm>
              <a:off x="2247"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7" name="Oval 161"/>
            <p:cNvSpPr>
              <a:spLocks noChangeArrowheads="1"/>
            </p:cNvSpPr>
            <p:nvPr/>
          </p:nvSpPr>
          <p:spPr bwMode="auto">
            <a:xfrm>
              <a:off x="2289"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8" name="Oval 162"/>
            <p:cNvSpPr>
              <a:spLocks noChangeArrowheads="1"/>
            </p:cNvSpPr>
            <p:nvPr/>
          </p:nvSpPr>
          <p:spPr bwMode="auto">
            <a:xfrm>
              <a:off x="2325"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39" name="Oval 163"/>
            <p:cNvSpPr>
              <a:spLocks noChangeArrowheads="1"/>
            </p:cNvSpPr>
            <p:nvPr/>
          </p:nvSpPr>
          <p:spPr bwMode="auto">
            <a:xfrm>
              <a:off x="2361"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0" name="Oval 164"/>
            <p:cNvSpPr>
              <a:spLocks noChangeArrowheads="1"/>
            </p:cNvSpPr>
            <p:nvPr/>
          </p:nvSpPr>
          <p:spPr bwMode="auto">
            <a:xfrm>
              <a:off x="2403"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1" name="Oval 165"/>
            <p:cNvSpPr>
              <a:spLocks noChangeArrowheads="1"/>
            </p:cNvSpPr>
            <p:nvPr/>
          </p:nvSpPr>
          <p:spPr bwMode="auto">
            <a:xfrm>
              <a:off x="2439"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2" name="Oval 166"/>
            <p:cNvSpPr>
              <a:spLocks noChangeArrowheads="1"/>
            </p:cNvSpPr>
            <p:nvPr/>
          </p:nvSpPr>
          <p:spPr bwMode="auto">
            <a:xfrm>
              <a:off x="2481"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3" name="Oval 167"/>
            <p:cNvSpPr>
              <a:spLocks noChangeArrowheads="1"/>
            </p:cNvSpPr>
            <p:nvPr/>
          </p:nvSpPr>
          <p:spPr bwMode="auto">
            <a:xfrm>
              <a:off x="2517" y="308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4" name="Oval 168"/>
            <p:cNvSpPr>
              <a:spLocks noChangeArrowheads="1"/>
            </p:cNvSpPr>
            <p:nvPr/>
          </p:nvSpPr>
          <p:spPr bwMode="auto">
            <a:xfrm>
              <a:off x="2559"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5" name="Oval 169"/>
            <p:cNvSpPr>
              <a:spLocks noChangeArrowheads="1"/>
            </p:cNvSpPr>
            <p:nvPr/>
          </p:nvSpPr>
          <p:spPr bwMode="auto">
            <a:xfrm>
              <a:off x="2595"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6" name="Oval 170"/>
            <p:cNvSpPr>
              <a:spLocks noChangeArrowheads="1"/>
            </p:cNvSpPr>
            <p:nvPr/>
          </p:nvSpPr>
          <p:spPr bwMode="auto">
            <a:xfrm>
              <a:off x="2631"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7" name="Oval 171"/>
            <p:cNvSpPr>
              <a:spLocks noChangeArrowheads="1"/>
            </p:cNvSpPr>
            <p:nvPr/>
          </p:nvSpPr>
          <p:spPr bwMode="auto">
            <a:xfrm>
              <a:off x="2673"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8" name="Oval 172"/>
            <p:cNvSpPr>
              <a:spLocks noChangeArrowheads="1"/>
            </p:cNvSpPr>
            <p:nvPr/>
          </p:nvSpPr>
          <p:spPr bwMode="auto">
            <a:xfrm>
              <a:off x="2709"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49" name="Oval 173"/>
            <p:cNvSpPr>
              <a:spLocks noChangeArrowheads="1"/>
            </p:cNvSpPr>
            <p:nvPr/>
          </p:nvSpPr>
          <p:spPr bwMode="auto">
            <a:xfrm>
              <a:off x="2751"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0" name="Oval 174"/>
            <p:cNvSpPr>
              <a:spLocks noChangeArrowheads="1"/>
            </p:cNvSpPr>
            <p:nvPr/>
          </p:nvSpPr>
          <p:spPr bwMode="auto">
            <a:xfrm>
              <a:off x="2787"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1" name="Oval 175"/>
            <p:cNvSpPr>
              <a:spLocks noChangeArrowheads="1"/>
            </p:cNvSpPr>
            <p:nvPr/>
          </p:nvSpPr>
          <p:spPr bwMode="auto">
            <a:xfrm>
              <a:off x="2829"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2" name="Oval 176"/>
            <p:cNvSpPr>
              <a:spLocks noChangeArrowheads="1"/>
            </p:cNvSpPr>
            <p:nvPr/>
          </p:nvSpPr>
          <p:spPr bwMode="auto">
            <a:xfrm>
              <a:off x="2865"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3" name="Oval 177"/>
            <p:cNvSpPr>
              <a:spLocks noChangeArrowheads="1"/>
            </p:cNvSpPr>
            <p:nvPr/>
          </p:nvSpPr>
          <p:spPr bwMode="auto">
            <a:xfrm>
              <a:off x="2901"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4" name="Oval 178"/>
            <p:cNvSpPr>
              <a:spLocks noChangeArrowheads="1"/>
            </p:cNvSpPr>
            <p:nvPr/>
          </p:nvSpPr>
          <p:spPr bwMode="auto">
            <a:xfrm>
              <a:off x="2943"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5" name="Oval 179"/>
            <p:cNvSpPr>
              <a:spLocks noChangeArrowheads="1"/>
            </p:cNvSpPr>
            <p:nvPr/>
          </p:nvSpPr>
          <p:spPr bwMode="auto">
            <a:xfrm>
              <a:off x="2979"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6" name="Oval 180"/>
            <p:cNvSpPr>
              <a:spLocks noChangeArrowheads="1"/>
            </p:cNvSpPr>
            <p:nvPr/>
          </p:nvSpPr>
          <p:spPr bwMode="auto">
            <a:xfrm>
              <a:off x="3021"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7" name="Oval 181"/>
            <p:cNvSpPr>
              <a:spLocks noChangeArrowheads="1"/>
            </p:cNvSpPr>
            <p:nvPr/>
          </p:nvSpPr>
          <p:spPr bwMode="auto">
            <a:xfrm>
              <a:off x="3057"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8" name="Oval 182"/>
            <p:cNvSpPr>
              <a:spLocks noChangeArrowheads="1"/>
            </p:cNvSpPr>
            <p:nvPr/>
          </p:nvSpPr>
          <p:spPr bwMode="auto">
            <a:xfrm>
              <a:off x="3099"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59" name="Oval 183"/>
            <p:cNvSpPr>
              <a:spLocks noChangeArrowheads="1"/>
            </p:cNvSpPr>
            <p:nvPr/>
          </p:nvSpPr>
          <p:spPr bwMode="auto">
            <a:xfrm>
              <a:off x="3135"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0" name="Oval 184"/>
            <p:cNvSpPr>
              <a:spLocks noChangeArrowheads="1"/>
            </p:cNvSpPr>
            <p:nvPr/>
          </p:nvSpPr>
          <p:spPr bwMode="auto">
            <a:xfrm>
              <a:off x="3171"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1" name="Oval 185"/>
            <p:cNvSpPr>
              <a:spLocks noChangeArrowheads="1"/>
            </p:cNvSpPr>
            <p:nvPr/>
          </p:nvSpPr>
          <p:spPr bwMode="auto">
            <a:xfrm>
              <a:off x="3213"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2" name="Oval 186"/>
            <p:cNvSpPr>
              <a:spLocks noChangeArrowheads="1"/>
            </p:cNvSpPr>
            <p:nvPr/>
          </p:nvSpPr>
          <p:spPr bwMode="auto">
            <a:xfrm>
              <a:off x="3249"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3" name="Oval 187"/>
            <p:cNvSpPr>
              <a:spLocks noChangeArrowheads="1"/>
            </p:cNvSpPr>
            <p:nvPr/>
          </p:nvSpPr>
          <p:spPr bwMode="auto">
            <a:xfrm>
              <a:off x="3291" y="308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4" name="Oval 188"/>
            <p:cNvSpPr>
              <a:spLocks noChangeArrowheads="1"/>
            </p:cNvSpPr>
            <p:nvPr/>
          </p:nvSpPr>
          <p:spPr bwMode="auto">
            <a:xfrm>
              <a:off x="3327"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5" name="Oval 189"/>
            <p:cNvSpPr>
              <a:spLocks noChangeArrowheads="1"/>
            </p:cNvSpPr>
            <p:nvPr/>
          </p:nvSpPr>
          <p:spPr bwMode="auto">
            <a:xfrm>
              <a:off x="3369"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6" name="Oval 190"/>
            <p:cNvSpPr>
              <a:spLocks noChangeArrowheads="1"/>
            </p:cNvSpPr>
            <p:nvPr/>
          </p:nvSpPr>
          <p:spPr bwMode="auto">
            <a:xfrm>
              <a:off x="3405"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7" name="Oval 191"/>
            <p:cNvSpPr>
              <a:spLocks noChangeArrowheads="1"/>
            </p:cNvSpPr>
            <p:nvPr/>
          </p:nvSpPr>
          <p:spPr bwMode="auto">
            <a:xfrm>
              <a:off x="3441"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8" name="Oval 192"/>
            <p:cNvSpPr>
              <a:spLocks noChangeArrowheads="1"/>
            </p:cNvSpPr>
            <p:nvPr/>
          </p:nvSpPr>
          <p:spPr bwMode="auto">
            <a:xfrm>
              <a:off x="3483"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69" name="Oval 193"/>
            <p:cNvSpPr>
              <a:spLocks noChangeArrowheads="1"/>
            </p:cNvSpPr>
            <p:nvPr/>
          </p:nvSpPr>
          <p:spPr bwMode="auto">
            <a:xfrm>
              <a:off x="3519"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0" name="Oval 194"/>
            <p:cNvSpPr>
              <a:spLocks noChangeArrowheads="1"/>
            </p:cNvSpPr>
            <p:nvPr/>
          </p:nvSpPr>
          <p:spPr bwMode="auto">
            <a:xfrm>
              <a:off x="3561"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1" name="Oval 195"/>
            <p:cNvSpPr>
              <a:spLocks noChangeArrowheads="1"/>
            </p:cNvSpPr>
            <p:nvPr/>
          </p:nvSpPr>
          <p:spPr bwMode="auto">
            <a:xfrm>
              <a:off x="3597"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2" name="Oval 196"/>
            <p:cNvSpPr>
              <a:spLocks noChangeArrowheads="1"/>
            </p:cNvSpPr>
            <p:nvPr/>
          </p:nvSpPr>
          <p:spPr bwMode="auto">
            <a:xfrm>
              <a:off x="3639"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3" name="Oval 197"/>
            <p:cNvSpPr>
              <a:spLocks noChangeArrowheads="1"/>
            </p:cNvSpPr>
            <p:nvPr/>
          </p:nvSpPr>
          <p:spPr bwMode="auto">
            <a:xfrm>
              <a:off x="3675"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4" name="Oval 198"/>
            <p:cNvSpPr>
              <a:spLocks noChangeArrowheads="1"/>
            </p:cNvSpPr>
            <p:nvPr/>
          </p:nvSpPr>
          <p:spPr bwMode="auto">
            <a:xfrm>
              <a:off x="3711"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5" name="Oval 199"/>
            <p:cNvSpPr>
              <a:spLocks noChangeArrowheads="1"/>
            </p:cNvSpPr>
            <p:nvPr/>
          </p:nvSpPr>
          <p:spPr bwMode="auto">
            <a:xfrm>
              <a:off x="3753"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6" name="Oval 200"/>
            <p:cNvSpPr>
              <a:spLocks noChangeArrowheads="1"/>
            </p:cNvSpPr>
            <p:nvPr/>
          </p:nvSpPr>
          <p:spPr bwMode="auto">
            <a:xfrm>
              <a:off x="3789"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7" name="Oval 201"/>
            <p:cNvSpPr>
              <a:spLocks noChangeArrowheads="1"/>
            </p:cNvSpPr>
            <p:nvPr/>
          </p:nvSpPr>
          <p:spPr bwMode="auto">
            <a:xfrm>
              <a:off x="3831"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8" name="Oval 202"/>
            <p:cNvSpPr>
              <a:spLocks noChangeArrowheads="1"/>
            </p:cNvSpPr>
            <p:nvPr/>
          </p:nvSpPr>
          <p:spPr bwMode="auto">
            <a:xfrm>
              <a:off x="3867"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79" name="Oval 203"/>
            <p:cNvSpPr>
              <a:spLocks noChangeArrowheads="1"/>
            </p:cNvSpPr>
            <p:nvPr/>
          </p:nvSpPr>
          <p:spPr bwMode="auto">
            <a:xfrm>
              <a:off x="3909"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80" name="Oval 204"/>
            <p:cNvSpPr>
              <a:spLocks noChangeArrowheads="1"/>
            </p:cNvSpPr>
            <p:nvPr/>
          </p:nvSpPr>
          <p:spPr bwMode="auto">
            <a:xfrm>
              <a:off x="3945"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81" name="Oval 205"/>
            <p:cNvSpPr>
              <a:spLocks noChangeArrowheads="1"/>
            </p:cNvSpPr>
            <p:nvPr/>
          </p:nvSpPr>
          <p:spPr bwMode="auto">
            <a:xfrm>
              <a:off x="3981" y="269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82" name="Oval 206"/>
            <p:cNvSpPr>
              <a:spLocks noChangeArrowheads="1"/>
            </p:cNvSpPr>
            <p:nvPr/>
          </p:nvSpPr>
          <p:spPr bwMode="auto">
            <a:xfrm>
              <a:off x="4023" y="284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83" name="Oval 207"/>
            <p:cNvSpPr>
              <a:spLocks noChangeArrowheads="1"/>
            </p:cNvSpPr>
            <p:nvPr/>
          </p:nvSpPr>
          <p:spPr bwMode="auto">
            <a:xfrm>
              <a:off x="4059" y="308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84" name="Oval 208"/>
            <p:cNvSpPr>
              <a:spLocks noChangeArrowheads="1"/>
            </p:cNvSpPr>
            <p:nvPr/>
          </p:nvSpPr>
          <p:spPr bwMode="auto">
            <a:xfrm>
              <a:off x="4101"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85" name="Oval 209"/>
            <p:cNvSpPr>
              <a:spLocks noChangeArrowheads="1"/>
            </p:cNvSpPr>
            <p:nvPr/>
          </p:nvSpPr>
          <p:spPr bwMode="auto">
            <a:xfrm>
              <a:off x="4137"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86" name="Oval 210"/>
            <p:cNvSpPr>
              <a:spLocks noChangeArrowheads="1"/>
            </p:cNvSpPr>
            <p:nvPr/>
          </p:nvSpPr>
          <p:spPr bwMode="auto">
            <a:xfrm>
              <a:off x="4179" y="347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87" name="Oval 211"/>
            <p:cNvSpPr>
              <a:spLocks noChangeArrowheads="1"/>
            </p:cNvSpPr>
            <p:nvPr/>
          </p:nvSpPr>
          <p:spPr bwMode="auto">
            <a:xfrm>
              <a:off x="4215" y="3321"/>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sp>
          <p:nvSpPr>
            <p:cNvPr id="24788" name="Oval 212"/>
            <p:cNvSpPr>
              <a:spLocks noChangeArrowheads="1"/>
            </p:cNvSpPr>
            <p:nvPr/>
          </p:nvSpPr>
          <p:spPr bwMode="auto">
            <a:xfrm>
              <a:off x="4257" y="3087"/>
              <a:ext cx="48" cy="48"/>
            </a:xfrm>
            <a:prstGeom prst="ellipse">
              <a:avLst/>
            </a:prstGeom>
            <a:noFill/>
            <a:ln w="25400">
              <a:solidFill>
                <a:srgbClr val="0000FF"/>
              </a:solidFill>
              <a:prstDash val="solid"/>
              <a:round/>
            </a:ln>
          </p:spPr>
          <p:txBody>
            <a:bodyPr/>
            <a:lstStyle/>
            <a:p>
              <a:pPr>
                <a:defRPr/>
              </a:pPr>
              <a:endParaRPr lang="zh-CN" altLang="en-US" sz="1500">
                <a:latin typeface="+mn-lt"/>
                <a:ea typeface="黑体" panose="02010609060101010101" pitchFamily="49" charset="-122"/>
              </a:endParaRPr>
            </a:p>
          </p:txBody>
        </p:sp>
      </p:grpSp>
      <p:sp>
        <p:nvSpPr>
          <p:cNvPr id="213" name="Rectangle 82"/>
          <p:cNvSpPr>
            <a:spLocks noChangeArrowheads="1"/>
          </p:cNvSpPr>
          <p:nvPr/>
        </p:nvSpPr>
        <p:spPr bwMode="auto">
          <a:xfrm>
            <a:off x="3971925" y="6583363"/>
            <a:ext cx="596900" cy="184150"/>
          </a:xfrm>
          <a:prstGeom prst="rect">
            <a:avLst/>
          </a:prstGeom>
          <a:noFill/>
          <a:ln w="25400">
            <a:noFill/>
            <a:miter lim="800000"/>
          </a:ln>
        </p:spPr>
        <p:txBody>
          <a:bodyPr lIns="0" tIns="0" rIns="0" bIns="0">
            <a:spAutoFit/>
          </a:bodyPr>
          <a:lstStyle/>
          <a:p>
            <a:pPr>
              <a:defRPr/>
            </a:pPr>
            <a:r>
              <a:rPr lang="en-US" altLang="zh-CN" sz="1500" b="0" dirty="0">
                <a:solidFill>
                  <a:srgbClr val="000000"/>
                </a:solidFill>
                <a:latin typeface="+mn-lt"/>
                <a:ea typeface="黑体" panose="02010609060101010101" pitchFamily="49" charset="-122"/>
              </a:rPr>
              <a:t>Time(s)</a:t>
            </a:r>
            <a:endParaRPr lang="zh-CN" altLang="zh-CN" sz="1500" dirty="0">
              <a:latin typeface="+mn-lt"/>
              <a:ea typeface="黑体" panose="02010609060101010101" pitchFamily="49" charset="-122"/>
            </a:endParaRPr>
          </a:p>
        </p:txBody>
      </p:sp>
      <p:sp>
        <p:nvSpPr>
          <p:cNvPr id="214" name="Rectangle 82"/>
          <p:cNvSpPr>
            <a:spLocks noChangeArrowheads="1"/>
          </p:cNvSpPr>
          <p:nvPr/>
        </p:nvSpPr>
        <p:spPr bwMode="auto">
          <a:xfrm>
            <a:off x="487211" y="4620000"/>
            <a:ext cx="184666" cy="1347821"/>
          </a:xfrm>
          <a:prstGeom prst="rect">
            <a:avLst/>
          </a:prstGeom>
          <a:noFill/>
          <a:ln w="25400">
            <a:noFill/>
            <a:miter lim="800000"/>
          </a:ln>
        </p:spPr>
        <p:txBody>
          <a:bodyPr vert="vert270" lIns="0" tIns="0" rIns="0" bIns="0">
            <a:spAutoFit/>
          </a:bodyPr>
          <a:lstStyle/>
          <a:p>
            <a:pPr>
              <a:defRPr/>
            </a:pPr>
            <a:r>
              <a:rPr lang="en-US" altLang="zh-CN" sz="1500" b="0" dirty="0">
                <a:solidFill>
                  <a:srgbClr val="000000"/>
                </a:solidFill>
                <a:latin typeface="+mn-lt"/>
                <a:ea typeface="黑体" panose="02010609060101010101" pitchFamily="49" charset="-122"/>
              </a:rPr>
              <a:t>Amplitude(v)</a:t>
            </a:r>
            <a:endParaRPr lang="zh-CN" altLang="zh-CN" sz="1500" dirty="0">
              <a:latin typeface="+mn-lt"/>
              <a:ea typeface="黑体" panose="02010609060101010101" pitchFamily="49" charset="-122"/>
            </a:endParaRPr>
          </a:p>
        </p:txBody>
      </p:sp>
      <p:sp>
        <p:nvSpPr>
          <p:cNvPr id="205" name="Rectangle 4"/>
          <p:cNvSpPr>
            <a:spLocks noChangeArrowheads="1"/>
          </p:cNvSpPr>
          <p:nvPr/>
        </p:nvSpPr>
        <p:spPr bwMode="auto">
          <a:xfrm>
            <a:off x="3884613" y="134938"/>
            <a:ext cx="5545137" cy="436562"/>
          </a:xfrm>
          <a:prstGeom prst="rect">
            <a:avLst/>
          </a:prstGeom>
          <a:noFill/>
          <a:ln w="9525" algn="ctr">
            <a:noFill/>
            <a:miter lim="800000"/>
          </a:ln>
          <a:effectLst/>
        </p:spPr>
        <p:txBody>
          <a:bodyPr>
            <a:spAutoFit/>
          </a:bodyPr>
          <a:lstStyle/>
          <a:p>
            <a:pPr>
              <a:defRPr/>
            </a:pPr>
            <a:r>
              <a:rPr lang="en-US" altLang="zh-CN" dirty="0">
                <a:solidFill>
                  <a:srgbClr val="0000FF"/>
                </a:solidFill>
                <a:latin typeface="+mn-lt"/>
                <a:ea typeface="黑体" panose="02010609060101010101" pitchFamily="49" charset="-122"/>
              </a:rPr>
              <a:t>5.3 </a:t>
            </a:r>
            <a:r>
              <a:rPr lang="zh-CN" altLang="en-US" dirty="0">
                <a:solidFill>
                  <a:srgbClr val="0000FF"/>
                </a:solidFill>
                <a:latin typeface="+mn-lt"/>
                <a:ea typeface="黑体" panose="02010609060101010101" pitchFamily="49" charset="-122"/>
              </a:rPr>
              <a:t>信号数字化过程及主要问题</a:t>
            </a:r>
            <a:endParaRPr lang="zh-CN" altLang="en-US" dirty="0">
              <a:solidFill>
                <a:srgbClr val="0000FF"/>
              </a:solidFill>
              <a:latin typeface="+mn-lt"/>
              <a:ea typeface="黑体" panose="02010609060101010101" pitchFamily="49" charset="-122"/>
            </a:endParaRPr>
          </a:p>
        </p:txBody>
      </p:sp>
      <p:grpSp>
        <p:nvGrpSpPr>
          <p:cNvPr id="202" name="组合 5"/>
          <p:cNvGrpSpPr/>
          <p:nvPr/>
        </p:nvGrpSpPr>
        <p:grpSpPr bwMode="auto">
          <a:xfrm>
            <a:off x="5940426" y="2715419"/>
            <a:ext cx="2551112" cy="419100"/>
            <a:chOff x="5022379" y="1884537"/>
            <a:chExt cx="2551224" cy="419447"/>
          </a:xfrm>
        </p:grpSpPr>
        <p:grpSp>
          <p:nvGrpSpPr>
            <p:cNvPr id="203" name="组合 6"/>
            <p:cNvGrpSpPr/>
            <p:nvPr/>
          </p:nvGrpSpPr>
          <p:grpSpPr bwMode="auto">
            <a:xfrm>
              <a:off x="5022379" y="1884537"/>
              <a:ext cx="1478434" cy="419447"/>
              <a:chOff x="4400029" y="1162844"/>
              <a:chExt cx="1478434" cy="419447"/>
            </a:xfrm>
          </p:grpSpPr>
          <p:sp>
            <p:nvSpPr>
              <p:cNvPr id="207" name="五角星 206"/>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08" name="五角星 207"/>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09" name="五角星 208"/>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04" name="五角星 203"/>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06" name="五角星 205"/>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ChangeArrowheads="1"/>
          </p:cNvSpPr>
          <p:nvPr/>
        </p:nvSpPr>
        <p:spPr bwMode="auto">
          <a:xfrm>
            <a:off x="214313" y="1025525"/>
            <a:ext cx="8786812" cy="4852988"/>
          </a:xfrm>
          <a:prstGeom prst="rect">
            <a:avLst/>
          </a:prstGeom>
          <a:noFill/>
          <a:ln w="9525">
            <a:noFill/>
            <a:miter lim="800000"/>
          </a:ln>
        </p:spPr>
        <p:txBody>
          <a:bodyPr anchor="ctr">
            <a:spAutoFit/>
          </a:bodyPr>
          <a:lstStyle/>
          <a:p>
            <a:pPr marL="363855" indent="-363855" algn="just" eaLnBrk="0" hangingPunct="0">
              <a:lnSpc>
                <a:spcPct val="140000"/>
              </a:lnSpc>
              <a:buClr>
                <a:srgbClr val="C00000"/>
              </a:buClr>
              <a:defRPr/>
            </a:pPr>
            <a:r>
              <a:rPr lang="zh-CN" altLang="en-US" dirty="0">
                <a:solidFill>
                  <a:srgbClr val="FF0000"/>
                </a:solidFill>
                <a:latin typeface="黑体" panose="02010609060101010101" pitchFamily="49" charset="-122"/>
                <a:ea typeface="黑体" panose="02010609060101010101" pitchFamily="49" charset="-122"/>
              </a:rPr>
              <a:t>问题</a:t>
            </a:r>
            <a:r>
              <a:rPr lang="en-US" altLang="zh-CN" dirty="0">
                <a:solidFill>
                  <a:srgbClr val="FF0000"/>
                </a:solidFill>
                <a:latin typeface="黑体" panose="02010609060101010101" pitchFamily="49" charset="-122"/>
                <a:ea typeface="黑体" panose="02010609060101010101" pitchFamily="49" charset="-122"/>
              </a:rPr>
              <a:t>1</a:t>
            </a:r>
            <a:r>
              <a:rPr lang="zh-CN" altLang="en-US" dirty="0">
                <a:solidFill>
                  <a:srgbClr val="FF0000"/>
                </a:solidFill>
                <a:latin typeface="黑体" panose="02010609060101010101" pitchFamily="49" charset="-122"/>
                <a:ea typeface="黑体" panose="02010609060101010101" pitchFamily="49" charset="-122"/>
              </a:rPr>
              <a:t>：采样频率选择的原则？</a:t>
            </a:r>
            <a:endParaRPr lang="zh-CN" altLang="en-US" dirty="0">
              <a:solidFill>
                <a:srgbClr val="FF0000"/>
              </a:solidFill>
              <a:latin typeface="黑体" panose="02010609060101010101" pitchFamily="49" charset="-122"/>
              <a:ea typeface="黑体" panose="02010609060101010101" pitchFamily="49" charset="-122"/>
            </a:endParaRPr>
          </a:p>
          <a:p>
            <a:pPr marL="811530" lvl="1" indent="-268605" algn="just" eaLnBrk="0" hangingPunct="0">
              <a:lnSpc>
                <a:spcPct val="150000"/>
              </a:lnSpc>
              <a:buClr>
                <a:srgbClr val="008000"/>
              </a:buClr>
              <a:defRPr/>
            </a:pPr>
            <a:r>
              <a:rPr lang="zh-CN" altLang="en-US" dirty="0">
                <a:solidFill>
                  <a:srgbClr val="0000FF"/>
                </a:solidFill>
                <a:latin typeface="黑体" panose="02010609060101010101" pitchFamily="49" charset="-122"/>
                <a:ea typeface="黑体" panose="02010609060101010101" pitchFamily="49" charset="-122"/>
              </a:rPr>
              <a:t>假设：采样间隔太小（采样频率高）</a:t>
            </a:r>
            <a:endParaRPr lang="zh-CN" altLang="en-US" dirty="0">
              <a:solidFill>
                <a:srgbClr val="0000FF"/>
              </a:solidFill>
              <a:latin typeface="黑体" panose="02010609060101010101" pitchFamily="49" charset="-122"/>
              <a:ea typeface="黑体" panose="02010609060101010101" pitchFamily="49" charset="-122"/>
            </a:endParaRPr>
          </a:p>
          <a:p>
            <a:pPr marL="622300" lvl="2" indent="363855" algn="just" eaLnBrk="0" hangingPunct="0">
              <a:lnSpc>
                <a:spcPct val="150000"/>
              </a:lnSpc>
              <a:buClr>
                <a:srgbClr val="C00000"/>
              </a:buClr>
              <a:defRPr/>
            </a:pPr>
            <a:r>
              <a:rPr lang="en-US" altLang="zh-CN" sz="2600" dirty="0">
                <a:latin typeface="仿宋_GB2312" panose="02010609030101010101" pitchFamily="49" charset="-122"/>
                <a:ea typeface="仿宋_GB2312" panose="02010609030101010101" pitchFamily="49" charset="-122"/>
              </a:rPr>
              <a:t>a.</a:t>
            </a:r>
            <a:r>
              <a:rPr lang="zh-CN" altLang="en-US" sz="2600" dirty="0">
                <a:latin typeface="仿宋_GB2312" panose="02010609030101010101" pitchFamily="49" charset="-122"/>
                <a:ea typeface="仿宋_GB2312" panose="02010609030101010101" pitchFamily="49" charset="-122"/>
              </a:rPr>
              <a:t>当记录时间长度一定时，采样点数增加，采集卡所需内存增加，计算工作量增大；</a:t>
            </a:r>
            <a:endParaRPr lang="zh-CN" altLang="en-US" sz="2600" dirty="0">
              <a:latin typeface="仿宋_GB2312" panose="02010609030101010101" pitchFamily="49" charset="-122"/>
              <a:ea typeface="仿宋_GB2312" panose="02010609030101010101" pitchFamily="49" charset="-122"/>
            </a:endParaRPr>
          </a:p>
          <a:p>
            <a:pPr marL="622300" lvl="2" indent="363855" algn="just" eaLnBrk="0" hangingPunct="0">
              <a:lnSpc>
                <a:spcPct val="150000"/>
              </a:lnSpc>
              <a:buClr>
                <a:srgbClr val="C00000"/>
              </a:buClr>
              <a:defRPr/>
            </a:pPr>
            <a:r>
              <a:rPr lang="en-US" altLang="zh-CN" sz="2600" dirty="0">
                <a:latin typeface="仿宋_GB2312" panose="02010609030101010101" pitchFamily="49" charset="-122"/>
                <a:ea typeface="仿宋_GB2312" panose="02010609030101010101" pitchFamily="49" charset="-122"/>
              </a:rPr>
              <a:t>b.</a:t>
            </a:r>
            <a:r>
              <a:rPr lang="zh-CN" altLang="en-US" sz="2600" dirty="0">
                <a:latin typeface="仿宋_GB2312" panose="02010609030101010101" pitchFamily="49" charset="-122"/>
                <a:ea typeface="仿宋_GB2312" panose="02010609030101010101" pitchFamily="49" charset="-122"/>
              </a:rPr>
              <a:t>当采样点数固定时，只能采集较短时间历程。</a:t>
            </a:r>
            <a:endParaRPr lang="zh-CN" altLang="en-US" sz="2600" dirty="0">
              <a:latin typeface="仿宋_GB2312" panose="02010609030101010101" pitchFamily="49" charset="-122"/>
              <a:ea typeface="仿宋_GB2312" panose="02010609030101010101" pitchFamily="49" charset="-122"/>
            </a:endParaRPr>
          </a:p>
          <a:p>
            <a:pPr marL="811530" lvl="1" indent="-268605" algn="just" eaLnBrk="0" hangingPunct="0">
              <a:lnSpc>
                <a:spcPct val="150000"/>
              </a:lnSpc>
              <a:buClr>
                <a:srgbClr val="008000"/>
              </a:buClr>
              <a:defRPr/>
            </a:pPr>
            <a:r>
              <a:rPr lang="zh-CN" altLang="en-US" dirty="0">
                <a:solidFill>
                  <a:srgbClr val="0000FF"/>
                </a:solidFill>
                <a:latin typeface="黑体" panose="02010609060101010101" pitchFamily="49" charset="-122"/>
                <a:ea typeface="黑体" panose="02010609060101010101" pitchFamily="49" charset="-122"/>
              </a:rPr>
              <a:t>假设：采样间隔过大（采样频率低）</a:t>
            </a:r>
            <a:endParaRPr lang="zh-CN" altLang="en-US" dirty="0">
              <a:solidFill>
                <a:srgbClr val="0000FF"/>
              </a:solidFill>
              <a:latin typeface="黑体" panose="02010609060101010101" pitchFamily="49" charset="-122"/>
              <a:ea typeface="黑体" panose="02010609060101010101" pitchFamily="49" charset="-122"/>
            </a:endParaRPr>
          </a:p>
          <a:p>
            <a:pPr marL="1250950" lvl="2" indent="-260350" algn="just" eaLnBrk="0" hangingPunct="0">
              <a:lnSpc>
                <a:spcPct val="150000"/>
              </a:lnSpc>
              <a:buClr>
                <a:srgbClr val="008000"/>
              </a:buClr>
              <a:defRPr/>
            </a:pPr>
            <a:r>
              <a:rPr lang="en-US" altLang="zh-CN" dirty="0">
                <a:latin typeface="仿宋_GB2312" panose="02010609030101010101" pitchFamily="49" charset="-122"/>
                <a:ea typeface="仿宋_GB2312" panose="02010609030101010101" pitchFamily="49" charset="-122"/>
              </a:rPr>
              <a:t>a.</a:t>
            </a:r>
            <a:r>
              <a:rPr lang="zh-CN" altLang="en-US" dirty="0">
                <a:latin typeface="仿宋_GB2312" panose="02010609030101010101" pitchFamily="49" charset="-122"/>
                <a:ea typeface="仿宋_GB2312" panose="02010609030101010101" pitchFamily="49" charset="-122"/>
              </a:rPr>
              <a:t>出现</a:t>
            </a:r>
            <a:r>
              <a:rPr lang="zh-CN" altLang="en-US" dirty="0">
                <a:solidFill>
                  <a:srgbClr val="C00000"/>
                </a:solidFill>
                <a:latin typeface="仿宋_GB2312" panose="02010609030101010101" pitchFamily="49" charset="-122"/>
                <a:ea typeface="仿宋_GB2312" panose="02010609030101010101" pitchFamily="49" charset="-122"/>
              </a:rPr>
              <a:t>频率混叠</a:t>
            </a:r>
            <a:r>
              <a:rPr lang="zh-CN" altLang="en-US" dirty="0">
                <a:latin typeface="仿宋_GB2312" panose="02010609030101010101" pitchFamily="49" charset="-122"/>
                <a:ea typeface="仿宋_GB2312" panose="02010609030101010101" pitchFamily="49" charset="-122"/>
              </a:rPr>
              <a:t>，可能丢掉有用的信息。</a:t>
            </a:r>
            <a:endParaRPr lang="zh-CN" altLang="en-US" dirty="0">
              <a:latin typeface="仿宋_GB2312" panose="02010609030101010101" pitchFamily="49" charset="-122"/>
              <a:ea typeface="仿宋_GB2312" panose="02010609030101010101" pitchFamily="49" charset="-122"/>
            </a:endParaRPr>
          </a:p>
        </p:txBody>
      </p:sp>
      <p:sp>
        <p:nvSpPr>
          <p:cNvPr id="4" name="Rectangle 4"/>
          <p:cNvSpPr>
            <a:spLocks noChangeArrowheads="1"/>
          </p:cNvSpPr>
          <p:nvPr/>
        </p:nvSpPr>
        <p:spPr bwMode="auto">
          <a:xfrm>
            <a:off x="3884613" y="134938"/>
            <a:ext cx="5545137" cy="436562"/>
          </a:xfrm>
          <a:prstGeom prst="rect">
            <a:avLst/>
          </a:prstGeom>
          <a:noFill/>
          <a:ln w="9525" algn="ctr">
            <a:noFill/>
            <a:miter lim="800000"/>
          </a:ln>
          <a:effectLst/>
        </p:spPr>
        <p:txBody>
          <a:bodyPr>
            <a:spAutoFit/>
          </a:bodyPr>
          <a:lstStyle/>
          <a:p>
            <a:pPr>
              <a:defRPr/>
            </a:pPr>
            <a:r>
              <a:rPr lang="en-US" altLang="zh-CN" dirty="0">
                <a:solidFill>
                  <a:srgbClr val="0000FF"/>
                </a:solidFill>
                <a:latin typeface="+mn-lt"/>
                <a:ea typeface="黑体" panose="02010609060101010101" pitchFamily="49" charset="-122"/>
              </a:rPr>
              <a:t>5.3 </a:t>
            </a:r>
            <a:r>
              <a:rPr lang="zh-CN" altLang="en-US" dirty="0">
                <a:solidFill>
                  <a:srgbClr val="0000FF"/>
                </a:solidFill>
                <a:latin typeface="+mn-lt"/>
                <a:ea typeface="黑体" panose="02010609060101010101" pitchFamily="49" charset="-122"/>
              </a:rPr>
              <a:t>信号数字化过程及主要问题</a:t>
            </a:r>
            <a:endParaRPr lang="zh-CN" altLang="en-US" dirty="0">
              <a:solidFill>
                <a:srgbClr val="0000FF"/>
              </a:solidFill>
              <a:latin typeface="+mn-lt"/>
              <a:ea typeface="黑体" panose="02010609060101010101" pitchFamily="49" charset="-122"/>
            </a:endParaRPr>
          </a:p>
        </p:txBody>
      </p:sp>
      <p:grpSp>
        <p:nvGrpSpPr>
          <p:cNvPr id="5" name="组合 5"/>
          <p:cNvGrpSpPr/>
          <p:nvPr/>
        </p:nvGrpSpPr>
        <p:grpSpPr bwMode="auto">
          <a:xfrm>
            <a:off x="5177854" y="1143001"/>
            <a:ext cx="2551112" cy="419100"/>
            <a:chOff x="5022379" y="1884537"/>
            <a:chExt cx="2551224" cy="419447"/>
          </a:xfrm>
        </p:grpSpPr>
        <p:grpSp>
          <p:nvGrpSpPr>
            <p:cNvPr id="6" name="组合 6"/>
            <p:cNvGrpSpPr/>
            <p:nvPr/>
          </p:nvGrpSpPr>
          <p:grpSpPr bwMode="auto">
            <a:xfrm>
              <a:off x="5022379" y="1884537"/>
              <a:ext cx="1478434" cy="419447"/>
              <a:chOff x="4400029" y="1162844"/>
              <a:chExt cx="1478434" cy="419447"/>
            </a:xfrm>
          </p:grpSpPr>
          <p:sp>
            <p:nvSpPr>
              <p:cNvPr id="9" name="五角星 8"/>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0" name="五角星 9"/>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 name="五角星 10"/>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7" name="五角星 6"/>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8" name="五角星 7"/>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7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577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5"/>
          <p:cNvGrpSpPr/>
          <p:nvPr/>
        </p:nvGrpSpPr>
        <p:grpSpPr bwMode="auto">
          <a:xfrm>
            <a:off x="179388" y="1412875"/>
            <a:ext cx="8856662" cy="1717675"/>
            <a:chOff x="179833" y="1268760"/>
            <a:chExt cx="8856663" cy="1717675"/>
          </a:xfrm>
        </p:grpSpPr>
        <p:pic>
          <p:nvPicPr>
            <p:cNvPr id="512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3171" y="1268760"/>
              <a:ext cx="4014787"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2171" y="1268760"/>
              <a:ext cx="39878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7" name="AutoShape 10"/>
            <p:cNvSpPr>
              <a:spLocks noChangeArrowheads="1"/>
            </p:cNvSpPr>
            <p:nvPr/>
          </p:nvSpPr>
          <p:spPr bwMode="auto">
            <a:xfrm>
              <a:off x="4318446" y="1725960"/>
              <a:ext cx="503237" cy="360362"/>
            </a:xfrm>
            <a:prstGeom prst="rightArrow">
              <a:avLst>
                <a:gd name="adj1" fmla="val 50000"/>
                <a:gd name="adj2" fmla="val 34912"/>
              </a:avLst>
            </a:prstGeom>
            <a:solidFill>
              <a:schemeClr val="accent1"/>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1218" name="Text Box 13"/>
            <p:cNvSpPr txBox="1">
              <a:spLocks noChangeArrowheads="1"/>
            </p:cNvSpPr>
            <p:nvPr/>
          </p:nvSpPr>
          <p:spPr bwMode="auto">
            <a:xfrm>
              <a:off x="179833" y="2543522"/>
              <a:ext cx="885666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sz="2300"/>
                <a:t>(a) </a:t>
              </a:r>
              <a:r>
                <a:rPr lang="zh-CN" altLang="en-US" sz="2300"/>
                <a:t>采样频率等于信号频率的</a:t>
              </a:r>
              <a:r>
                <a:rPr lang="en-US" altLang="zh-CN" sz="2300"/>
                <a:t>2</a:t>
              </a:r>
              <a:r>
                <a:rPr lang="zh-CN" altLang="en-US" sz="2300"/>
                <a:t>倍，正弦信号离散后得到三角波信号</a:t>
              </a:r>
              <a:endParaRPr lang="zh-CN" altLang="en-US" sz="2300"/>
            </a:p>
          </p:txBody>
        </p:sp>
      </p:grpSp>
      <p:grpSp>
        <p:nvGrpSpPr>
          <p:cNvPr id="3" name="组合 16"/>
          <p:cNvGrpSpPr/>
          <p:nvPr/>
        </p:nvGrpSpPr>
        <p:grpSpPr bwMode="auto">
          <a:xfrm>
            <a:off x="71438" y="3213100"/>
            <a:ext cx="8964612" cy="1716088"/>
            <a:chOff x="71406" y="3057698"/>
            <a:chExt cx="8964612" cy="1716075"/>
          </a:xfrm>
        </p:grpSpPr>
        <p:pic>
          <p:nvPicPr>
            <p:cNvPr id="5121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3057698"/>
              <a:ext cx="403225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438" y="3057698"/>
              <a:ext cx="3995737"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3" name="AutoShape 9"/>
            <p:cNvSpPr>
              <a:spLocks noChangeArrowheads="1"/>
            </p:cNvSpPr>
            <p:nvPr/>
          </p:nvSpPr>
          <p:spPr bwMode="auto">
            <a:xfrm>
              <a:off x="4356100" y="3489498"/>
              <a:ext cx="503238" cy="360363"/>
            </a:xfrm>
            <a:prstGeom prst="rightArrow">
              <a:avLst>
                <a:gd name="adj1" fmla="val 50000"/>
                <a:gd name="adj2" fmla="val 34912"/>
              </a:avLst>
            </a:prstGeom>
            <a:solidFill>
              <a:schemeClr val="accent1"/>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1214" name="Text Box 12"/>
            <p:cNvSpPr txBox="1">
              <a:spLocks noChangeArrowheads="1"/>
            </p:cNvSpPr>
            <p:nvPr/>
          </p:nvSpPr>
          <p:spPr bwMode="auto">
            <a:xfrm>
              <a:off x="71406" y="4330860"/>
              <a:ext cx="8964612"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en-US" altLang="zh-CN" sz="2300"/>
                <a:t>(b) </a:t>
              </a:r>
              <a:r>
                <a:rPr lang="zh-CN" altLang="en-US" sz="2300"/>
                <a:t>采样频率等于信号频率，正弦信号离散后得到直流信号</a:t>
              </a:r>
              <a:endParaRPr lang="zh-CN" altLang="en-US" sz="2300"/>
            </a:p>
          </p:txBody>
        </p:sp>
      </p:grpSp>
      <p:grpSp>
        <p:nvGrpSpPr>
          <p:cNvPr id="4" name="组合 17"/>
          <p:cNvGrpSpPr/>
          <p:nvPr/>
        </p:nvGrpSpPr>
        <p:grpSpPr bwMode="auto">
          <a:xfrm>
            <a:off x="179388" y="4860925"/>
            <a:ext cx="8729662" cy="1925638"/>
            <a:chOff x="179388" y="4716463"/>
            <a:chExt cx="8729662" cy="1925637"/>
          </a:xfrm>
        </p:grpSpPr>
        <p:pic>
          <p:nvPicPr>
            <p:cNvPr id="5120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4740275"/>
              <a:ext cx="39687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8"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4716463"/>
              <a:ext cx="4049712"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9" name="AutoShape 11"/>
            <p:cNvSpPr>
              <a:spLocks noChangeArrowheads="1"/>
            </p:cNvSpPr>
            <p:nvPr/>
          </p:nvSpPr>
          <p:spPr bwMode="auto">
            <a:xfrm>
              <a:off x="4284663" y="5224463"/>
              <a:ext cx="503237" cy="360362"/>
            </a:xfrm>
            <a:prstGeom prst="rightArrow">
              <a:avLst>
                <a:gd name="adj1" fmla="val 50000"/>
                <a:gd name="adj2" fmla="val 34912"/>
              </a:avLst>
            </a:prstGeom>
            <a:solidFill>
              <a:schemeClr val="accent1"/>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1210" name="Text Box 14"/>
            <p:cNvSpPr txBox="1">
              <a:spLocks noChangeArrowheads="1"/>
            </p:cNvSpPr>
            <p:nvPr/>
          </p:nvSpPr>
          <p:spPr bwMode="auto">
            <a:xfrm>
              <a:off x="469929" y="5983458"/>
              <a:ext cx="8316913" cy="65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en-US" altLang="zh-CN" sz="2300"/>
                <a:t>(c) </a:t>
              </a:r>
              <a:r>
                <a:rPr lang="zh-CN" altLang="en-US" sz="2300"/>
                <a:t>采样频率小于信号频率的</a:t>
              </a:r>
              <a:r>
                <a:rPr lang="en-US" altLang="zh-CN" sz="2300"/>
                <a:t>2</a:t>
              </a:r>
              <a:r>
                <a:rPr lang="zh-CN" altLang="en-US" sz="2300"/>
                <a:t>倍，正弦信号离散后得到更低频率的正弦信号</a:t>
              </a:r>
              <a:endParaRPr lang="zh-CN" altLang="en-US" sz="2300"/>
            </a:p>
          </p:txBody>
        </p:sp>
      </p:grpSp>
      <p:sp>
        <p:nvSpPr>
          <p:cNvPr id="51205" name="Rectangle 40"/>
          <p:cNvSpPr>
            <a:spLocks noChangeArrowheads="1"/>
          </p:cNvSpPr>
          <p:nvPr/>
        </p:nvSpPr>
        <p:spPr bwMode="auto">
          <a:xfrm>
            <a:off x="179388" y="714375"/>
            <a:ext cx="859155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63855" indent="-36385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nSpc>
                <a:spcPct val="140000"/>
              </a:lnSpc>
              <a:buClr>
                <a:srgbClr val="0000FF"/>
              </a:buClr>
            </a:pPr>
            <a:r>
              <a:rPr lang="zh-CN" altLang="en-US">
                <a:solidFill>
                  <a:srgbClr val="CC0000"/>
                </a:solidFill>
                <a:latin typeface="黑体" panose="02010609060101010101" pitchFamily="49" charset="-122"/>
              </a:rPr>
              <a:t>什么是混叠现象？</a:t>
            </a:r>
            <a:r>
              <a:rPr lang="zh-CN" altLang="en-US">
                <a:latin typeface="黑体" panose="02010609060101010101" pitchFamily="49" charset="-122"/>
              </a:rPr>
              <a:t> </a:t>
            </a:r>
            <a:endParaRPr lang="zh-CN" altLang="en-US">
              <a:latin typeface="黑体" panose="02010609060101010101" pitchFamily="49" charset="-122"/>
            </a:endParaRPr>
          </a:p>
        </p:txBody>
      </p:sp>
      <p:sp>
        <p:nvSpPr>
          <p:cNvPr id="20" name="Rectangle 4"/>
          <p:cNvSpPr>
            <a:spLocks noChangeArrowheads="1"/>
          </p:cNvSpPr>
          <p:nvPr/>
        </p:nvSpPr>
        <p:spPr bwMode="auto">
          <a:xfrm>
            <a:off x="3884613" y="134938"/>
            <a:ext cx="5545137" cy="436562"/>
          </a:xfrm>
          <a:prstGeom prst="rect">
            <a:avLst/>
          </a:prstGeom>
          <a:noFill/>
          <a:ln w="9525" algn="ctr">
            <a:noFill/>
            <a:miter lim="800000"/>
          </a:ln>
          <a:effectLst/>
        </p:spPr>
        <p:txBody>
          <a:bodyPr>
            <a:spAutoFit/>
          </a:bodyPr>
          <a:lstStyle/>
          <a:p>
            <a:pPr>
              <a:defRPr/>
            </a:pPr>
            <a:r>
              <a:rPr lang="en-US" altLang="zh-CN" dirty="0">
                <a:solidFill>
                  <a:srgbClr val="0000FF"/>
                </a:solidFill>
                <a:latin typeface="+mn-lt"/>
                <a:ea typeface="黑体" panose="02010609060101010101" pitchFamily="49" charset="-122"/>
              </a:rPr>
              <a:t>5.3 </a:t>
            </a:r>
            <a:r>
              <a:rPr lang="zh-CN" altLang="en-US" dirty="0">
                <a:solidFill>
                  <a:srgbClr val="0000FF"/>
                </a:solidFill>
                <a:latin typeface="+mn-lt"/>
                <a:ea typeface="黑体" panose="02010609060101010101" pitchFamily="49" charset="-122"/>
              </a:rPr>
              <a:t>信号数字化过程及主要问题</a:t>
            </a:r>
            <a:endParaRPr lang="zh-CN" altLang="en-US" dirty="0">
              <a:solidFill>
                <a:srgbClr val="0000FF"/>
              </a:solidFill>
              <a:latin typeface="+mn-lt"/>
              <a:ea typeface="黑体" panose="02010609060101010101" pitchFamily="49" charset="-122"/>
            </a:endParaRPr>
          </a:p>
        </p:txBody>
      </p:sp>
      <p:grpSp>
        <p:nvGrpSpPr>
          <p:cNvPr id="19" name="组合 5"/>
          <p:cNvGrpSpPr/>
          <p:nvPr/>
        </p:nvGrpSpPr>
        <p:grpSpPr bwMode="auto">
          <a:xfrm>
            <a:off x="5177854" y="1143001"/>
            <a:ext cx="2551112" cy="419100"/>
            <a:chOff x="5022379" y="1884537"/>
            <a:chExt cx="2551224" cy="419447"/>
          </a:xfrm>
        </p:grpSpPr>
        <p:grpSp>
          <p:nvGrpSpPr>
            <p:cNvPr id="21" name="组合 6"/>
            <p:cNvGrpSpPr/>
            <p:nvPr/>
          </p:nvGrpSpPr>
          <p:grpSpPr bwMode="auto">
            <a:xfrm>
              <a:off x="5022379" y="1884537"/>
              <a:ext cx="1478434" cy="419447"/>
              <a:chOff x="4400029" y="1162844"/>
              <a:chExt cx="1478434" cy="419447"/>
            </a:xfrm>
          </p:grpSpPr>
          <p:sp>
            <p:nvSpPr>
              <p:cNvPr id="24" name="五角星 23"/>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5" name="五角星 24"/>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6" name="五角星 25"/>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2" name="五角星 21"/>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3" name="五角星 22"/>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250825" y="1165225"/>
            <a:ext cx="87503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50000"/>
              </a:spcBef>
            </a:pPr>
            <a:r>
              <a:rPr lang="en-US" altLang="zh-CN">
                <a:solidFill>
                  <a:schemeClr val="tx2"/>
                </a:solidFill>
              </a:rPr>
              <a:t>       </a:t>
            </a:r>
            <a:endParaRPr lang="zh-CN" altLang="en-US">
              <a:solidFill>
                <a:schemeClr val="tx2"/>
              </a:solidFill>
            </a:endParaRPr>
          </a:p>
        </p:txBody>
      </p:sp>
      <p:pic>
        <p:nvPicPr>
          <p:cNvPr id="52227" name="Picture 1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4388" y="2014538"/>
            <a:ext cx="76581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Rectangle 40"/>
          <p:cNvSpPr>
            <a:spLocks noChangeArrowheads="1"/>
          </p:cNvSpPr>
          <p:nvPr/>
        </p:nvSpPr>
        <p:spPr bwMode="auto">
          <a:xfrm>
            <a:off x="338138" y="800100"/>
            <a:ext cx="8591550"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a:lnSpc>
                <a:spcPct val="120000"/>
              </a:lnSpc>
              <a:buClr>
                <a:srgbClr val="0000FF"/>
              </a:buClr>
            </a:pPr>
            <a:r>
              <a:rPr lang="zh-CN" altLang="en-US" dirty="0">
                <a:solidFill>
                  <a:srgbClr val="CC0000"/>
                </a:solidFill>
                <a:latin typeface="黑体" panose="02010609060101010101" pitchFamily="49" charset="-122"/>
              </a:rPr>
              <a:t>混叠现象：</a:t>
            </a:r>
            <a:r>
              <a:rPr lang="zh-CN" altLang="en-US" dirty="0">
                <a:solidFill>
                  <a:schemeClr val="tx2"/>
                </a:solidFill>
                <a:latin typeface="仿宋_GB2312" panose="02010609030101010101" pitchFamily="49" charset="-122"/>
                <a:ea typeface="仿宋_GB2312" panose="02010609030101010101" pitchFamily="49" charset="-122"/>
              </a:rPr>
              <a:t>由于对信号采样率过低，导致采样信号频谱发生变化，高、低频率成分发生混淆的一种现象。</a:t>
            </a:r>
            <a:r>
              <a:rPr lang="zh-CN" altLang="en-US" dirty="0">
                <a:latin typeface="仿宋_GB2312" panose="02010609030101010101" pitchFamily="49" charset="-122"/>
                <a:ea typeface="仿宋_GB2312" panose="02010609030101010101" pitchFamily="49" charset="-122"/>
              </a:rPr>
              <a:t> </a:t>
            </a:r>
            <a:endParaRPr lang="zh-CN" altLang="en-US" dirty="0">
              <a:latin typeface="仿宋_GB2312" panose="02010609030101010101" pitchFamily="49" charset="-122"/>
              <a:ea typeface="仿宋_GB2312" panose="02010609030101010101" pitchFamily="49" charset="-122"/>
            </a:endParaRPr>
          </a:p>
        </p:txBody>
      </p:sp>
      <p:sp>
        <p:nvSpPr>
          <p:cNvPr id="7" name="Rectangle 4"/>
          <p:cNvSpPr>
            <a:spLocks noChangeArrowheads="1"/>
          </p:cNvSpPr>
          <p:nvPr/>
        </p:nvSpPr>
        <p:spPr bwMode="auto">
          <a:xfrm>
            <a:off x="3884613" y="134938"/>
            <a:ext cx="5545137" cy="436562"/>
          </a:xfrm>
          <a:prstGeom prst="rect">
            <a:avLst/>
          </a:prstGeom>
          <a:noFill/>
          <a:ln w="9525" algn="ctr">
            <a:noFill/>
            <a:miter lim="800000"/>
          </a:ln>
          <a:effectLst/>
        </p:spPr>
        <p:txBody>
          <a:bodyPr>
            <a:spAutoFit/>
          </a:bodyPr>
          <a:lstStyle/>
          <a:p>
            <a:pPr>
              <a:defRPr/>
            </a:pPr>
            <a:r>
              <a:rPr lang="en-US" altLang="zh-CN" dirty="0">
                <a:solidFill>
                  <a:srgbClr val="0000FF"/>
                </a:solidFill>
                <a:latin typeface="+mn-lt"/>
                <a:ea typeface="黑体" panose="02010609060101010101" pitchFamily="49" charset="-122"/>
              </a:rPr>
              <a:t>5.3 </a:t>
            </a:r>
            <a:r>
              <a:rPr lang="zh-CN" altLang="en-US" dirty="0">
                <a:solidFill>
                  <a:srgbClr val="0000FF"/>
                </a:solidFill>
                <a:latin typeface="+mn-lt"/>
                <a:ea typeface="黑体" panose="02010609060101010101" pitchFamily="49" charset="-122"/>
              </a:rPr>
              <a:t>信号数字化过程及主要问题</a:t>
            </a:r>
            <a:endParaRPr lang="zh-CN" altLang="en-US" dirty="0">
              <a:solidFill>
                <a:srgbClr val="0000FF"/>
              </a:solidFill>
              <a:latin typeface="+mn-lt"/>
              <a:ea typeface="黑体" panose="02010609060101010101" pitchFamily="49" charset="-122"/>
            </a:endParaRPr>
          </a:p>
        </p:txBody>
      </p:sp>
      <p:cxnSp>
        <p:nvCxnSpPr>
          <p:cNvPr id="8" name="直接连接符 7"/>
          <p:cNvCxnSpPr/>
          <p:nvPr/>
        </p:nvCxnSpPr>
        <p:spPr bwMode="auto">
          <a:xfrm>
            <a:off x="0" y="1957388"/>
            <a:ext cx="9144000" cy="1587"/>
          </a:xfrm>
          <a:prstGeom prst="line">
            <a:avLst/>
          </a:prstGeom>
          <a:ln w="12700">
            <a:prstDash val="dash"/>
          </a:ln>
        </p:spPr>
        <p:style>
          <a:lnRef idx="1">
            <a:schemeClr val="dk1"/>
          </a:lnRef>
          <a:fillRef idx="0">
            <a:schemeClr val="dk1"/>
          </a:fillRef>
          <a:effectRef idx="0">
            <a:schemeClr val="dk1"/>
          </a:effectRef>
          <a:fontRef idx="minor">
            <a:schemeClr val="tx1"/>
          </a:fontRef>
        </p:style>
      </p:cxnSp>
      <p:sp>
        <p:nvSpPr>
          <p:cNvPr id="52231" name="矩形 8"/>
          <p:cNvSpPr>
            <a:spLocks noChangeArrowheads="1"/>
          </p:cNvSpPr>
          <p:nvPr/>
        </p:nvSpPr>
        <p:spPr bwMode="auto">
          <a:xfrm>
            <a:off x="3357563" y="6421438"/>
            <a:ext cx="32004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600">
                <a:solidFill>
                  <a:srgbClr val="0000FF"/>
                </a:solidFill>
                <a:latin typeface="黑体" panose="02010609060101010101" pitchFamily="49" charset="-122"/>
              </a:rPr>
              <a:t>混叠现象的频谱分析</a:t>
            </a:r>
            <a:endParaRPr lang="zh-CN" altLang="en-US" sz="2600">
              <a:solidFill>
                <a:srgbClr val="0000FF"/>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3"/>
          <p:cNvSpPr txBox="1">
            <a:spLocks noChangeArrowheads="1"/>
          </p:cNvSpPr>
          <p:nvPr/>
        </p:nvSpPr>
        <p:spPr bwMode="auto">
          <a:xfrm>
            <a:off x="395288" y="1196975"/>
            <a:ext cx="828198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50000"/>
              </a:lnSpc>
              <a:spcBef>
                <a:spcPct val="50000"/>
              </a:spcBef>
            </a:pPr>
            <a:r>
              <a:rPr lang="zh-CN" altLang="en-US" dirty="0">
                <a:solidFill>
                  <a:schemeClr val="tx2"/>
                </a:solidFill>
              </a:rPr>
              <a:t>      为保证采样后信号能真实地保留原始模拟信号信息，</a:t>
            </a:r>
            <a:r>
              <a:rPr lang="zh-CN" altLang="en-US" dirty="0">
                <a:solidFill>
                  <a:srgbClr val="0000FF"/>
                </a:solidFill>
              </a:rPr>
              <a:t>信号采样频率必须至少为原信号中最高频率成分的</a:t>
            </a:r>
            <a:r>
              <a:rPr lang="en-US" altLang="zh-CN" dirty="0">
                <a:solidFill>
                  <a:srgbClr val="0000FF"/>
                </a:solidFill>
              </a:rPr>
              <a:t>2</a:t>
            </a:r>
            <a:r>
              <a:rPr lang="zh-CN" altLang="en-US" dirty="0">
                <a:solidFill>
                  <a:srgbClr val="0000FF"/>
                </a:solidFill>
              </a:rPr>
              <a:t>倍</a:t>
            </a:r>
            <a:r>
              <a:rPr lang="zh-CN" altLang="en-US" dirty="0">
                <a:solidFill>
                  <a:schemeClr val="tx2"/>
                </a:solidFill>
              </a:rPr>
              <a:t>，亦称仙农（香农）定理。</a:t>
            </a:r>
            <a:endParaRPr lang="zh-CN" altLang="en-US" dirty="0">
              <a:solidFill>
                <a:schemeClr val="tx2"/>
              </a:solidFill>
            </a:endParaRPr>
          </a:p>
        </p:txBody>
      </p:sp>
      <p:sp>
        <p:nvSpPr>
          <p:cNvPr id="9220" name="Rectangle 7"/>
          <p:cNvSpPr>
            <a:spLocks noChangeArrowheads="1"/>
          </p:cNvSpPr>
          <p:nvPr/>
        </p:nvSpPr>
        <p:spPr bwMode="auto">
          <a:xfrm>
            <a:off x="280988" y="730250"/>
            <a:ext cx="859155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63855" indent="-36385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nSpc>
                <a:spcPct val="140000"/>
              </a:lnSpc>
              <a:buClr>
                <a:srgbClr val="0000FF"/>
              </a:buClr>
            </a:pPr>
            <a:r>
              <a:rPr lang="zh-CN" altLang="en-US">
                <a:solidFill>
                  <a:srgbClr val="CC0000"/>
                </a:solidFill>
                <a:latin typeface="黑体" panose="02010609060101010101" pitchFamily="49" charset="-122"/>
              </a:rPr>
              <a:t>（</a:t>
            </a:r>
            <a:r>
              <a:rPr lang="en-US" altLang="zh-CN">
                <a:solidFill>
                  <a:srgbClr val="CC0000"/>
                </a:solidFill>
                <a:latin typeface="黑体" panose="02010609060101010101" pitchFamily="49" charset="-122"/>
              </a:rPr>
              <a:t>2</a:t>
            </a:r>
            <a:r>
              <a:rPr lang="zh-CN" altLang="en-US">
                <a:solidFill>
                  <a:srgbClr val="CC0000"/>
                </a:solidFill>
                <a:latin typeface="黑体" panose="02010609060101010101" pitchFamily="49" charset="-122"/>
              </a:rPr>
              <a:t>）采样定理</a:t>
            </a:r>
            <a:r>
              <a:rPr lang="zh-CN" altLang="en-US">
                <a:latin typeface="黑体" panose="02010609060101010101" pitchFamily="49" charset="-122"/>
              </a:rPr>
              <a:t> </a:t>
            </a:r>
            <a:endParaRPr lang="zh-CN" altLang="en-US">
              <a:latin typeface="黑体" panose="02010609060101010101" pitchFamily="49" charset="-122"/>
            </a:endParaRPr>
          </a:p>
        </p:txBody>
      </p:sp>
      <p:sp>
        <p:nvSpPr>
          <p:cNvPr id="12293" name="Text Box 2"/>
          <p:cNvSpPr txBox="1">
            <a:spLocks noChangeArrowheads="1"/>
          </p:cNvSpPr>
          <p:nvPr/>
        </p:nvSpPr>
        <p:spPr bwMode="auto">
          <a:xfrm>
            <a:off x="323850" y="4133850"/>
            <a:ext cx="8496300" cy="18875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40000"/>
              </a:lnSpc>
              <a:spcBef>
                <a:spcPct val="50000"/>
              </a:spcBef>
            </a:pPr>
            <a:r>
              <a:rPr lang="en-US" altLang="zh-CN"/>
              <a:t>     </a:t>
            </a:r>
            <a:r>
              <a:rPr lang="zh-CN" altLang="en-US">
                <a:solidFill>
                  <a:srgbClr val="C00000"/>
                </a:solidFill>
              </a:rPr>
              <a:t>注意：</a:t>
            </a:r>
            <a:r>
              <a:rPr lang="zh-CN" altLang="en-US"/>
              <a:t>满足采样定理时，只保证不发生混叠，而不能保证采样信号能真实地反映原信号</a:t>
            </a:r>
            <a:r>
              <a:rPr lang="en-US" altLang="zh-CN" i="1"/>
              <a:t>x</a:t>
            </a:r>
            <a:r>
              <a:rPr lang="en-US" altLang="zh-CN"/>
              <a:t>(</a:t>
            </a:r>
            <a:r>
              <a:rPr lang="en-US" altLang="zh-CN" i="1"/>
              <a:t>t</a:t>
            </a:r>
            <a:r>
              <a:rPr lang="en-US" altLang="zh-CN"/>
              <a:t>)</a:t>
            </a:r>
            <a:r>
              <a:rPr lang="zh-CN" altLang="en-US"/>
              <a:t>。工程实际中采样频率通常大于信号最高频率成分的</a:t>
            </a:r>
            <a:r>
              <a:rPr lang="en-US" altLang="zh-CN"/>
              <a:t>3~5</a:t>
            </a:r>
            <a:r>
              <a:rPr lang="zh-CN" altLang="en-US"/>
              <a:t>倍。</a:t>
            </a:r>
            <a:endParaRPr lang="zh-CN" altLang="en-US"/>
          </a:p>
        </p:txBody>
      </p:sp>
      <p:graphicFrame>
        <p:nvGraphicFramePr>
          <p:cNvPr id="9218" name="Object 10"/>
          <p:cNvGraphicFramePr>
            <a:graphicFrameLocks noChangeAspect="1"/>
          </p:cNvGraphicFramePr>
          <p:nvPr/>
        </p:nvGraphicFramePr>
        <p:xfrm>
          <a:off x="3419475" y="3284538"/>
          <a:ext cx="1944688" cy="685800"/>
        </p:xfrm>
        <a:graphic>
          <a:graphicData uri="http://schemas.openxmlformats.org/presentationml/2006/ole">
            <mc:AlternateContent xmlns:mc="http://schemas.openxmlformats.org/markup-compatibility/2006">
              <mc:Choice xmlns:v="urn:schemas-microsoft-com:vml" Requires="v">
                <p:oleObj spid="_x0000_s59399" name="公式" r:id="rId1" imgW="647700" imgH="228600" progId="Equation.3">
                  <p:embed/>
                </p:oleObj>
              </mc:Choice>
              <mc:Fallback>
                <p:oleObj name="公式" r:id="rId1" imgW="647700" imgH="228600" progId="Equation.3">
                  <p:embed/>
                  <p:pic>
                    <p:nvPicPr>
                      <p:cNvPr id="0" name="图片 593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3284538"/>
                        <a:ext cx="1944688"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4"/>
          <p:cNvSpPr>
            <a:spLocks noChangeArrowheads="1"/>
          </p:cNvSpPr>
          <p:nvPr/>
        </p:nvSpPr>
        <p:spPr bwMode="auto">
          <a:xfrm>
            <a:off x="3884613" y="134938"/>
            <a:ext cx="5545137" cy="436562"/>
          </a:xfrm>
          <a:prstGeom prst="rect">
            <a:avLst/>
          </a:prstGeom>
          <a:noFill/>
          <a:ln w="9525" algn="ctr">
            <a:noFill/>
            <a:miter lim="800000"/>
          </a:ln>
          <a:effectLst/>
        </p:spPr>
        <p:txBody>
          <a:bodyPr>
            <a:spAutoFit/>
          </a:bodyPr>
          <a:lstStyle/>
          <a:p>
            <a:pPr>
              <a:defRPr/>
            </a:pPr>
            <a:r>
              <a:rPr lang="en-US" altLang="zh-CN" dirty="0">
                <a:solidFill>
                  <a:srgbClr val="0000FF"/>
                </a:solidFill>
                <a:latin typeface="+mn-lt"/>
                <a:ea typeface="黑体" panose="02010609060101010101" pitchFamily="49" charset="-122"/>
              </a:rPr>
              <a:t>5.3 </a:t>
            </a:r>
            <a:r>
              <a:rPr lang="zh-CN" altLang="en-US" dirty="0">
                <a:solidFill>
                  <a:srgbClr val="0000FF"/>
                </a:solidFill>
                <a:latin typeface="+mn-lt"/>
                <a:ea typeface="黑体" panose="02010609060101010101" pitchFamily="49" charset="-122"/>
              </a:rPr>
              <a:t>信号数字化过程及主要问题</a:t>
            </a:r>
            <a:endParaRPr lang="zh-CN" altLang="en-US" dirty="0">
              <a:solidFill>
                <a:srgbClr val="0000FF"/>
              </a:solidFill>
              <a:latin typeface="+mn-lt"/>
              <a:ea typeface="黑体" panose="02010609060101010101" pitchFamily="49" charset="-122"/>
            </a:endParaRPr>
          </a:p>
        </p:txBody>
      </p:sp>
      <p:grpSp>
        <p:nvGrpSpPr>
          <p:cNvPr id="7" name="组合 5"/>
          <p:cNvGrpSpPr/>
          <p:nvPr/>
        </p:nvGrpSpPr>
        <p:grpSpPr bwMode="auto">
          <a:xfrm>
            <a:off x="5940152" y="3531841"/>
            <a:ext cx="2551112" cy="419100"/>
            <a:chOff x="5022379" y="1884537"/>
            <a:chExt cx="2551224" cy="419447"/>
          </a:xfrm>
        </p:grpSpPr>
        <p:grpSp>
          <p:nvGrpSpPr>
            <p:cNvPr id="9" name="组合 6"/>
            <p:cNvGrpSpPr/>
            <p:nvPr/>
          </p:nvGrpSpPr>
          <p:grpSpPr bwMode="auto">
            <a:xfrm>
              <a:off x="5022379" y="1884537"/>
              <a:ext cx="1478434" cy="419447"/>
              <a:chOff x="4400029" y="1162844"/>
              <a:chExt cx="1478434" cy="419447"/>
            </a:xfrm>
          </p:grpSpPr>
          <p:sp>
            <p:nvSpPr>
              <p:cNvPr id="12" name="五角星 1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3" name="五角星 1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 name="五角星 1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0" name="五角星 9"/>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 name="五角星 10"/>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组合 382"/>
          <p:cNvGrpSpPr/>
          <p:nvPr/>
        </p:nvGrpSpPr>
        <p:grpSpPr bwMode="auto">
          <a:xfrm>
            <a:off x="84138" y="769938"/>
            <a:ext cx="4216400" cy="6088062"/>
            <a:chOff x="-953" y="769917"/>
            <a:chExt cx="3899934" cy="6088083"/>
          </a:xfrm>
        </p:grpSpPr>
        <p:sp>
          <p:nvSpPr>
            <p:cNvPr id="53445" name="Rectangle 5"/>
            <p:cNvSpPr>
              <a:spLocks noChangeArrowheads="1"/>
            </p:cNvSpPr>
            <p:nvPr/>
          </p:nvSpPr>
          <p:spPr bwMode="auto">
            <a:xfrm>
              <a:off x="339042" y="834941"/>
              <a:ext cx="3559939" cy="84902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446" name="Rectangle 6"/>
            <p:cNvSpPr>
              <a:spLocks noChangeArrowheads="1"/>
            </p:cNvSpPr>
            <p:nvPr/>
          </p:nvSpPr>
          <p:spPr bwMode="auto">
            <a:xfrm>
              <a:off x="339042" y="834941"/>
              <a:ext cx="3559939" cy="849025"/>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447" name="Line 7"/>
            <p:cNvSpPr>
              <a:spLocks noChangeShapeType="1"/>
            </p:cNvSpPr>
            <p:nvPr/>
          </p:nvSpPr>
          <p:spPr bwMode="auto">
            <a:xfrm>
              <a:off x="339042" y="834941"/>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48" name="Freeform 8"/>
            <p:cNvSpPr/>
            <p:nvPr/>
          </p:nvSpPr>
          <p:spPr bwMode="auto">
            <a:xfrm>
              <a:off x="339042" y="834941"/>
              <a:ext cx="3559939" cy="849025"/>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49" name="Line 9"/>
            <p:cNvSpPr>
              <a:spLocks noChangeShapeType="1"/>
            </p:cNvSpPr>
            <p:nvPr/>
          </p:nvSpPr>
          <p:spPr bwMode="auto">
            <a:xfrm flipV="1">
              <a:off x="339042" y="834941"/>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50" name="Line 10"/>
            <p:cNvSpPr>
              <a:spLocks noChangeShapeType="1"/>
            </p:cNvSpPr>
            <p:nvPr/>
          </p:nvSpPr>
          <p:spPr bwMode="auto">
            <a:xfrm>
              <a:off x="339042" y="1683965"/>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51" name="Line 11"/>
            <p:cNvSpPr>
              <a:spLocks noChangeShapeType="1"/>
            </p:cNvSpPr>
            <p:nvPr/>
          </p:nvSpPr>
          <p:spPr bwMode="auto">
            <a:xfrm flipV="1">
              <a:off x="339042" y="834941"/>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52" name="Line 12"/>
            <p:cNvSpPr>
              <a:spLocks noChangeShapeType="1"/>
            </p:cNvSpPr>
            <p:nvPr/>
          </p:nvSpPr>
          <p:spPr bwMode="auto">
            <a:xfrm flipV="1">
              <a:off x="339042"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53" name="Line 13"/>
            <p:cNvSpPr>
              <a:spLocks noChangeShapeType="1"/>
            </p:cNvSpPr>
            <p:nvPr/>
          </p:nvSpPr>
          <p:spPr bwMode="auto">
            <a:xfrm>
              <a:off x="339042" y="834941"/>
              <a:ext cx="0" cy="315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54" name="Rectangle 14"/>
            <p:cNvSpPr>
              <a:spLocks noChangeArrowheads="1"/>
            </p:cNvSpPr>
            <p:nvPr/>
          </p:nvSpPr>
          <p:spPr bwMode="auto">
            <a:xfrm>
              <a:off x="314280" y="17081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455" name="Line 15"/>
            <p:cNvSpPr>
              <a:spLocks noChangeShapeType="1"/>
            </p:cNvSpPr>
            <p:nvPr/>
          </p:nvSpPr>
          <p:spPr bwMode="auto">
            <a:xfrm flipV="1">
              <a:off x="904746"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56" name="Rectangle 16"/>
            <p:cNvSpPr>
              <a:spLocks noChangeArrowheads="1"/>
            </p:cNvSpPr>
            <p:nvPr/>
          </p:nvSpPr>
          <p:spPr bwMode="auto">
            <a:xfrm>
              <a:off x="878080" y="17081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457" name="Line 17"/>
            <p:cNvSpPr>
              <a:spLocks noChangeShapeType="1"/>
            </p:cNvSpPr>
            <p:nvPr/>
          </p:nvSpPr>
          <p:spPr bwMode="auto">
            <a:xfrm flipV="1">
              <a:off x="1468546"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58" name="Rectangle 18"/>
            <p:cNvSpPr>
              <a:spLocks noChangeArrowheads="1"/>
            </p:cNvSpPr>
            <p:nvPr/>
          </p:nvSpPr>
          <p:spPr bwMode="auto">
            <a:xfrm>
              <a:off x="1443785" y="17081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a:t>
              </a:r>
              <a:endParaRPr lang="en-US" altLang="zh-CN" sz="1000"/>
            </a:p>
          </p:txBody>
        </p:sp>
        <p:sp>
          <p:nvSpPr>
            <p:cNvPr id="53459" name="Line 19"/>
            <p:cNvSpPr>
              <a:spLocks noChangeShapeType="1"/>
            </p:cNvSpPr>
            <p:nvPr/>
          </p:nvSpPr>
          <p:spPr bwMode="auto">
            <a:xfrm flipV="1">
              <a:off x="2032346"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60" name="Rectangle 20"/>
            <p:cNvSpPr>
              <a:spLocks noChangeArrowheads="1"/>
            </p:cNvSpPr>
            <p:nvPr/>
          </p:nvSpPr>
          <p:spPr bwMode="auto">
            <a:xfrm>
              <a:off x="2007584" y="17081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a:t>
              </a:r>
              <a:endParaRPr lang="en-US" altLang="zh-CN" sz="1000"/>
            </a:p>
          </p:txBody>
        </p:sp>
        <p:sp>
          <p:nvSpPr>
            <p:cNvPr id="53461" name="Line 21"/>
            <p:cNvSpPr>
              <a:spLocks noChangeShapeType="1"/>
            </p:cNvSpPr>
            <p:nvPr/>
          </p:nvSpPr>
          <p:spPr bwMode="auto">
            <a:xfrm flipV="1">
              <a:off x="2605669"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62" name="Rectangle 22"/>
            <p:cNvSpPr>
              <a:spLocks noChangeArrowheads="1"/>
            </p:cNvSpPr>
            <p:nvPr/>
          </p:nvSpPr>
          <p:spPr bwMode="auto">
            <a:xfrm>
              <a:off x="2580908" y="17081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a:t>
              </a:r>
              <a:endParaRPr lang="en-US" altLang="zh-CN" sz="1000"/>
            </a:p>
          </p:txBody>
        </p:sp>
        <p:sp>
          <p:nvSpPr>
            <p:cNvPr id="53463" name="Line 23"/>
            <p:cNvSpPr>
              <a:spLocks noChangeShapeType="1"/>
            </p:cNvSpPr>
            <p:nvPr/>
          </p:nvSpPr>
          <p:spPr bwMode="auto">
            <a:xfrm flipV="1">
              <a:off x="3169469"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64" name="Rectangle 24"/>
            <p:cNvSpPr>
              <a:spLocks noChangeArrowheads="1"/>
            </p:cNvSpPr>
            <p:nvPr/>
          </p:nvSpPr>
          <p:spPr bwMode="auto">
            <a:xfrm>
              <a:off x="3144708" y="17081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5</a:t>
              </a:r>
              <a:endParaRPr lang="en-US" altLang="zh-CN" sz="1000"/>
            </a:p>
          </p:txBody>
        </p:sp>
        <p:sp>
          <p:nvSpPr>
            <p:cNvPr id="53465" name="Line 25"/>
            <p:cNvSpPr>
              <a:spLocks noChangeShapeType="1"/>
            </p:cNvSpPr>
            <p:nvPr/>
          </p:nvSpPr>
          <p:spPr bwMode="auto">
            <a:xfrm flipV="1">
              <a:off x="3733269"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66" name="Rectangle 26"/>
            <p:cNvSpPr>
              <a:spLocks noChangeArrowheads="1"/>
            </p:cNvSpPr>
            <p:nvPr/>
          </p:nvSpPr>
          <p:spPr bwMode="auto">
            <a:xfrm>
              <a:off x="3708508" y="17081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6</a:t>
              </a:r>
              <a:endParaRPr lang="en-US" altLang="zh-CN" sz="1000"/>
            </a:p>
          </p:txBody>
        </p:sp>
        <p:sp>
          <p:nvSpPr>
            <p:cNvPr id="53467" name="Line 27"/>
            <p:cNvSpPr>
              <a:spLocks noChangeShapeType="1"/>
            </p:cNvSpPr>
            <p:nvPr/>
          </p:nvSpPr>
          <p:spPr bwMode="auto">
            <a:xfrm>
              <a:off x="339042" y="1683965"/>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68" name="Line 28"/>
            <p:cNvSpPr>
              <a:spLocks noChangeShapeType="1"/>
            </p:cNvSpPr>
            <p:nvPr/>
          </p:nvSpPr>
          <p:spPr bwMode="auto">
            <a:xfrm flipH="1">
              <a:off x="3858981" y="1683965"/>
              <a:ext cx="3999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69" name="Rectangle 29"/>
            <p:cNvSpPr>
              <a:spLocks noChangeArrowheads="1"/>
            </p:cNvSpPr>
            <p:nvPr/>
          </p:nvSpPr>
          <p:spPr bwMode="auto">
            <a:xfrm>
              <a:off x="215234" y="1618942"/>
              <a:ext cx="137140"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470" name="Line 30"/>
            <p:cNvSpPr>
              <a:spLocks noChangeShapeType="1"/>
            </p:cNvSpPr>
            <p:nvPr/>
          </p:nvSpPr>
          <p:spPr bwMode="auto">
            <a:xfrm>
              <a:off x="339042" y="1254809"/>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71" name="Rectangle 31"/>
            <p:cNvSpPr>
              <a:spLocks noChangeArrowheads="1"/>
            </p:cNvSpPr>
            <p:nvPr/>
          </p:nvSpPr>
          <p:spPr bwMode="auto">
            <a:xfrm>
              <a:off x="247615" y="1189785"/>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472" name="Line 32"/>
            <p:cNvSpPr>
              <a:spLocks noChangeShapeType="1"/>
            </p:cNvSpPr>
            <p:nvPr/>
          </p:nvSpPr>
          <p:spPr bwMode="auto">
            <a:xfrm>
              <a:off x="339042" y="834941"/>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73" name="Rectangle 33"/>
            <p:cNvSpPr>
              <a:spLocks noChangeArrowheads="1"/>
            </p:cNvSpPr>
            <p:nvPr/>
          </p:nvSpPr>
          <p:spPr bwMode="auto">
            <a:xfrm>
              <a:off x="247615" y="7699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474" name="Line 34"/>
            <p:cNvSpPr>
              <a:spLocks noChangeShapeType="1"/>
            </p:cNvSpPr>
            <p:nvPr/>
          </p:nvSpPr>
          <p:spPr bwMode="auto">
            <a:xfrm>
              <a:off x="339042" y="834941"/>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75" name="Freeform 35"/>
            <p:cNvSpPr/>
            <p:nvPr/>
          </p:nvSpPr>
          <p:spPr bwMode="auto">
            <a:xfrm>
              <a:off x="339042" y="834941"/>
              <a:ext cx="3559939" cy="849025"/>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76" name="Line 36"/>
            <p:cNvSpPr>
              <a:spLocks noChangeShapeType="1"/>
            </p:cNvSpPr>
            <p:nvPr/>
          </p:nvSpPr>
          <p:spPr bwMode="auto">
            <a:xfrm flipV="1">
              <a:off x="339042" y="834941"/>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77" name="Freeform 37"/>
            <p:cNvSpPr/>
            <p:nvPr/>
          </p:nvSpPr>
          <p:spPr bwMode="auto">
            <a:xfrm>
              <a:off x="339042" y="834941"/>
              <a:ext cx="746654" cy="841593"/>
            </a:xfrm>
            <a:custGeom>
              <a:avLst/>
              <a:gdLst>
                <a:gd name="T0" fmla="*/ 2147483647 w 392"/>
                <a:gd name="T1" fmla="*/ 2147483647 h 453"/>
                <a:gd name="T2" fmla="*/ 2147483647 w 392"/>
                <a:gd name="T3" fmla="*/ 2147483647 h 453"/>
                <a:gd name="T4" fmla="*/ 2147483647 w 392"/>
                <a:gd name="T5" fmla="*/ 2147483647 h 453"/>
                <a:gd name="T6" fmla="*/ 2147483647 w 392"/>
                <a:gd name="T7" fmla="*/ 2147483647 h 453"/>
                <a:gd name="T8" fmla="*/ 2147483647 w 392"/>
                <a:gd name="T9" fmla="*/ 2147483647 h 453"/>
                <a:gd name="T10" fmla="*/ 2147483647 w 392"/>
                <a:gd name="T11" fmla="*/ 2147483647 h 453"/>
                <a:gd name="T12" fmla="*/ 2147483647 w 392"/>
                <a:gd name="T13" fmla="*/ 2147483647 h 453"/>
                <a:gd name="T14" fmla="*/ 2147483647 w 392"/>
                <a:gd name="T15" fmla="*/ 2147483647 h 453"/>
                <a:gd name="T16" fmla="*/ 2147483647 w 392"/>
                <a:gd name="T17" fmla="*/ 2147483647 h 453"/>
                <a:gd name="T18" fmla="*/ 2147483647 w 392"/>
                <a:gd name="T19" fmla="*/ 0 h 453"/>
                <a:gd name="T20" fmla="*/ 2147483647 w 392"/>
                <a:gd name="T21" fmla="*/ 2147483647 h 453"/>
                <a:gd name="T22" fmla="*/ 2147483647 w 392"/>
                <a:gd name="T23" fmla="*/ 2147483647 h 453"/>
                <a:gd name="T24" fmla="*/ 2147483647 w 392"/>
                <a:gd name="T25" fmla="*/ 2147483647 h 453"/>
                <a:gd name="T26" fmla="*/ 2147483647 w 392"/>
                <a:gd name="T27" fmla="*/ 2147483647 h 453"/>
                <a:gd name="T28" fmla="*/ 2147483647 w 392"/>
                <a:gd name="T29" fmla="*/ 2147483647 h 453"/>
                <a:gd name="T30" fmla="*/ 2147483647 w 392"/>
                <a:gd name="T31" fmla="*/ 2147483647 h 453"/>
                <a:gd name="T32" fmla="*/ 2147483647 w 392"/>
                <a:gd name="T33" fmla="*/ 2147483647 h 453"/>
                <a:gd name="T34" fmla="*/ 2147483647 w 392"/>
                <a:gd name="T35" fmla="*/ 0 h 453"/>
                <a:gd name="T36" fmla="*/ 2147483647 w 392"/>
                <a:gd name="T37" fmla="*/ 2147483647 h 453"/>
                <a:gd name="T38" fmla="*/ 2147483647 w 392"/>
                <a:gd name="T39" fmla="*/ 2147483647 h 453"/>
                <a:gd name="T40" fmla="*/ 2147483647 w 392"/>
                <a:gd name="T41" fmla="*/ 2147483647 h 453"/>
                <a:gd name="T42" fmla="*/ 2147483647 w 392"/>
                <a:gd name="T43" fmla="*/ 2147483647 h 453"/>
                <a:gd name="T44" fmla="*/ 2147483647 w 392"/>
                <a:gd name="T45" fmla="*/ 2147483647 h 453"/>
                <a:gd name="T46" fmla="*/ 2147483647 w 392"/>
                <a:gd name="T47" fmla="*/ 2147483647 h 453"/>
                <a:gd name="T48" fmla="*/ 2147483647 w 392"/>
                <a:gd name="T49" fmla="*/ 2147483647 h 453"/>
                <a:gd name="T50" fmla="*/ 2147483647 w 392"/>
                <a:gd name="T51" fmla="*/ 0 h 453"/>
                <a:gd name="T52" fmla="*/ 2147483647 w 392"/>
                <a:gd name="T53" fmla="*/ 2147483647 h 453"/>
                <a:gd name="T54" fmla="*/ 2147483647 w 392"/>
                <a:gd name="T55" fmla="*/ 2147483647 h 453"/>
                <a:gd name="T56" fmla="*/ 2147483647 w 392"/>
                <a:gd name="T57" fmla="*/ 2147483647 h 453"/>
                <a:gd name="T58" fmla="*/ 2147483647 w 392"/>
                <a:gd name="T59" fmla="*/ 2147483647 h 453"/>
                <a:gd name="T60" fmla="*/ 2147483647 w 392"/>
                <a:gd name="T61" fmla="*/ 2147483647 h 453"/>
                <a:gd name="T62" fmla="*/ 2147483647 w 392"/>
                <a:gd name="T63" fmla="*/ 2147483647 h 453"/>
                <a:gd name="T64" fmla="*/ 2147483647 w 392"/>
                <a:gd name="T65" fmla="*/ 2147483647 h 453"/>
                <a:gd name="T66" fmla="*/ 2147483647 w 392"/>
                <a:gd name="T67" fmla="*/ 0 h 453"/>
                <a:gd name="T68" fmla="*/ 2147483647 w 392"/>
                <a:gd name="T69" fmla="*/ 2147483647 h 453"/>
                <a:gd name="T70" fmla="*/ 2147483647 w 392"/>
                <a:gd name="T71" fmla="*/ 2147483647 h 453"/>
                <a:gd name="T72" fmla="*/ 2147483647 w 392"/>
                <a:gd name="T73" fmla="*/ 2147483647 h 453"/>
                <a:gd name="T74" fmla="*/ 2147483647 w 392"/>
                <a:gd name="T75" fmla="*/ 2147483647 h 453"/>
                <a:gd name="T76" fmla="*/ 2147483647 w 392"/>
                <a:gd name="T77" fmla="*/ 2147483647 h 453"/>
                <a:gd name="T78" fmla="*/ 2147483647 w 392"/>
                <a:gd name="T79" fmla="*/ 2147483647 h 453"/>
                <a:gd name="T80" fmla="*/ 2147483647 w 392"/>
                <a:gd name="T81" fmla="*/ 2147483647 h 453"/>
                <a:gd name="T82" fmla="*/ 2147483647 w 392"/>
                <a:gd name="T83" fmla="*/ 2147483647 h 4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92"/>
                <a:gd name="T127" fmla="*/ 0 h 453"/>
                <a:gd name="T128" fmla="*/ 392 w 392"/>
                <a:gd name="T129" fmla="*/ 453 h 45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92" h="453">
                  <a:moveTo>
                    <a:pt x="0" y="226"/>
                  </a:moveTo>
                  <a:lnTo>
                    <a:pt x="0" y="170"/>
                  </a:lnTo>
                  <a:lnTo>
                    <a:pt x="5" y="117"/>
                  </a:lnTo>
                  <a:lnTo>
                    <a:pt x="9" y="69"/>
                  </a:lnTo>
                  <a:lnTo>
                    <a:pt x="9" y="35"/>
                  </a:lnTo>
                  <a:lnTo>
                    <a:pt x="13" y="8"/>
                  </a:lnTo>
                  <a:lnTo>
                    <a:pt x="18" y="0"/>
                  </a:lnTo>
                  <a:lnTo>
                    <a:pt x="22" y="17"/>
                  </a:lnTo>
                  <a:lnTo>
                    <a:pt x="26" y="52"/>
                  </a:lnTo>
                  <a:lnTo>
                    <a:pt x="26" y="91"/>
                  </a:lnTo>
                  <a:lnTo>
                    <a:pt x="31" y="143"/>
                  </a:lnTo>
                  <a:lnTo>
                    <a:pt x="35" y="196"/>
                  </a:lnTo>
                  <a:lnTo>
                    <a:pt x="35" y="257"/>
                  </a:lnTo>
                  <a:lnTo>
                    <a:pt x="39" y="309"/>
                  </a:lnTo>
                  <a:lnTo>
                    <a:pt x="44" y="361"/>
                  </a:lnTo>
                  <a:lnTo>
                    <a:pt x="44" y="401"/>
                  </a:lnTo>
                  <a:lnTo>
                    <a:pt x="48" y="435"/>
                  </a:lnTo>
                  <a:lnTo>
                    <a:pt x="53" y="453"/>
                  </a:lnTo>
                  <a:lnTo>
                    <a:pt x="57" y="444"/>
                  </a:lnTo>
                  <a:lnTo>
                    <a:pt x="61" y="418"/>
                  </a:lnTo>
                  <a:lnTo>
                    <a:pt x="66" y="383"/>
                  </a:lnTo>
                  <a:lnTo>
                    <a:pt x="66" y="335"/>
                  </a:lnTo>
                  <a:lnTo>
                    <a:pt x="70" y="283"/>
                  </a:lnTo>
                  <a:lnTo>
                    <a:pt x="74" y="226"/>
                  </a:lnTo>
                  <a:lnTo>
                    <a:pt x="74" y="170"/>
                  </a:lnTo>
                  <a:lnTo>
                    <a:pt x="79" y="117"/>
                  </a:lnTo>
                  <a:lnTo>
                    <a:pt x="83" y="69"/>
                  </a:lnTo>
                  <a:lnTo>
                    <a:pt x="83" y="35"/>
                  </a:lnTo>
                  <a:lnTo>
                    <a:pt x="87" y="8"/>
                  </a:lnTo>
                  <a:lnTo>
                    <a:pt x="92" y="0"/>
                  </a:lnTo>
                  <a:lnTo>
                    <a:pt x="96" y="17"/>
                  </a:lnTo>
                  <a:lnTo>
                    <a:pt x="100" y="52"/>
                  </a:lnTo>
                  <a:lnTo>
                    <a:pt x="100" y="91"/>
                  </a:lnTo>
                  <a:lnTo>
                    <a:pt x="105" y="143"/>
                  </a:lnTo>
                  <a:lnTo>
                    <a:pt x="109" y="196"/>
                  </a:lnTo>
                  <a:lnTo>
                    <a:pt x="109" y="257"/>
                  </a:lnTo>
                  <a:lnTo>
                    <a:pt x="114" y="309"/>
                  </a:lnTo>
                  <a:lnTo>
                    <a:pt x="118" y="361"/>
                  </a:lnTo>
                  <a:lnTo>
                    <a:pt x="118" y="401"/>
                  </a:lnTo>
                  <a:lnTo>
                    <a:pt x="122" y="435"/>
                  </a:lnTo>
                  <a:lnTo>
                    <a:pt x="127" y="453"/>
                  </a:lnTo>
                  <a:lnTo>
                    <a:pt x="131" y="453"/>
                  </a:lnTo>
                  <a:lnTo>
                    <a:pt x="131" y="444"/>
                  </a:lnTo>
                  <a:lnTo>
                    <a:pt x="135" y="418"/>
                  </a:lnTo>
                  <a:lnTo>
                    <a:pt x="140" y="383"/>
                  </a:lnTo>
                  <a:lnTo>
                    <a:pt x="140" y="335"/>
                  </a:lnTo>
                  <a:lnTo>
                    <a:pt x="144" y="283"/>
                  </a:lnTo>
                  <a:lnTo>
                    <a:pt x="148" y="226"/>
                  </a:lnTo>
                  <a:lnTo>
                    <a:pt x="148" y="170"/>
                  </a:lnTo>
                  <a:lnTo>
                    <a:pt x="153" y="117"/>
                  </a:lnTo>
                  <a:lnTo>
                    <a:pt x="157" y="69"/>
                  </a:lnTo>
                  <a:lnTo>
                    <a:pt x="157" y="35"/>
                  </a:lnTo>
                  <a:lnTo>
                    <a:pt x="161" y="8"/>
                  </a:lnTo>
                  <a:lnTo>
                    <a:pt x="166" y="0"/>
                  </a:lnTo>
                  <a:lnTo>
                    <a:pt x="170" y="17"/>
                  </a:lnTo>
                  <a:lnTo>
                    <a:pt x="175" y="52"/>
                  </a:lnTo>
                  <a:lnTo>
                    <a:pt x="175" y="91"/>
                  </a:lnTo>
                  <a:lnTo>
                    <a:pt x="179" y="143"/>
                  </a:lnTo>
                  <a:lnTo>
                    <a:pt x="183" y="196"/>
                  </a:lnTo>
                  <a:lnTo>
                    <a:pt x="188" y="257"/>
                  </a:lnTo>
                  <a:lnTo>
                    <a:pt x="188" y="309"/>
                  </a:lnTo>
                  <a:lnTo>
                    <a:pt x="192" y="361"/>
                  </a:lnTo>
                  <a:lnTo>
                    <a:pt x="196" y="401"/>
                  </a:lnTo>
                  <a:lnTo>
                    <a:pt x="196" y="435"/>
                  </a:lnTo>
                  <a:lnTo>
                    <a:pt x="201" y="453"/>
                  </a:lnTo>
                  <a:lnTo>
                    <a:pt x="205" y="453"/>
                  </a:lnTo>
                  <a:lnTo>
                    <a:pt x="205" y="444"/>
                  </a:lnTo>
                  <a:lnTo>
                    <a:pt x="209" y="418"/>
                  </a:lnTo>
                  <a:lnTo>
                    <a:pt x="214" y="383"/>
                  </a:lnTo>
                  <a:lnTo>
                    <a:pt x="214" y="335"/>
                  </a:lnTo>
                  <a:lnTo>
                    <a:pt x="218" y="283"/>
                  </a:lnTo>
                  <a:lnTo>
                    <a:pt x="222" y="226"/>
                  </a:lnTo>
                  <a:lnTo>
                    <a:pt x="222" y="170"/>
                  </a:lnTo>
                  <a:lnTo>
                    <a:pt x="227" y="117"/>
                  </a:lnTo>
                  <a:lnTo>
                    <a:pt x="231" y="69"/>
                  </a:lnTo>
                  <a:lnTo>
                    <a:pt x="231" y="35"/>
                  </a:lnTo>
                  <a:lnTo>
                    <a:pt x="236" y="8"/>
                  </a:lnTo>
                  <a:lnTo>
                    <a:pt x="240" y="0"/>
                  </a:lnTo>
                  <a:lnTo>
                    <a:pt x="244" y="17"/>
                  </a:lnTo>
                  <a:lnTo>
                    <a:pt x="249" y="52"/>
                  </a:lnTo>
                  <a:lnTo>
                    <a:pt x="253" y="91"/>
                  </a:lnTo>
                  <a:lnTo>
                    <a:pt x="253" y="143"/>
                  </a:lnTo>
                  <a:lnTo>
                    <a:pt x="257" y="196"/>
                  </a:lnTo>
                  <a:lnTo>
                    <a:pt x="262" y="257"/>
                  </a:lnTo>
                  <a:lnTo>
                    <a:pt x="262" y="309"/>
                  </a:lnTo>
                  <a:lnTo>
                    <a:pt x="266" y="361"/>
                  </a:lnTo>
                  <a:lnTo>
                    <a:pt x="270" y="401"/>
                  </a:lnTo>
                  <a:lnTo>
                    <a:pt x="270" y="435"/>
                  </a:lnTo>
                  <a:lnTo>
                    <a:pt x="275" y="453"/>
                  </a:lnTo>
                  <a:lnTo>
                    <a:pt x="279" y="453"/>
                  </a:lnTo>
                  <a:lnTo>
                    <a:pt x="279" y="444"/>
                  </a:lnTo>
                  <a:lnTo>
                    <a:pt x="283" y="418"/>
                  </a:lnTo>
                  <a:lnTo>
                    <a:pt x="288" y="383"/>
                  </a:lnTo>
                  <a:lnTo>
                    <a:pt x="288" y="335"/>
                  </a:lnTo>
                  <a:lnTo>
                    <a:pt x="292" y="283"/>
                  </a:lnTo>
                  <a:lnTo>
                    <a:pt x="297" y="226"/>
                  </a:lnTo>
                  <a:lnTo>
                    <a:pt x="297" y="170"/>
                  </a:lnTo>
                  <a:lnTo>
                    <a:pt x="301" y="117"/>
                  </a:lnTo>
                  <a:lnTo>
                    <a:pt x="305" y="69"/>
                  </a:lnTo>
                  <a:lnTo>
                    <a:pt x="310" y="35"/>
                  </a:lnTo>
                  <a:lnTo>
                    <a:pt x="310" y="8"/>
                  </a:lnTo>
                  <a:lnTo>
                    <a:pt x="314" y="0"/>
                  </a:lnTo>
                  <a:lnTo>
                    <a:pt x="318" y="0"/>
                  </a:lnTo>
                  <a:lnTo>
                    <a:pt x="318" y="17"/>
                  </a:lnTo>
                  <a:lnTo>
                    <a:pt x="323" y="52"/>
                  </a:lnTo>
                  <a:lnTo>
                    <a:pt x="327" y="91"/>
                  </a:lnTo>
                  <a:lnTo>
                    <a:pt x="327" y="143"/>
                  </a:lnTo>
                  <a:lnTo>
                    <a:pt x="331" y="196"/>
                  </a:lnTo>
                  <a:lnTo>
                    <a:pt x="336" y="257"/>
                  </a:lnTo>
                  <a:lnTo>
                    <a:pt x="336" y="309"/>
                  </a:lnTo>
                  <a:lnTo>
                    <a:pt x="340" y="361"/>
                  </a:lnTo>
                  <a:lnTo>
                    <a:pt x="344" y="401"/>
                  </a:lnTo>
                  <a:lnTo>
                    <a:pt x="344" y="435"/>
                  </a:lnTo>
                  <a:lnTo>
                    <a:pt x="349" y="453"/>
                  </a:lnTo>
                  <a:lnTo>
                    <a:pt x="353" y="453"/>
                  </a:lnTo>
                  <a:lnTo>
                    <a:pt x="353" y="444"/>
                  </a:lnTo>
                  <a:lnTo>
                    <a:pt x="358" y="418"/>
                  </a:lnTo>
                  <a:lnTo>
                    <a:pt x="362" y="383"/>
                  </a:lnTo>
                  <a:lnTo>
                    <a:pt x="362" y="335"/>
                  </a:lnTo>
                  <a:lnTo>
                    <a:pt x="366" y="283"/>
                  </a:lnTo>
                  <a:lnTo>
                    <a:pt x="371" y="226"/>
                  </a:lnTo>
                  <a:lnTo>
                    <a:pt x="375" y="170"/>
                  </a:lnTo>
                  <a:lnTo>
                    <a:pt x="375" y="117"/>
                  </a:lnTo>
                  <a:lnTo>
                    <a:pt x="379" y="69"/>
                  </a:lnTo>
                  <a:lnTo>
                    <a:pt x="384" y="35"/>
                  </a:lnTo>
                  <a:lnTo>
                    <a:pt x="384" y="8"/>
                  </a:lnTo>
                  <a:lnTo>
                    <a:pt x="388" y="0"/>
                  </a:lnTo>
                  <a:lnTo>
                    <a:pt x="392"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78" name="Freeform 38"/>
            <p:cNvSpPr/>
            <p:nvPr/>
          </p:nvSpPr>
          <p:spPr bwMode="auto">
            <a:xfrm>
              <a:off x="1085696" y="834941"/>
              <a:ext cx="714273" cy="841593"/>
            </a:xfrm>
            <a:custGeom>
              <a:avLst/>
              <a:gdLst>
                <a:gd name="T0" fmla="*/ 2147483647 w 375"/>
                <a:gd name="T1" fmla="*/ 2147483647 h 453"/>
                <a:gd name="T2" fmla="*/ 2147483647 w 375"/>
                <a:gd name="T3" fmla="*/ 2147483647 h 453"/>
                <a:gd name="T4" fmla="*/ 2147483647 w 375"/>
                <a:gd name="T5" fmla="*/ 2147483647 h 453"/>
                <a:gd name="T6" fmla="*/ 2147483647 w 375"/>
                <a:gd name="T7" fmla="*/ 2147483647 h 453"/>
                <a:gd name="T8" fmla="*/ 2147483647 w 375"/>
                <a:gd name="T9" fmla="*/ 2147483647 h 453"/>
                <a:gd name="T10" fmla="*/ 2147483647 w 375"/>
                <a:gd name="T11" fmla="*/ 2147483647 h 453"/>
                <a:gd name="T12" fmla="*/ 2147483647 w 375"/>
                <a:gd name="T13" fmla="*/ 2147483647 h 453"/>
                <a:gd name="T14" fmla="*/ 2147483647 w 375"/>
                <a:gd name="T15" fmla="*/ 2147483647 h 453"/>
                <a:gd name="T16" fmla="*/ 2147483647 w 375"/>
                <a:gd name="T17" fmla="*/ 2147483647 h 453"/>
                <a:gd name="T18" fmla="*/ 2147483647 w 375"/>
                <a:gd name="T19" fmla="*/ 2147483647 h 453"/>
                <a:gd name="T20" fmla="*/ 2147483647 w 375"/>
                <a:gd name="T21" fmla="*/ 2147483647 h 453"/>
                <a:gd name="T22" fmla="*/ 2147483647 w 375"/>
                <a:gd name="T23" fmla="*/ 2147483647 h 453"/>
                <a:gd name="T24" fmla="*/ 2147483647 w 375"/>
                <a:gd name="T25" fmla="*/ 2147483647 h 453"/>
                <a:gd name="T26" fmla="*/ 2147483647 w 375"/>
                <a:gd name="T27" fmla="*/ 2147483647 h 453"/>
                <a:gd name="T28" fmla="*/ 2147483647 w 375"/>
                <a:gd name="T29" fmla="*/ 2147483647 h 453"/>
                <a:gd name="T30" fmla="*/ 2147483647 w 375"/>
                <a:gd name="T31" fmla="*/ 2147483647 h 453"/>
                <a:gd name="T32" fmla="*/ 2147483647 w 375"/>
                <a:gd name="T33" fmla="*/ 0 h 453"/>
                <a:gd name="T34" fmla="*/ 2147483647 w 375"/>
                <a:gd name="T35" fmla="*/ 2147483647 h 453"/>
                <a:gd name="T36" fmla="*/ 2147483647 w 375"/>
                <a:gd name="T37" fmla="*/ 2147483647 h 453"/>
                <a:gd name="T38" fmla="*/ 2147483647 w 375"/>
                <a:gd name="T39" fmla="*/ 2147483647 h 453"/>
                <a:gd name="T40" fmla="*/ 2147483647 w 375"/>
                <a:gd name="T41" fmla="*/ 2147483647 h 453"/>
                <a:gd name="T42" fmla="*/ 2147483647 w 375"/>
                <a:gd name="T43" fmla="*/ 2147483647 h 453"/>
                <a:gd name="T44" fmla="*/ 2147483647 w 375"/>
                <a:gd name="T45" fmla="*/ 2147483647 h 453"/>
                <a:gd name="T46" fmla="*/ 2147483647 w 375"/>
                <a:gd name="T47" fmla="*/ 2147483647 h 453"/>
                <a:gd name="T48" fmla="*/ 2147483647 w 375"/>
                <a:gd name="T49" fmla="*/ 0 h 453"/>
                <a:gd name="T50" fmla="*/ 2147483647 w 375"/>
                <a:gd name="T51" fmla="*/ 2147483647 h 453"/>
                <a:gd name="T52" fmla="*/ 2147483647 w 375"/>
                <a:gd name="T53" fmla="*/ 2147483647 h 453"/>
                <a:gd name="T54" fmla="*/ 2147483647 w 375"/>
                <a:gd name="T55" fmla="*/ 2147483647 h 453"/>
                <a:gd name="T56" fmla="*/ 2147483647 w 375"/>
                <a:gd name="T57" fmla="*/ 2147483647 h 453"/>
                <a:gd name="T58" fmla="*/ 2147483647 w 375"/>
                <a:gd name="T59" fmla="*/ 2147483647 h 453"/>
                <a:gd name="T60" fmla="*/ 2147483647 w 375"/>
                <a:gd name="T61" fmla="*/ 2147483647 h 453"/>
                <a:gd name="T62" fmla="*/ 2147483647 w 375"/>
                <a:gd name="T63" fmla="*/ 2147483647 h 453"/>
                <a:gd name="T64" fmla="*/ 2147483647 w 375"/>
                <a:gd name="T65" fmla="*/ 2147483647 h 453"/>
                <a:gd name="T66" fmla="*/ 2147483647 w 375"/>
                <a:gd name="T67" fmla="*/ 2147483647 h 453"/>
                <a:gd name="T68" fmla="*/ 2147483647 w 375"/>
                <a:gd name="T69" fmla="*/ 2147483647 h 453"/>
                <a:gd name="T70" fmla="*/ 2147483647 w 375"/>
                <a:gd name="T71" fmla="*/ 2147483647 h 453"/>
                <a:gd name="T72" fmla="*/ 2147483647 w 375"/>
                <a:gd name="T73" fmla="*/ 2147483647 h 453"/>
                <a:gd name="T74" fmla="*/ 2147483647 w 375"/>
                <a:gd name="T75" fmla="*/ 2147483647 h 453"/>
                <a:gd name="T76" fmla="*/ 2147483647 w 375"/>
                <a:gd name="T77" fmla="*/ 2147483647 h 453"/>
                <a:gd name="T78" fmla="*/ 2147483647 w 375"/>
                <a:gd name="T79" fmla="*/ 2147483647 h 453"/>
                <a:gd name="T80" fmla="*/ 2147483647 w 375"/>
                <a:gd name="T81" fmla="*/ 2147483647 h 453"/>
                <a:gd name="T82" fmla="*/ 2147483647 w 375"/>
                <a:gd name="T83" fmla="*/ 0 h 4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5"/>
                <a:gd name="T127" fmla="*/ 0 h 453"/>
                <a:gd name="T128" fmla="*/ 375 w 375"/>
                <a:gd name="T129" fmla="*/ 453 h 45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5" h="453">
                  <a:moveTo>
                    <a:pt x="0" y="0"/>
                  </a:moveTo>
                  <a:lnTo>
                    <a:pt x="0" y="17"/>
                  </a:lnTo>
                  <a:lnTo>
                    <a:pt x="5" y="52"/>
                  </a:lnTo>
                  <a:lnTo>
                    <a:pt x="9" y="91"/>
                  </a:lnTo>
                  <a:lnTo>
                    <a:pt x="9" y="143"/>
                  </a:lnTo>
                  <a:lnTo>
                    <a:pt x="13" y="196"/>
                  </a:lnTo>
                  <a:lnTo>
                    <a:pt x="18" y="257"/>
                  </a:lnTo>
                  <a:lnTo>
                    <a:pt x="18" y="309"/>
                  </a:lnTo>
                  <a:lnTo>
                    <a:pt x="22" y="361"/>
                  </a:lnTo>
                  <a:lnTo>
                    <a:pt x="27" y="401"/>
                  </a:lnTo>
                  <a:lnTo>
                    <a:pt x="27" y="435"/>
                  </a:lnTo>
                  <a:lnTo>
                    <a:pt x="31" y="453"/>
                  </a:lnTo>
                  <a:lnTo>
                    <a:pt x="35" y="453"/>
                  </a:lnTo>
                  <a:lnTo>
                    <a:pt x="40" y="444"/>
                  </a:lnTo>
                  <a:lnTo>
                    <a:pt x="40" y="418"/>
                  </a:lnTo>
                  <a:lnTo>
                    <a:pt x="44" y="383"/>
                  </a:lnTo>
                  <a:lnTo>
                    <a:pt x="48" y="335"/>
                  </a:lnTo>
                  <a:lnTo>
                    <a:pt x="48" y="283"/>
                  </a:lnTo>
                  <a:lnTo>
                    <a:pt x="53" y="226"/>
                  </a:lnTo>
                  <a:lnTo>
                    <a:pt x="57" y="170"/>
                  </a:lnTo>
                  <a:lnTo>
                    <a:pt x="57" y="117"/>
                  </a:lnTo>
                  <a:lnTo>
                    <a:pt x="61" y="69"/>
                  </a:lnTo>
                  <a:lnTo>
                    <a:pt x="66" y="35"/>
                  </a:lnTo>
                  <a:lnTo>
                    <a:pt x="66" y="8"/>
                  </a:lnTo>
                  <a:lnTo>
                    <a:pt x="70" y="0"/>
                  </a:lnTo>
                  <a:lnTo>
                    <a:pt x="74" y="0"/>
                  </a:lnTo>
                  <a:lnTo>
                    <a:pt x="74" y="17"/>
                  </a:lnTo>
                  <a:lnTo>
                    <a:pt x="79" y="52"/>
                  </a:lnTo>
                  <a:lnTo>
                    <a:pt x="83" y="91"/>
                  </a:lnTo>
                  <a:lnTo>
                    <a:pt x="83" y="143"/>
                  </a:lnTo>
                  <a:lnTo>
                    <a:pt x="88" y="196"/>
                  </a:lnTo>
                  <a:lnTo>
                    <a:pt x="92" y="257"/>
                  </a:lnTo>
                  <a:lnTo>
                    <a:pt x="92" y="309"/>
                  </a:lnTo>
                  <a:lnTo>
                    <a:pt x="96" y="361"/>
                  </a:lnTo>
                  <a:lnTo>
                    <a:pt x="101" y="401"/>
                  </a:lnTo>
                  <a:lnTo>
                    <a:pt x="105" y="435"/>
                  </a:lnTo>
                  <a:lnTo>
                    <a:pt x="105" y="453"/>
                  </a:lnTo>
                  <a:lnTo>
                    <a:pt x="109" y="453"/>
                  </a:lnTo>
                  <a:lnTo>
                    <a:pt x="114" y="444"/>
                  </a:lnTo>
                  <a:lnTo>
                    <a:pt x="114" y="418"/>
                  </a:lnTo>
                  <a:lnTo>
                    <a:pt x="118" y="383"/>
                  </a:lnTo>
                  <a:lnTo>
                    <a:pt x="122" y="335"/>
                  </a:lnTo>
                  <a:lnTo>
                    <a:pt x="122" y="283"/>
                  </a:lnTo>
                  <a:lnTo>
                    <a:pt x="127" y="226"/>
                  </a:lnTo>
                  <a:lnTo>
                    <a:pt x="131" y="170"/>
                  </a:lnTo>
                  <a:lnTo>
                    <a:pt x="131" y="117"/>
                  </a:lnTo>
                  <a:lnTo>
                    <a:pt x="135" y="69"/>
                  </a:lnTo>
                  <a:lnTo>
                    <a:pt x="140" y="35"/>
                  </a:lnTo>
                  <a:lnTo>
                    <a:pt x="140" y="8"/>
                  </a:lnTo>
                  <a:lnTo>
                    <a:pt x="144" y="0"/>
                  </a:lnTo>
                  <a:lnTo>
                    <a:pt x="149" y="0"/>
                  </a:lnTo>
                  <a:lnTo>
                    <a:pt x="149" y="17"/>
                  </a:lnTo>
                  <a:lnTo>
                    <a:pt x="153" y="52"/>
                  </a:lnTo>
                  <a:lnTo>
                    <a:pt x="157" y="91"/>
                  </a:lnTo>
                  <a:lnTo>
                    <a:pt x="157" y="143"/>
                  </a:lnTo>
                  <a:lnTo>
                    <a:pt x="162" y="196"/>
                  </a:lnTo>
                  <a:lnTo>
                    <a:pt x="166" y="257"/>
                  </a:lnTo>
                  <a:lnTo>
                    <a:pt x="170" y="309"/>
                  </a:lnTo>
                  <a:lnTo>
                    <a:pt x="170" y="361"/>
                  </a:lnTo>
                  <a:lnTo>
                    <a:pt x="175" y="401"/>
                  </a:lnTo>
                  <a:lnTo>
                    <a:pt x="179" y="435"/>
                  </a:lnTo>
                  <a:lnTo>
                    <a:pt x="179" y="453"/>
                  </a:lnTo>
                  <a:lnTo>
                    <a:pt x="183" y="453"/>
                  </a:lnTo>
                  <a:lnTo>
                    <a:pt x="188" y="444"/>
                  </a:lnTo>
                  <a:lnTo>
                    <a:pt x="188" y="418"/>
                  </a:lnTo>
                  <a:lnTo>
                    <a:pt x="192" y="383"/>
                  </a:lnTo>
                  <a:lnTo>
                    <a:pt x="196" y="335"/>
                  </a:lnTo>
                  <a:lnTo>
                    <a:pt x="196" y="283"/>
                  </a:lnTo>
                  <a:lnTo>
                    <a:pt x="201" y="226"/>
                  </a:lnTo>
                  <a:lnTo>
                    <a:pt x="205" y="170"/>
                  </a:lnTo>
                  <a:lnTo>
                    <a:pt x="205" y="117"/>
                  </a:lnTo>
                  <a:lnTo>
                    <a:pt x="210" y="69"/>
                  </a:lnTo>
                  <a:lnTo>
                    <a:pt x="214" y="35"/>
                  </a:lnTo>
                  <a:lnTo>
                    <a:pt x="214" y="8"/>
                  </a:lnTo>
                  <a:lnTo>
                    <a:pt x="218" y="0"/>
                  </a:lnTo>
                  <a:lnTo>
                    <a:pt x="223" y="0"/>
                  </a:lnTo>
                  <a:lnTo>
                    <a:pt x="227" y="17"/>
                  </a:lnTo>
                  <a:lnTo>
                    <a:pt x="227" y="52"/>
                  </a:lnTo>
                  <a:lnTo>
                    <a:pt x="231" y="91"/>
                  </a:lnTo>
                  <a:lnTo>
                    <a:pt x="236" y="143"/>
                  </a:lnTo>
                  <a:lnTo>
                    <a:pt x="236" y="196"/>
                  </a:lnTo>
                  <a:lnTo>
                    <a:pt x="240" y="257"/>
                  </a:lnTo>
                  <a:lnTo>
                    <a:pt x="244" y="309"/>
                  </a:lnTo>
                  <a:lnTo>
                    <a:pt x="244" y="361"/>
                  </a:lnTo>
                  <a:lnTo>
                    <a:pt x="249" y="401"/>
                  </a:lnTo>
                  <a:lnTo>
                    <a:pt x="253" y="435"/>
                  </a:lnTo>
                  <a:lnTo>
                    <a:pt x="253" y="453"/>
                  </a:lnTo>
                  <a:lnTo>
                    <a:pt x="257" y="453"/>
                  </a:lnTo>
                  <a:lnTo>
                    <a:pt x="262" y="444"/>
                  </a:lnTo>
                  <a:lnTo>
                    <a:pt x="262" y="418"/>
                  </a:lnTo>
                  <a:lnTo>
                    <a:pt x="266" y="383"/>
                  </a:lnTo>
                  <a:lnTo>
                    <a:pt x="271" y="335"/>
                  </a:lnTo>
                  <a:lnTo>
                    <a:pt x="271" y="283"/>
                  </a:lnTo>
                  <a:lnTo>
                    <a:pt x="275" y="226"/>
                  </a:lnTo>
                  <a:lnTo>
                    <a:pt x="279" y="170"/>
                  </a:lnTo>
                  <a:lnTo>
                    <a:pt x="279" y="117"/>
                  </a:lnTo>
                  <a:lnTo>
                    <a:pt x="284" y="69"/>
                  </a:lnTo>
                  <a:lnTo>
                    <a:pt x="288" y="35"/>
                  </a:lnTo>
                  <a:lnTo>
                    <a:pt x="292" y="8"/>
                  </a:lnTo>
                  <a:lnTo>
                    <a:pt x="292" y="0"/>
                  </a:lnTo>
                  <a:lnTo>
                    <a:pt x="297" y="0"/>
                  </a:lnTo>
                  <a:lnTo>
                    <a:pt x="301" y="17"/>
                  </a:lnTo>
                  <a:lnTo>
                    <a:pt x="301" y="52"/>
                  </a:lnTo>
                  <a:lnTo>
                    <a:pt x="305" y="91"/>
                  </a:lnTo>
                  <a:lnTo>
                    <a:pt x="310" y="143"/>
                  </a:lnTo>
                  <a:lnTo>
                    <a:pt x="310" y="196"/>
                  </a:lnTo>
                  <a:lnTo>
                    <a:pt x="314" y="257"/>
                  </a:lnTo>
                  <a:lnTo>
                    <a:pt x="318" y="309"/>
                  </a:lnTo>
                  <a:lnTo>
                    <a:pt x="318" y="361"/>
                  </a:lnTo>
                  <a:lnTo>
                    <a:pt x="323" y="401"/>
                  </a:lnTo>
                  <a:lnTo>
                    <a:pt x="327" y="435"/>
                  </a:lnTo>
                  <a:lnTo>
                    <a:pt x="327" y="453"/>
                  </a:lnTo>
                  <a:lnTo>
                    <a:pt x="332" y="453"/>
                  </a:lnTo>
                  <a:lnTo>
                    <a:pt x="336" y="444"/>
                  </a:lnTo>
                  <a:lnTo>
                    <a:pt x="336" y="418"/>
                  </a:lnTo>
                  <a:lnTo>
                    <a:pt x="340" y="383"/>
                  </a:lnTo>
                  <a:lnTo>
                    <a:pt x="345" y="335"/>
                  </a:lnTo>
                  <a:lnTo>
                    <a:pt x="349" y="283"/>
                  </a:lnTo>
                  <a:lnTo>
                    <a:pt x="349" y="226"/>
                  </a:lnTo>
                  <a:lnTo>
                    <a:pt x="353" y="170"/>
                  </a:lnTo>
                  <a:lnTo>
                    <a:pt x="358" y="117"/>
                  </a:lnTo>
                  <a:lnTo>
                    <a:pt x="358" y="69"/>
                  </a:lnTo>
                  <a:lnTo>
                    <a:pt x="362" y="35"/>
                  </a:lnTo>
                  <a:lnTo>
                    <a:pt x="366" y="8"/>
                  </a:lnTo>
                  <a:lnTo>
                    <a:pt x="366" y="0"/>
                  </a:lnTo>
                  <a:lnTo>
                    <a:pt x="371" y="0"/>
                  </a:lnTo>
                  <a:lnTo>
                    <a:pt x="375" y="17"/>
                  </a:lnTo>
                  <a:lnTo>
                    <a:pt x="375" y="52"/>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79" name="Freeform 39"/>
            <p:cNvSpPr/>
            <p:nvPr/>
          </p:nvSpPr>
          <p:spPr bwMode="auto">
            <a:xfrm>
              <a:off x="1799969" y="834941"/>
              <a:ext cx="756177" cy="841593"/>
            </a:xfrm>
            <a:custGeom>
              <a:avLst/>
              <a:gdLst>
                <a:gd name="T0" fmla="*/ 2147483647 w 397"/>
                <a:gd name="T1" fmla="*/ 2147483647 h 453"/>
                <a:gd name="T2" fmla="*/ 2147483647 w 397"/>
                <a:gd name="T3" fmla="*/ 2147483647 h 453"/>
                <a:gd name="T4" fmla="*/ 2147483647 w 397"/>
                <a:gd name="T5" fmla="*/ 2147483647 h 453"/>
                <a:gd name="T6" fmla="*/ 2147483647 w 397"/>
                <a:gd name="T7" fmla="*/ 2147483647 h 453"/>
                <a:gd name="T8" fmla="*/ 2147483647 w 397"/>
                <a:gd name="T9" fmla="*/ 2147483647 h 453"/>
                <a:gd name="T10" fmla="*/ 2147483647 w 397"/>
                <a:gd name="T11" fmla="*/ 2147483647 h 453"/>
                <a:gd name="T12" fmla="*/ 2147483647 w 397"/>
                <a:gd name="T13" fmla="*/ 2147483647 h 453"/>
                <a:gd name="T14" fmla="*/ 2147483647 w 397"/>
                <a:gd name="T15" fmla="*/ 0 h 453"/>
                <a:gd name="T16" fmla="*/ 2147483647 w 397"/>
                <a:gd name="T17" fmla="*/ 2147483647 h 453"/>
                <a:gd name="T18" fmla="*/ 2147483647 w 397"/>
                <a:gd name="T19" fmla="*/ 2147483647 h 453"/>
                <a:gd name="T20" fmla="*/ 2147483647 w 397"/>
                <a:gd name="T21" fmla="*/ 2147483647 h 453"/>
                <a:gd name="T22" fmla="*/ 2147483647 w 397"/>
                <a:gd name="T23" fmla="*/ 2147483647 h 453"/>
                <a:gd name="T24" fmla="*/ 2147483647 w 397"/>
                <a:gd name="T25" fmla="*/ 2147483647 h 453"/>
                <a:gd name="T26" fmla="*/ 2147483647 w 397"/>
                <a:gd name="T27" fmla="*/ 2147483647 h 453"/>
                <a:gd name="T28" fmla="*/ 2147483647 w 397"/>
                <a:gd name="T29" fmla="*/ 2147483647 h 453"/>
                <a:gd name="T30" fmla="*/ 2147483647 w 397"/>
                <a:gd name="T31" fmla="*/ 0 h 453"/>
                <a:gd name="T32" fmla="*/ 2147483647 w 397"/>
                <a:gd name="T33" fmla="*/ 2147483647 h 453"/>
                <a:gd name="T34" fmla="*/ 2147483647 w 397"/>
                <a:gd name="T35" fmla="*/ 2147483647 h 453"/>
                <a:gd name="T36" fmla="*/ 2147483647 w 397"/>
                <a:gd name="T37" fmla="*/ 2147483647 h 453"/>
                <a:gd name="T38" fmla="*/ 2147483647 w 397"/>
                <a:gd name="T39" fmla="*/ 2147483647 h 453"/>
                <a:gd name="T40" fmla="*/ 2147483647 w 397"/>
                <a:gd name="T41" fmla="*/ 2147483647 h 453"/>
                <a:gd name="T42" fmla="*/ 2147483647 w 397"/>
                <a:gd name="T43" fmla="*/ 2147483647 h 453"/>
                <a:gd name="T44" fmla="*/ 2147483647 w 397"/>
                <a:gd name="T45" fmla="*/ 2147483647 h 453"/>
                <a:gd name="T46" fmla="*/ 2147483647 w 397"/>
                <a:gd name="T47" fmla="*/ 0 h 453"/>
                <a:gd name="T48" fmla="*/ 2147483647 w 397"/>
                <a:gd name="T49" fmla="*/ 2147483647 h 453"/>
                <a:gd name="T50" fmla="*/ 2147483647 w 397"/>
                <a:gd name="T51" fmla="*/ 2147483647 h 453"/>
                <a:gd name="T52" fmla="*/ 2147483647 w 397"/>
                <a:gd name="T53" fmla="*/ 2147483647 h 453"/>
                <a:gd name="T54" fmla="*/ 2147483647 w 397"/>
                <a:gd name="T55" fmla="*/ 2147483647 h 453"/>
                <a:gd name="T56" fmla="*/ 2147483647 w 397"/>
                <a:gd name="T57" fmla="*/ 2147483647 h 453"/>
                <a:gd name="T58" fmla="*/ 2147483647 w 397"/>
                <a:gd name="T59" fmla="*/ 2147483647 h 453"/>
                <a:gd name="T60" fmla="*/ 2147483647 w 397"/>
                <a:gd name="T61" fmla="*/ 2147483647 h 453"/>
                <a:gd name="T62" fmla="*/ 2147483647 w 397"/>
                <a:gd name="T63" fmla="*/ 2147483647 h 453"/>
                <a:gd name="T64" fmla="*/ 2147483647 w 397"/>
                <a:gd name="T65" fmla="*/ 2147483647 h 453"/>
                <a:gd name="T66" fmla="*/ 2147483647 w 397"/>
                <a:gd name="T67" fmla="*/ 2147483647 h 453"/>
                <a:gd name="T68" fmla="*/ 2147483647 w 397"/>
                <a:gd name="T69" fmla="*/ 2147483647 h 453"/>
                <a:gd name="T70" fmla="*/ 2147483647 w 397"/>
                <a:gd name="T71" fmla="*/ 2147483647 h 453"/>
                <a:gd name="T72" fmla="*/ 2147483647 w 397"/>
                <a:gd name="T73" fmla="*/ 2147483647 h 453"/>
                <a:gd name="T74" fmla="*/ 2147483647 w 397"/>
                <a:gd name="T75" fmla="*/ 2147483647 h 453"/>
                <a:gd name="T76" fmla="*/ 2147483647 w 397"/>
                <a:gd name="T77" fmla="*/ 2147483647 h 453"/>
                <a:gd name="T78" fmla="*/ 2147483647 w 397"/>
                <a:gd name="T79" fmla="*/ 2147483647 h 453"/>
                <a:gd name="T80" fmla="*/ 2147483647 w 397"/>
                <a:gd name="T81" fmla="*/ 2147483647 h 453"/>
                <a:gd name="T82" fmla="*/ 2147483647 w 397"/>
                <a:gd name="T83" fmla="*/ 2147483647 h 4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97"/>
                <a:gd name="T127" fmla="*/ 0 h 453"/>
                <a:gd name="T128" fmla="*/ 397 w 397"/>
                <a:gd name="T129" fmla="*/ 453 h 45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97" h="453">
                  <a:moveTo>
                    <a:pt x="0" y="52"/>
                  </a:moveTo>
                  <a:lnTo>
                    <a:pt x="4" y="91"/>
                  </a:lnTo>
                  <a:lnTo>
                    <a:pt x="9" y="143"/>
                  </a:lnTo>
                  <a:lnTo>
                    <a:pt x="9" y="196"/>
                  </a:lnTo>
                  <a:lnTo>
                    <a:pt x="13" y="257"/>
                  </a:lnTo>
                  <a:lnTo>
                    <a:pt x="18" y="309"/>
                  </a:lnTo>
                  <a:lnTo>
                    <a:pt x="18" y="361"/>
                  </a:lnTo>
                  <a:lnTo>
                    <a:pt x="22" y="401"/>
                  </a:lnTo>
                  <a:lnTo>
                    <a:pt x="26" y="435"/>
                  </a:lnTo>
                  <a:lnTo>
                    <a:pt x="26" y="453"/>
                  </a:lnTo>
                  <a:lnTo>
                    <a:pt x="31" y="453"/>
                  </a:lnTo>
                  <a:lnTo>
                    <a:pt x="35" y="444"/>
                  </a:lnTo>
                  <a:lnTo>
                    <a:pt x="39" y="418"/>
                  </a:lnTo>
                  <a:lnTo>
                    <a:pt x="39" y="383"/>
                  </a:lnTo>
                  <a:lnTo>
                    <a:pt x="44" y="335"/>
                  </a:lnTo>
                  <a:lnTo>
                    <a:pt x="48" y="283"/>
                  </a:lnTo>
                  <a:lnTo>
                    <a:pt x="48" y="226"/>
                  </a:lnTo>
                  <a:lnTo>
                    <a:pt x="52" y="170"/>
                  </a:lnTo>
                  <a:lnTo>
                    <a:pt x="57" y="117"/>
                  </a:lnTo>
                  <a:lnTo>
                    <a:pt x="57" y="69"/>
                  </a:lnTo>
                  <a:lnTo>
                    <a:pt x="61" y="35"/>
                  </a:lnTo>
                  <a:lnTo>
                    <a:pt x="65" y="8"/>
                  </a:lnTo>
                  <a:lnTo>
                    <a:pt x="65" y="0"/>
                  </a:lnTo>
                  <a:lnTo>
                    <a:pt x="70" y="0"/>
                  </a:lnTo>
                  <a:lnTo>
                    <a:pt x="74" y="17"/>
                  </a:lnTo>
                  <a:lnTo>
                    <a:pt x="74" y="52"/>
                  </a:lnTo>
                  <a:lnTo>
                    <a:pt x="79" y="91"/>
                  </a:lnTo>
                  <a:lnTo>
                    <a:pt x="83" y="143"/>
                  </a:lnTo>
                  <a:lnTo>
                    <a:pt x="83" y="196"/>
                  </a:lnTo>
                  <a:lnTo>
                    <a:pt x="87" y="257"/>
                  </a:lnTo>
                  <a:lnTo>
                    <a:pt x="92" y="309"/>
                  </a:lnTo>
                  <a:lnTo>
                    <a:pt x="96" y="361"/>
                  </a:lnTo>
                  <a:lnTo>
                    <a:pt x="96" y="401"/>
                  </a:lnTo>
                  <a:lnTo>
                    <a:pt x="100" y="435"/>
                  </a:lnTo>
                  <a:lnTo>
                    <a:pt x="105" y="453"/>
                  </a:lnTo>
                  <a:lnTo>
                    <a:pt x="109" y="444"/>
                  </a:lnTo>
                  <a:lnTo>
                    <a:pt x="113" y="418"/>
                  </a:lnTo>
                  <a:lnTo>
                    <a:pt x="113" y="383"/>
                  </a:lnTo>
                  <a:lnTo>
                    <a:pt x="118" y="335"/>
                  </a:lnTo>
                  <a:lnTo>
                    <a:pt x="122" y="283"/>
                  </a:lnTo>
                  <a:lnTo>
                    <a:pt x="122" y="226"/>
                  </a:lnTo>
                  <a:lnTo>
                    <a:pt x="126" y="170"/>
                  </a:lnTo>
                  <a:lnTo>
                    <a:pt x="131" y="117"/>
                  </a:lnTo>
                  <a:lnTo>
                    <a:pt x="131" y="69"/>
                  </a:lnTo>
                  <a:lnTo>
                    <a:pt x="135" y="35"/>
                  </a:lnTo>
                  <a:lnTo>
                    <a:pt x="140" y="8"/>
                  </a:lnTo>
                  <a:lnTo>
                    <a:pt x="140" y="0"/>
                  </a:lnTo>
                  <a:lnTo>
                    <a:pt x="144" y="0"/>
                  </a:lnTo>
                  <a:lnTo>
                    <a:pt x="148" y="17"/>
                  </a:lnTo>
                  <a:lnTo>
                    <a:pt x="148" y="52"/>
                  </a:lnTo>
                  <a:lnTo>
                    <a:pt x="153" y="91"/>
                  </a:lnTo>
                  <a:lnTo>
                    <a:pt x="157" y="143"/>
                  </a:lnTo>
                  <a:lnTo>
                    <a:pt x="161" y="196"/>
                  </a:lnTo>
                  <a:lnTo>
                    <a:pt x="161" y="257"/>
                  </a:lnTo>
                  <a:lnTo>
                    <a:pt x="166" y="309"/>
                  </a:lnTo>
                  <a:lnTo>
                    <a:pt x="170" y="361"/>
                  </a:lnTo>
                  <a:lnTo>
                    <a:pt x="170" y="401"/>
                  </a:lnTo>
                  <a:lnTo>
                    <a:pt x="174" y="435"/>
                  </a:lnTo>
                  <a:lnTo>
                    <a:pt x="179" y="453"/>
                  </a:lnTo>
                  <a:lnTo>
                    <a:pt x="183" y="444"/>
                  </a:lnTo>
                  <a:lnTo>
                    <a:pt x="187" y="418"/>
                  </a:lnTo>
                  <a:lnTo>
                    <a:pt x="187" y="383"/>
                  </a:lnTo>
                  <a:lnTo>
                    <a:pt x="192" y="335"/>
                  </a:lnTo>
                  <a:lnTo>
                    <a:pt x="196" y="283"/>
                  </a:lnTo>
                  <a:lnTo>
                    <a:pt x="196" y="226"/>
                  </a:lnTo>
                  <a:lnTo>
                    <a:pt x="201" y="170"/>
                  </a:lnTo>
                  <a:lnTo>
                    <a:pt x="205" y="117"/>
                  </a:lnTo>
                  <a:lnTo>
                    <a:pt x="205" y="69"/>
                  </a:lnTo>
                  <a:lnTo>
                    <a:pt x="209" y="35"/>
                  </a:lnTo>
                  <a:lnTo>
                    <a:pt x="214" y="8"/>
                  </a:lnTo>
                  <a:lnTo>
                    <a:pt x="214" y="0"/>
                  </a:lnTo>
                  <a:lnTo>
                    <a:pt x="218" y="0"/>
                  </a:lnTo>
                  <a:lnTo>
                    <a:pt x="222" y="17"/>
                  </a:lnTo>
                  <a:lnTo>
                    <a:pt x="227" y="52"/>
                  </a:lnTo>
                  <a:lnTo>
                    <a:pt x="227" y="91"/>
                  </a:lnTo>
                  <a:lnTo>
                    <a:pt x="231" y="143"/>
                  </a:lnTo>
                  <a:lnTo>
                    <a:pt x="235" y="196"/>
                  </a:lnTo>
                  <a:lnTo>
                    <a:pt x="235" y="257"/>
                  </a:lnTo>
                  <a:lnTo>
                    <a:pt x="240" y="309"/>
                  </a:lnTo>
                  <a:lnTo>
                    <a:pt x="244" y="361"/>
                  </a:lnTo>
                  <a:lnTo>
                    <a:pt x="244" y="401"/>
                  </a:lnTo>
                  <a:lnTo>
                    <a:pt x="248" y="435"/>
                  </a:lnTo>
                  <a:lnTo>
                    <a:pt x="253" y="453"/>
                  </a:lnTo>
                  <a:lnTo>
                    <a:pt x="257" y="444"/>
                  </a:lnTo>
                  <a:lnTo>
                    <a:pt x="262" y="418"/>
                  </a:lnTo>
                  <a:lnTo>
                    <a:pt x="262" y="383"/>
                  </a:lnTo>
                  <a:lnTo>
                    <a:pt x="266" y="335"/>
                  </a:lnTo>
                  <a:lnTo>
                    <a:pt x="270" y="283"/>
                  </a:lnTo>
                  <a:lnTo>
                    <a:pt x="270" y="226"/>
                  </a:lnTo>
                  <a:lnTo>
                    <a:pt x="275" y="170"/>
                  </a:lnTo>
                  <a:lnTo>
                    <a:pt x="279" y="117"/>
                  </a:lnTo>
                  <a:lnTo>
                    <a:pt x="283" y="69"/>
                  </a:lnTo>
                  <a:lnTo>
                    <a:pt x="283" y="35"/>
                  </a:lnTo>
                  <a:lnTo>
                    <a:pt x="288" y="8"/>
                  </a:lnTo>
                  <a:lnTo>
                    <a:pt x="292" y="0"/>
                  </a:lnTo>
                  <a:lnTo>
                    <a:pt x="296" y="17"/>
                  </a:lnTo>
                  <a:lnTo>
                    <a:pt x="301" y="52"/>
                  </a:lnTo>
                  <a:lnTo>
                    <a:pt x="301" y="91"/>
                  </a:lnTo>
                  <a:lnTo>
                    <a:pt x="305" y="143"/>
                  </a:lnTo>
                  <a:lnTo>
                    <a:pt x="309" y="196"/>
                  </a:lnTo>
                  <a:lnTo>
                    <a:pt x="309" y="257"/>
                  </a:lnTo>
                  <a:lnTo>
                    <a:pt x="314" y="309"/>
                  </a:lnTo>
                  <a:lnTo>
                    <a:pt x="318" y="361"/>
                  </a:lnTo>
                  <a:lnTo>
                    <a:pt x="318" y="401"/>
                  </a:lnTo>
                  <a:lnTo>
                    <a:pt x="323" y="435"/>
                  </a:lnTo>
                  <a:lnTo>
                    <a:pt x="327" y="453"/>
                  </a:lnTo>
                  <a:lnTo>
                    <a:pt x="331" y="444"/>
                  </a:lnTo>
                  <a:lnTo>
                    <a:pt x="336" y="418"/>
                  </a:lnTo>
                  <a:lnTo>
                    <a:pt x="336" y="383"/>
                  </a:lnTo>
                  <a:lnTo>
                    <a:pt x="340" y="335"/>
                  </a:lnTo>
                  <a:lnTo>
                    <a:pt x="344" y="283"/>
                  </a:lnTo>
                  <a:lnTo>
                    <a:pt x="349" y="226"/>
                  </a:lnTo>
                  <a:lnTo>
                    <a:pt x="349" y="170"/>
                  </a:lnTo>
                  <a:lnTo>
                    <a:pt x="353" y="117"/>
                  </a:lnTo>
                  <a:lnTo>
                    <a:pt x="357" y="69"/>
                  </a:lnTo>
                  <a:lnTo>
                    <a:pt x="357" y="35"/>
                  </a:lnTo>
                  <a:lnTo>
                    <a:pt x="362" y="8"/>
                  </a:lnTo>
                  <a:lnTo>
                    <a:pt x="366" y="0"/>
                  </a:lnTo>
                  <a:lnTo>
                    <a:pt x="370" y="17"/>
                  </a:lnTo>
                  <a:lnTo>
                    <a:pt x="375" y="52"/>
                  </a:lnTo>
                  <a:lnTo>
                    <a:pt x="375" y="91"/>
                  </a:lnTo>
                  <a:lnTo>
                    <a:pt x="379" y="143"/>
                  </a:lnTo>
                  <a:lnTo>
                    <a:pt x="384" y="196"/>
                  </a:lnTo>
                  <a:lnTo>
                    <a:pt x="384" y="257"/>
                  </a:lnTo>
                  <a:lnTo>
                    <a:pt x="388" y="309"/>
                  </a:lnTo>
                  <a:lnTo>
                    <a:pt x="392" y="361"/>
                  </a:lnTo>
                  <a:lnTo>
                    <a:pt x="392" y="401"/>
                  </a:lnTo>
                  <a:lnTo>
                    <a:pt x="397" y="435"/>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80" name="Freeform 40"/>
            <p:cNvSpPr/>
            <p:nvPr/>
          </p:nvSpPr>
          <p:spPr bwMode="auto">
            <a:xfrm>
              <a:off x="2556146" y="834941"/>
              <a:ext cx="729511" cy="841593"/>
            </a:xfrm>
            <a:custGeom>
              <a:avLst/>
              <a:gdLst>
                <a:gd name="T0" fmla="*/ 2147483647 w 383"/>
                <a:gd name="T1" fmla="*/ 2147483647 h 453"/>
                <a:gd name="T2" fmla="*/ 2147483647 w 383"/>
                <a:gd name="T3" fmla="*/ 2147483647 h 453"/>
                <a:gd name="T4" fmla="*/ 2147483647 w 383"/>
                <a:gd name="T5" fmla="*/ 2147483647 h 453"/>
                <a:gd name="T6" fmla="*/ 2147483647 w 383"/>
                <a:gd name="T7" fmla="*/ 2147483647 h 453"/>
                <a:gd name="T8" fmla="*/ 2147483647 w 383"/>
                <a:gd name="T9" fmla="*/ 0 h 453"/>
                <a:gd name="T10" fmla="*/ 2147483647 w 383"/>
                <a:gd name="T11" fmla="*/ 2147483647 h 453"/>
                <a:gd name="T12" fmla="*/ 2147483647 w 383"/>
                <a:gd name="T13" fmla="*/ 2147483647 h 453"/>
                <a:gd name="T14" fmla="*/ 2147483647 w 383"/>
                <a:gd name="T15" fmla="*/ 2147483647 h 453"/>
                <a:gd name="T16" fmla="*/ 2147483647 w 383"/>
                <a:gd name="T17" fmla="*/ 2147483647 h 453"/>
                <a:gd name="T18" fmla="*/ 2147483647 w 383"/>
                <a:gd name="T19" fmla="*/ 2147483647 h 453"/>
                <a:gd name="T20" fmla="*/ 2147483647 w 383"/>
                <a:gd name="T21" fmla="*/ 2147483647 h 453"/>
                <a:gd name="T22" fmla="*/ 2147483647 w 383"/>
                <a:gd name="T23" fmla="*/ 2147483647 h 453"/>
                <a:gd name="T24" fmla="*/ 2147483647 w 383"/>
                <a:gd name="T25" fmla="*/ 0 h 453"/>
                <a:gd name="T26" fmla="*/ 2147483647 w 383"/>
                <a:gd name="T27" fmla="*/ 2147483647 h 453"/>
                <a:gd name="T28" fmla="*/ 2147483647 w 383"/>
                <a:gd name="T29" fmla="*/ 2147483647 h 453"/>
                <a:gd name="T30" fmla="*/ 2147483647 w 383"/>
                <a:gd name="T31" fmla="*/ 2147483647 h 453"/>
                <a:gd name="T32" fmla="*/ 2147483647 w 383"/>
                <a:gd name="T33" fmla="*/ 2147483647 h 453"/>
                <a:gd name="T34" fmla="*/ 2147483647 w 383"/>
                <a:gd name="T35" fmla="*/ 2147483647 h 453"/>
                <a:gd name="T36" fmla="*/ 2147483647 w 383"/>
                <a:gd name="T37" fmla="*/ 2147483647 h 453"/>
                <a:gd name="T38" fmla="*/ 2147483647 w 383"/>
                <a:gd name="T39" fmla="*/ 2147483647 h 453"/>
                <a:gd name="T40" fmla="*/ 2147483647 w 383"/>
                <a:gd name="T41" fmla="*/ 0 h 453"/>
                <a:gd name="T42" fmla="*/ 2147483647 w 383"/>
                <a:gd name="T43" fmla="*/ 2147483647 h 453"/>
                <a:gd name="T44" fmla="*/ 2147483647 w 383"/>
                <a:gd name="T45" fmla="*/ 2147483647 h 453"/>
                <a:gd name="T46" fmla="*/ 2147483647 w 383"/>
                <a:gd name="T47" fmla="*/ 2147483647 h 453"/>
                <a:gd name="T48" fmla="*/ 2147483647 w 383"/>
                <a:gd name="T49" fmla="*/ 2147483647 h 453"/>
                <a:gd name="T50" fmla="*/ 2147483647 w 383"/>
                <a:gd name="T51" fmla="*/ 2147483647 h 453"/>
                <a:gd name="T52" fmla="*/ 2147483647 w 383"/>
                <a:gd name="T53" fmla="*/ 2147483647 h 453"/>
                <a:gd name="T54" fmla="*/ 2147483647 w 383"/>
                <a:gd name="T55" fmla="*/ 2147483647 h 453"/>
                <a:gd name="T56" fmla="*/ 2147483647 w 383"/>
                <a:gd name="T57" fmla="*/ 2147483647 h 453"/>
                <a:gd name="T58" fmla="*/ 2147483647 w 383"/>
                <a:gd name="T59" fmla="*/ 2147483647 h 453"/>
                <a:gd name="T60" fmla="*/ 2147483647 w 383"/>
                <a:gd name="T61" fmla="*/ 2147483647 h 453"/>
                <a:gd name="T62" fmla="*/ 2147483647 w 383"/>
                <a:gd name="T63" fmla="*/ 2147483647 h 453"/>
                <a:gd name="T64" fmla="*/ 2147483647 w 383"/>
                <a:gd name="T65" fmla="*/ 2147483647 h 453"/>
                <a:gd name="T66" fmla="*/ 2147483647 w 383"/>
                <a:gd name="T67" fmla="*/ 2147483647 h 453"/>
                <a:gd name="T68" fmla="*/ 2147483647 w 383"/>
                <a:gd name="T69" fmla="*/ 2147483647 h 453"/>
                <a:gd name="T70" fmla="*/ 2147483647 w 383"/>
                <a:gd name="T71" fmla="*/ 2147483647 h 453"/>
                <a:gd name="T72" fmla="*/ 2147483647 w 383"/>
                <a:gd name="T73" fmla="*/ 2147483647 h 453"/>
                <a:gd name="T74" fmla="*/ 2147483647 w 383"/>
                <a:gd name="T75" fmla="*/ 0 h 453"/>
                <a:gd name="T76" fmla="*/ 2147483647 w 383"/>
                <a:gd name="T77" fmla="*/ 2147483647 h 453"/>
                <a:gd name="T78" fmla="*/ 2147483647 w 383"/>
                <a:gd name="T79" fmla="*/ 2147483647 h 453"/>
                <a:gd name="T80" fmla="*/ 2147483647 w 383"/>
                <a:gd name="T81" fmla="*/ 2147483647 h 453"/>
                <a:gd name="T82" fmla="*/ 2147483647 w 383"/>
                <a:gd name="T83" fmla="*/ 2147483647 h 4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83"/>
                <a:gd name="T127" fmla="*/ 0 h 453"/>
                <a:gd name="T128" fmla="*/ 383 w 383"/>
                <a:gd name="T129" fmla="*/ 453 h 45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83" h="453">
                  <a:moveTo>
                    <a:pt x="0" y="435"/>
                  </a:moveTo>
                  <a:lnTo>
                    <a:pt x="4" y="453"/>
                  </a:lnTo>
                  <a:lnTo>
                    <a:pt x="8" y="453"/>
                  </a:lnTo>
                  <a:lnTo>
                    <a:pt x="8" y="444"/>
                  </a:lnTo>
                  <a:lnTo>
                    <a:pt x="13" y="418"/>
                  </a:lnTo>
                  <a:lnTo>
                    <a:pt x="17" y="383"/>
                  </a:lnTo>
                  <a:lnTo>
                    <a:pt x="17" y="335"/>
                  </a:lnTo>
                  <a:lnTo>
                    <a:pt x="21" y="283"/>
                  </a:lnTo>
                  <a:lnTo>
                    <a:pt x="26" y="226"/>
                  </a:lnTo>
                  <a:lnTo>
                    <a:pt x="26" y="170"/>
                  </a:lnTo>
                  <a:lnTo>
                    <a:pt x="30" y="117"/>
                  </a:lnTo>
                  <a:lnTo>
                    <a:pt x="34" y="69"/>
                  </a:lnTo>
                  <a:lnTo>
                    <a:pt x="34" y="35"/>
                  </a:lnTo>
                  <a:lnTo>
                    <a:pt x="39" y="8"/>
                  </a:lnTo>
                  <a:lnTo>
                    <a:pt x="43" y="0"/>
                  </a:lnTo>
                  <a:lnTo>
                    <a:pt x="48" y="17"/>
                  </a:lnTo>
                  <a:lnTo>
                    <a:pt x="52" y="52"/>
                  </a:lnTo>
                  <a:lnTo>
                    <a:pt x="52" y="91"/>
                  </a:lnTo>
                  <a:lnTo>
                    <a:pt x="56" y="143"/>
                  </a:lnTo>
                  <a:lnTo>
                    <a:pt x="61" y="196"/>
                  </a:lnTo>
                  <a:lnTo>
                    <a:pt x="61" y="257"/>
                  </a:lnTo>
                  <a:lnTo>
                    <a:pt x="65" y="309"/>
                  </a:lnTo>
                  <a:lnTo>
                    <a:pt x="69" y="361"/>
                  </a:lnTo>
                  <a:lnTo>
                    <a:pt x="74" y="401"/>
                  </a:lnTo>
                  <a:lnTo>
                    <a:pt x="74" y="435"/>
                  </a:lnTo>
                  <a:lnTo>
                    <a:pt x="78" y="453"/>
                  </a:lnTo>
                  <a:lnTo>
                    <a:pt x="82" y="453"/>
                  </a:lnTo>
                  <a:lnTo>
                    <a:pt x="82" y="444"/>
                  </a:lnTo>
                  <a:lnTo>
                    <a:pt x="87" y="418"/>
                  </a:lnTo>
                  <a:lnTo>
                    <a:pt x="91" y="383"/>
                  </a:lnTo>
                  <a:lnTo>
                    <a:pt x="91" y="335"/>
                  </a:lnTo>
                  <a:lnTo>
                    <a:pt x="95" y="283"/>
                  </a:lnTo>
                  <a:lnTo>
                    <a:pt x="100" y="226"/>
                  </a:lnTo>
                  <a:lnTo>
                    <a:pt x="100" y="170"/>
                  </a:lnTo>
                  <a:lnTo>
                    <a:pt x="104" y="117"/>
                  </a:lnTo>
                  <a:lnTo>
                    <a:pt x="109" y="69"/>
                  </a:lnTo>
                  <a:lnTo>
                    <a:pt x="109" y="35"/>
                  </a:lnTo>
                  <a:lnTo>
                    <a:pt x="113" y="8"/>
                  </a:lnTo>
                  <a:lnTo>
                    <a:pt x="117" y="0"/>
                  </a:lnTo>
                  <a:lnTo>
                    <a:pt x="122" y="17"/>
                  </a:lnTo>
                  <a:lnTo>
                    <a:pt x="126" y="52"/>
                  </a:lnTo>
                  <a:lnTo>
                    <a:pt x="130" y="91"/>
                  </a:lnTo>
                  <a:lnTo>
                    <a:pt x="130" y="143"/>
                  </a:lnTo>
                  <a:lnTo>
                    <a:pt x="135" y="196"/>
                  </a:lnTo>
                  <a:lnTo>
                    <a:pt x="139" y="257"/>
                  </a:lnTo>
                  <a:lnTo>
                    <a:pt x="139" y="309"/>
                  </a:lnTo>
                  <a:lnTo>
                    <a:pt x="143" y="361"/>
                  </a:lnTo>
                  <a:lnTo>
                    <a:pt x="148" y="401"/>
                  </a:lnTo>
                  <a:lnTo>
                    <a:pt x="148" y="435"/>
                  </a:lnTo>
                  <a:lnTo>
                    <a:pt x="152" y="453"/>
                  </a:lnTo>
                  <a:lnTo>
                    <a:pt x="156" y="453"/>
                  </a:lnTo>
                  <a:lnTo>
                    <a:pt x="156" y="444"/>
                  </a:lnTo>
                  <a:lnTo>
                    <a:pt x="161" y="418"/>
                  </a:lnTo>
                  <a:lnTo>
                    <a:pt x="165" y="383"/>
                  </a:lnTo>
                  <a:lnTo>
                    <a:pt x="165" y="335"/>
                  </a:lnTo>
                  <a:lnTo>
                    <a:pt x="170" y="283"/>
                  </a:lnTo>
                  <a:lnTo>
                    <a:pt x="174" y="226"/>
                  </a:lnTo>
                  <a:lnTo>
                    <a:pt x="174" y="170"/>
                  </a:lnTo>
                  <a:lnTo>
                    <a:pt x="178" y="117"/>
                  </a:lnTo>
                  <a:lnTo>
                    <a:pt x="183" y="69"/>
                  </a:lnTo>
                  <a:lnTo>
                    <a:pt x="183" y="35"/>
                  </a:lnTo>
                  <a:lnTo>
                    <a:pt x="187" y="8"/>
                  </a:lnTo>
                  <a:lnTo>
                    <a:pt x="191" y="0"/>
                  </a:lnTo>
                  <a:lnTo>
                    <a:pt x="196" y="0"/>
                  </a:lnTo>
                  <a:lnTo>
                    <a:pt x="196" y="17"/>
                  </a:lnTo>
                  <a:lnTo>
                    <a:pt x="200" y="52"/>
                  </a:lnTo>
                  <a:lnTo>
                    <a:pt x="204" y="91"/>
                  </a:lnTo>
                  <a:lnTo>
                    <a:pt x="204" y="143"/>
                  </a:lnTo>
                  <a:lnTo>
                    <a:pt x="209" y="196"/>
                  </a:lnTo>
                  <a:lnTo>
                    <a:pt x="213" y="257"/>
                  </a:lnTo>
                  <a:lnTo>
                    <a:pt x="213" y="309"/>
                  </a:lnTo>
                  <a:lnTo>
                    <a:pt x="217" y="361"/>
                  </a:lnTo>
                  <a:lnTo>
                    <a:pt x="222" y="401"/>
                  </a:lnTo>
                  <a:lnTo>
                    <a:pt x="222" y="435"/>
                  </a:lnTo>
                  <a:lnTo>
                    <a:pt x="226" y="453"/>
                  </a:lnTo>
                  <a:lnTo>
                    <a:pt x="231" y="453"/>
                  </a:lnTo>
                  <a:lnTo>
                    <a:pt x="231" y="444"/>
                  </a:lnTo>
                  <a:lnTo>
                    <a:pt x="235" y="418"/>
                  </a:lnTo>
                  <a:lnTo>
                    <a:pt x="239" y="383"/>
                  </a:lnTo>
                  <a:lnTo>
                    <a:pt x="239" y="335"/>
                  </a:lnTo>
                  <a:lnTo>
                    <a:pt x="244" y="283"/>
                  </a:lnTo>
                  <a:lnTo>
                    <a:pt x="248" y="226"/>
                  </a:lnTo>
                  <a:lnTo>
                    <a:pt x="252" y="170"/>
                  </a:lnTo>
                  <a:lnTo>
                    <a:pt x="252" y="117"/>
                  </a:lnTo>
                  <a:lnTo>
                    <a:pt x="257" y="69"/>
                  </a:lnTo>
                  <a:lnTo>
                    <a:pt x="261" y="35"/>
                  </a:lnTo>
                  <a:lnTo>
                    <a:pt x="261" y="8"/>
                  </a:lnTo>
                  <a:lnTo>
                    <a:pt x="265" y="0"/>
                  </a:lnTo>
                  <a:lnTo>
                    <a:pt x="270" y="0"/>
                  </a:lnTo>
                  <a:lnTo>
                    <a:pt x="270" y="17"/>
                  </a:lnTo>
                  <a:lnTo>
                    <a:pt x="274" y="52"/>
                  </a:lnTo>
                  <a:lnTo>
                    <a:pt x="278" y="91"/>
                  </a:lnTo>
                  <a:lnTo>
                    <a:pt x="278" y="143"/>
                  </a:lnTo>
                  <a:lnTo>
                    <a:pt x="283" y="196"/>
                  </a:lnTo>
                  <a:lnTo>
                    <a:pt x="287" y="257"/>
                  </a:lnTo>
                  <a:lnTo>
                    <a:pt x="287" y="309"/>
                  </a:lnTo>
                  <a:lnTo>
                    <a:pt x="292" y="361"/>
                  </a:lnTo>
                  <a:lnTo>
                    <a:pt x="296" y="401"/>
                  </a:lnTo>
                  <a:lnTo>
                    <a:pt x="296" y="435"/>
                  </a:lnTo>
                  <a:lnTo>
                    <a:pt x="300" y="453"/>
                  </a:lnTo>
                  <a:lnTo>
                    <a:pt x="305" y="453"/>
                  </a:lnTo>
                  <a:lnTo>
                    <a:pt x="305" y="444"/>
                  </a:lnTo>
                  <a:lnTo>
                    <a:pt x="309" y="418"/>
                  </a:lnTo>
                  <a:lnTo>
                    <a:pt x="313" y="383"/>
                  </a:lnTo>
                  <a:lnTo>
                    <a:pt x="318" y="335"/>
                  </a:lnTo>
                  <a:lnTo>
                    <a:pt x="318" y="283"/>
                  </a:lnTo>
                  <a:lnTo>
                    <a:pt x="322" y="226"/>
                  </a:lnTo>
                  <a:lnTo>
                    <a:pt x="326" y="170"/>
                  </a:lnTo>
                  <a:lnTo>
                    <a:pt x="326" y="117"/>
                  </a:lnTo>
                  <a:lnTo>
                    <a:pt x="331" y="69"/>
                  </a:lnTo>
                  <a:lnTo>
                    <a:pt x="335" y="35"/>
                  </a:lnTo>
                  <a:lnTo>
                    <a:pt x="335" y="8"/>
                  </a:lnTo>
                  <a:lnTo>
                    <a:pt x="339" y="0"/>
                  </a:lnTo>
                  <a:lnTo>
                    <a:pt x="344" y="0"/>
                  </a:lnTo>
                  <a:lnTo>
                    <a:pt x="344" y="17"/>
                  </a:lnTo>
                  <a:lnTo>
                    <a:pt x="348" y="52"/>
                  </a:lnTo>
                  <a:lnTo>
                    <a:pt x="353" y="91"/>
                  </a:lnTo>
                  <a:lnTo>
                    <a:pt x="353" y="143"/>
                  </a:lnTo>
                  <a:lnTo>
                    <a:pt x="357" y="196"/>
                  </a:lnTo>
                  <a:lnTo>
                    <a:pt x="361" y="257"/>
                  </a:lnTo>
                  <a:lnTo>
                    <a:pt x="361" y="309"/>
                  </a:lnTo>
                  <a:lnTo>
                    <a:pt x="366" y="361"/>
                  </a:lnTo>
                  <a:lnTo>
                    <a:pt x="370" y="401"/>
                  </a:lnTo>
                  <a:lnTo>
                    <a:pt x="370" y="435"/>
                  </a:lnTo>
                  <a:lnTo>
                    <a:pt x="374" y="453"/>
                  </a:lnTo>
                  <a:lnTo>
                    <a:pt x="379" y="453"/>
                  </a:lnTo>
                  <a:lnTo>
                    <a:pt x="383" y="444"/>
                  </a:lnTo>
                  <a:lnTo>
                    <a:pt x="383" y="418"/>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81" name="Freeform 41"/>
            <p:cNvSpPr/>
            <p:nvPr/>
          </p:nvSpPr>
          <p:spPr bwMode="auto">
            <a:xfrm>
              <a:off x="3285658" y="834941"/>
              <a:ext cx="605704" cy="841593"/>
            </a:xfrm>
            <a:custGeom>
              <a:avLst/>
              <a:gdLst>
                <a:gd name="T0" fmla="*/ 2147483647 w 318"/>
                <a:gd name="T1" fmla="*/ 2147483647 h 453"/>
                <a:gd name="T2" fmla="*/ 2147483647 w 318"/>
                <a:gd name="T3" fmla="*/ 2147483647 h 453"/>
                <a:gd name="T4" fmla="*/ 2147483647 w 318"/>
                <a:gd name="T5" fmla="*/ 2147483647 h 453"/>
                <a:gd name="T6" fmla="*/ 2147483647 w 318"/>
                <a:gd name="T7" fmla="*/ 2147483647 h 453"/>
                <a:gd name="T8" fmla="*/ 2147483647 w 318"/>
                <a:gd name="T9" fmla="*/ 2147483647 h 453"/>
                <a:gd name="T10" fmla="*/ 2147483647 w 318"/>
                <a:gd name="T11" fmla="*/ 0 h 453"/>
                <a:gd name="T12" fmla="*/ 2147483647 w 318"/>
                <a:gd name="T13" fmla="*/ 2147483647 h 453"/>
                <a:gd name="T14" fmla="*/ 2147483647 w 318"/>
                <a:gd name="T15" fmla="*/ 2147483647 h 453"/>
                <a:gd name="T16" fmla="*/ 2147483647 w 318"/>
                <a:gd name="T17" fmla="*/ 2147483647 h 453"/>
                <a:gd name="T18" fmla="*/ 2147483647 w 318"/>
                <a:gd name="T19" fmla="*/ 2147483647 h 453"/>
                <a:gd name="T20" fmla="*/ 2147483647 w 318"/>
                <a:gd name="T21" fmla="*/ 2147483647 h 453"/>
                <a:gd name="T22" fmla="*/ 2147483647 w 318"/>
                <a:gd name="T23" fmla="*/ 2147483647 h 453"/>
                <a:gd name="T24" fmla="*/ 2147483647 w 318"/>
                <a:gd name="T25" fmla="*/ 2147483647 h 453"/>
                <a:gd name="T26" fmla="*/ 2147483647 w 318"/>
                <a:gd name="T27" fmla="*/ 2147483647 h 453"/>
                <a:gd name="T28" fmla="*/ 2147483647 w 318"/>
                <a:gd name="T29" fmla="*/ 2147483647 h 453"/>
                <a:gd name="T30" fmla="*/ 2147483647 w 318"/>
                <a:gd name="T31" fmla="*/ 2147483647 h 453"/>
                <a:gd name="T32" fmla="*/ 2147483647 w 318"/>
                <a:gd name="T33" fmla="*/ 2147483647 h 453"/>
                <a:gd name="T34" fmla="*/ 2147483647 w 318"/>
                <a:gd name="T35" fmla="*/ 0 h 453"/>
                <a:gd name="T36" fmla="*/ 2147483647 w 318"/>
                <a:gd name="T37" fmla="*/ 2147483647 h 453"/>
                <a:gd name="T38" fmla="*/ 2147483647 w 318"/>
                <a:gd name="T39" fmla="*/ 2147483647 h 453"/>
                <a:gd name="T40" fmla="*/ 2147483647 w 318"/>
                <a:gd name="T41" fmla="*/ 2147483647 h 453"/>
                <a:gd name="T42" fmla="*/ 2147483647 w 318"/>
                <a:gd name="T43" fmla="*/ 2147483647 h 453"/>
                <a:gd name="T44" fmla="*/ 2147483647 w 318"/>
                <a:gd name="T45" fmla="*/ 2147483647 h 453"/>
                <a:gd name="T46" fmla="*/ 2147483647 w 318"/>
                <a:gd name="T47" fmla="*/ 2147483647 h 453"/>
                <a:gd name="T48" fmla="*/ 2147483647 w 318"/>
                <a:gd name="T49" fmla="*/ 2147483647 h 453"/>
                <a:gd name="T50" fmla="*/ 2147483647 w 318"/>
                <a:gd name="T51" fmla="*/ 2147483647 h 453"/>
                <a:gd name="T52" fmla="*/ 2147483647 w 318"/>
                <a:gd name="T53" fmla="*/ 2147483647 h 453"/>
                <a:gd name="T54" fmla="*/ 2147483647 w 318"/>
                <a:gd name="T55" fmla="*/ 2147483647 h 453"/>
                <a:gd name="T56" fmla="*/ 2147483647 w 318"/>
                <a:gd name="T57" fmla="*/ 2147483647 h 453"/>
                <a:gd name="T58" fmla="*/ 2147483647 w 318"/>
                <a:gd name="T59" fmla="*/ 2147483647 h 453"/>
                <a:gd name="T60" fmla="*/ 2147483647 w 318"/>
                <a:gd name="T61" fmla="*/ 0 h 453"/>
                <a:gd name="T62" fmla="*/ 2147483647 w 318"/>
                <a:gd name="T63" fmla="*/ 2147483647 h 453"/>
                <a:gd name="T64" fmla="*/ 2147483647 w 318"/>
                <a:gd name="T65" fmla="*/ 2147483647 h 453"/>
                <a:gd name="T66" fmla="*/ 2147483647 w 318"/>
                <a:gd name="T67" fmla="*/ 2147483647 h 453"/>
                <a:gd name="T68" fmla="*/ 2147483647 w 318"/>
                <a:gd name="T69" fmla="*/ 2147483647 h 453"/>
                <a:gd name="T70" fmla="*/ 2147483647 w 318"/>
                <a:gd name="T71" fmla="*/ 2147483647 h 453"/>
                <a:gd name="T72" fmla="*/ 2147483647 w 318"/>
                <a:gd name="T73" fmla="*/ 2147483647 h 453"/>
                <a:gd name="T74" fmla="*/ 2147483647 w 318"/>
                <a:gd name="T75" fmla="*/ 2147483647 h 453"/>
                <a:gd name="T76" fmla="*/ 2147483647 w 318"/>
                <a:gd name="T77" fmla="*/ 2147483647 h 453"/>
                <a:gd name="T78" fmla="*/ 2147483647 w 318"/>
                <a:gd name="T79" fmla="*/ 2147483647 h 453"/>
                <a:gd name="T80" fmla="*/ 2147483647 w 318"/>
                <a:gd name="T81" fmla="*/ 2147483647 h 453"/>
                <a:gd name="T82" fmla="*/ 2147483647 w 318"/>
                <a:gd name="T83" fmla="*/ 2147483647 h 453"/>
                <a:gd name="T84" fmla="*/ 2147483647 w 318"/>
                <a:gd name="T85" fmla="*/ 0 h 453"/>
                <a:gd name="T86" fmla="*/ 2147483647 w 318"/>
                <a:gd name="T87" fmla="*/ 2147483647 h 453"/>
                <a:gd name="T88" fmla="*/ 2147483647 w 318"/>
                <a:gd name="T89" fmla="*/ 2147483647 h 453"/>
                <a:gd name="T90" fmla="*/ 2147483647 w 318"/>
                <a:gd name="T91" fmla="*/ 2147483647 h 453"/>
                <a:gd name="T92" fmla="*/ 2147483647 w 318"/>
                <a:gd name="T93" fmla="*/ 2147483647 h 453"/>
                <a:gd name="T94" fmla="*/ 2147483647 w 318"/>
                <a:gd name="T95" fmla="*/ 2147483647 h 453"/>
                <a:gd name="T96" fmla="*/ 2147483647 w 318"/>
                <a:gd name="T97" fmla="*/ 2147483647 h 453"/>
                <a:gd name="T98" fmla="*/ 2147483647 w 318"/>
                <a:gd name="T99" fmla="*/ 2147483647 h 453"/>
                <a:gd name="T100" fmla="*/ 2147483647 w 318"/>
                <a:gd name="T101" fmla="*/ 2147483647 h 453"/>
                <a:gd name="T102" fmla="*/ 2147483647 w 318"/>
                <a:gd name="T103" fmla="*/ 2147483647 h 453"/>
                <a:gd name="T104" fmla="*/ 2147483647 w 318"/>
                <a:gd name="T105" fmla="*/ 2147483647 h 453"/>
                <a:gd name="T106" fmla="*/ 2147483647 w 318"/>
                <a:gd name="T107" fmla="*/ 2147483647 h 4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18"/>
                <a:gd name="T163" fmla="*/ 0 h 453"/>
                <a:gd name="T164" fmla="*/ 318 w 318"/>
                <a:gd name="T165" fmla="*/ 453 h 45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18" h="453">
                  <a:moveTo>
                    <a:pt x="0" y="418"/>
                  </a:moveTo>
                  <a:lnTo>
                    <a:pt x="4" y="383"/>
                  </a:lnTo>
                  <a:lnTo>
                    <a:pt x="9" y="335"/>
                  </a:lnTo>
                  <a:lnTo>
                    <a:pt x="9" y="283"/>
                  </a:lnTo>
                  <a:lnTo>
                    <a:pt x="13" y="226"/>
                  </a:lnTo>
                  <a:lnTo>
                    <a:pt x="17" y="170"/>
                  </a:lnTo>
                  <a:lnTo>
                    <a:pt x="17" y="117"/>
                  </a:lnTo>
                  <a:lnTo>
                    <a:pt x="22" y="69"/>
                  </a:lnTo>
                  <a:lnTo>
                    <a:pt x="26" y="35"/>
                  </a:lnTo>
                  <a:lnTo>
                    <a:pt x="26" y="8"/>
                  </a:lnTo>
                  <a:lnTo>
                    <a:pt x="31" y="0"/>
                  </a:lnTo>
                  <a:lnTo>
                    <a:pt x="35" y="0"/>
                  </a:lnTo>
                  <a:lnTo>
                    <a:pt x="35" y="17"/>
                  </a:lnTo>
                  <a:lnTo>
                    <a:pt x="39" y="52"/>
                  </a:lnTo>
                  <a:lnTo>
                    <a:pt x="44" y="91"/>
                  </a:lnTo>
                  <a:lnTo>
                    <a:pt x="44" y="143"/>
                  </a:lnTo>
                  <a:lnTo>
                    <a:pt x="48" y="196"/>
                  </a:lnTo>
                  <a:lnTo>
                    <a:pt x="52" y="257"/>
                  </a:lnTo>
                  <a:lnTo>
                    <a:pt x="57" y="309"/>
                  </a:lnTo>
                  <a:lnTo>
                    <a:pt x="57" y="361"/>
                  </a:lnTo>
                  <a:lnTo>
                    <a:pt x="61" y="401"/>
                  </a:lnTo>
                  <a:lnTo>
                    <a:pt x="65" y="435"/>
                  </a:lnTo>
                  <a:lnTo>
                    <a:pt x="65" y="453"/>
                  </a:lnTo>
                  <a:lnTo>
                    <a:pt x="70" y="453"/>
                  </a:lnTo>
                  <a:lnTo>
                    <a:pt x="74" y="444"/>
                  </a:lnTo>
                  <a:lnTo>
                    <a:pt x="74" y="418"/>
                  </a:lnTo>
                  <a:lnTo>
                    <a:pt x="78" y="383"/>
                  </a:lnTo>
                  <a:lnTo>
                    <a:pt x="83" y="335"/>
                  </a:lnTo>
                  <a:lnTo>
                    <a:pt x="83" y="283"/>
                  </a:lnTo>
                  <a:lnTo>
                    <a:pt x="87" y="226"/>
                  </a:lnTo>
                  <a:lnTo>
                    <a:pt x="92" y="170"/>
                  </a:lnTo>
                  <a:lnTo>
                    <a:pt x="92" y="117"/>
                  </a:lnTo>
                  <a:lnTo>
                    <a:pt x="96" y="69"/>
                  </a:lnTo>
                  <a:lnTo>
                    <a:pt x="100" y="35"/>
                  </a:lnTo>
                  <a:lnTo>
                    <a:pt x="100" y="8"/>
                  </a:lnTo>
                  <a:lnTo>
                    <a:pt x="105" y="0"/>
                  </a:lnTo>
                  <a:lnTo>
                    <a:pt x="109" y="0"/>
                  </a:lnTo>
                  <a:lnTo>
                    <a:pt x="109" y="17"/>
                  </a:lnTo>
                  <a:lnTo>
                    <a:pt x="113" y="52"/>
                  </a:lnTo>
                  <a:lnTo>
                    <a:pt x="118" y="91"/>
                  </a:lnTo>
                  <a:lnTo>
                    <a:pt x="122" y="143"/>
                  </a:lnTo>
                  <a:lnTo>
                    <a:pt x="122" y="196"/>
                  </a:lnTo>
                  <a:lnTo>
                    <a:pt x="126" y="257"/>
                  </a:lnTo>
                  <a:lnTo>
                    <a:pt x="131" y="309"/>
                  </a:lnTo>
                  <a:lnTo>
                    <a:pt x="131" y="361"/>
                  </a:lnTo>
                  <a:lnTo>
                    <a:pt x="135" y="401"/>
                  </a:lnTo>
                  <a:lnTo>
                    <a:pt x="139" y="435"/>
                  </a:lnTo>
                  <a:lnTo>
                    <a:pt x="139" y="453"/>
                  </a:lnTo>
                  <a:lnTo>
                    <a:pt x="144" y="453"/>
                  </a:lnTo>
                  <a:lnTo>
                    <a:pt x="148" y="444"/>
                  </a:lnTo>
                  <a:lnTo>
                    <a:pt x="148" y="418"/>
                  </a:lnTo>
                  <a:lnTo>
                    <a:pt x="153" y="383"/>
                  </a:lnTo>
                  <a:lnTo>
                    <a:pt x="157" y="335"/>
                  </a:lnTo>
                  <a:lnTo>
                    <a:pt x="157" y="283"/>
                  </a:lnTo>
                  <a:lnTo>
                    <a:pt x="161" y="226"/>
                  </a:lnTo>
                  <a:lnTo>
                    <a:pt x="166" y="170"/>
                  </a:lnTo>
                  <a:lnTo>
                    <a:pt x="166" y="117"/>
                  </a:lnTo>
                  <a:lnTo>
                    <a:pt x="170" y="69"/>
                  </a:lnTo>
                  <a:lnTo>
                    <a:pt x="174" y="35"/>
                  </a:lnTo>
                  <a:lnTo>
                    <a:pt x="179" y="8"/>
                  </a:lnTo>
                  <a:lnTo>
                    <a:pt x="179" y="0"/>
                  </a:lnTo>
                  <a:lnTo>
                    <a:pt x="183" y="0"/>
                  </a:lnTo>
                  <a:lnTo>
                    <a:pt x="187" y="17"/>
                  </a:lnTo>
                  <a:lnTo>
                    <a:pt x="187" y="52"/>
                  </a:lnTo>
                  <a:lnTo>
                    <a:pt x="192" y="91"/>
                  </a:lnTo>
                  <a:lnTo>
                    <a:pt x="196" y="143"/>
                  </a:lnTo>
                  <a:lnTo>
                    <a:pt x="196" y="196"/>
                  </a:lnTo>
                  <a:lnTo>
                    <a:pt x="200" y="257"/>
                  </a:lnTo>
                  <a:lnTo>
                    <a:pt x="205" y="309"/>
                  </a:lnTo>
                  <a:lnTo>
                    <a:pt x="205" y="361"/>
                  </a:lnTo>
                  <a:lnTo>
                    <a:pt x="209" y="401"/>
                  </a:lnTo>
                  <a:lnTo>
                    <a:pt x="214" y="435"/>
                  </a:lnTo>
                  <a:lnTo>
                    <a:pt x="214" y="453"/>
                  </a:lnTo>
                  <a:lnTo>
                    <a:pt x="218" y="453"/>
                  </a:lnTo>
                  <a:lnTo>
                    <a:pt x="222" y="444"/>
                  </a:lnTo>
                  <a:lnTo>
                    <a:pt x="222" y="418"/>
                  </a:lnTo>
                  <a:lnTo>
                    <a:pt x="227" y="383"/>
                  </a:lnTo>
                  <a:lnTo>
                    <a:pt x="231" y="335"/>
                  </a:lnTo>
                  <a:lnTo>
                    <a:pt x="231" y="283"/>
                  </a:lnTo>
                  <a:lnTo>
                    <a:pt x="235" y="226"/>
                  </a:lnTo>
                  <a:lnTo>
                    <a:pt x="240" y="170"/>
                  </a:lnTo>
                  <a:lnTo>
                    <a:pt x="244" y="117"/>
                  </a:lnTo>
                  <a:lnTo>
                    <a:pt x="244" y="69"/>
                  </a:lnTo>
                  <a:lnTo>
                    <a:pt x="248" y="35"/>
                  </a:lnTo>
                  <a:lnTo>
                    <a:pt x="253" y="8"/>
                  </a:lnTo>
                  <a:lnTo>
                    <a:pt x="253" y="0"/>
                  </a:lnTo>
                  <a:lnTo>
                    <a:pt x="257" y="0"/>
                  </a:lnTo>
                  <a:lnTo>
                    <a:pt x="261" y="17"/>
                  </a:lnTo>
                  <a:lnTo>
                    <a:pt x="261" y="52"/>
                  </a:lnTo>
                  <a:lnTo>
                    <a:pt x="266" y="91"/>
                  </a:lnTo>
                  <a:lnTo>
                    <a:pt x="270" y="143"/>
                  </a:lnTo>
                  <a:lnTo>
                    <a:pt x="270" y="196"/>
                  </a:lnTo>
                  <a:lnTo>
                    <a:pt x="275" y="257"/>
                  </a:lnTo>
                  <a:lnTo>
                    <a:pt x="279" y="309"/>
                  </a:lnTo>
                  <a:lnTo>
                    <a:pt x="279" y="361"/>
                  </a:lnTo>
                  <a:lnTo>
                    <a:pt x="283" y="401"/>
                  </a:lnTo>
                  <a:lnTo>
                    <a:pt x="288" y="435"/>
                  </a:lnTo>
                  <a:lnTo>
                    <a:pt x="288" y="453"/>
                  </a:lnTo>
                  <a:lnTo>
                    <a:pt x="292" y="453"/>
                  </a:lnTo>
                  <a:lnTo>
                    <a:pt x="296" y="444"/>
                  </a:lnTo>
                  <a:lnTo>
                    <a:pt x="301" y="418"/>
                  </a:lnTo>
                  <a:lnTo>
                    <a:pt x="301" y="383"/>
                  </a:lnTo>
                  <a:lnTo>
                    <a:pt x="305" y="335"/>
                  </a:lnTo>
                  <a:lnTo>
                    <a:pt x="309" y="283"/>
                  </a:lnTo>
                  <a:lnTo>
                    <a:pt x="309" y="226"/>
                  </a:lnTo>
                  <a:lnTo>
                    <a:pt x="314" y="170"/>
                  </a:lnTo>
                  <a:lnTo>
                    <a:pt x="318" y="117"/>
                  </a:lnTo>
                  <a:lnTo>
                    <a:pt x="318" y="69"/>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82" name="Rectangle 42"/>
            <p:cNvSpPr>
              <a:spLocks noChangeArrowheads="1"/>
            </p:cNvSpPr>
            <p:nvPr/>
          </p:nvSpPr>
          <p:spPr bwMode="auto">
            <a:xfrm>
              <a:off x="1940919" y="1845596"/>
              <a:ext cx="460944"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Time/s</a:t>
              </a:r>
              <a:endParaRPr lang="en-US" altLang="zh-CN" sz="1000"/>
            </a:p>
          </p:txBody>
        </p:sp>
        <p:sp>
          <p:nvSpPr>
            <p:cNvPr id="53483" name="Rectangle 43"/>
            <p:cNvSpPr>
              <a:spLocks noChangeArrowheads="1"/>
            </p:cNvSpPr>
            <p:nvPr/>
          </p:nvSpPr>
          <p:spPr bwMode="auto">
            <a:xfrm rot="-5400000">
              <a:off x="-254480" y="1191671"/>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sp>
          <p:nvSpPr>
            <p:cNvPr id="53484" name="Rectangle 88"/>
            <p:cNvSpPr>
              <a:spLocks noChangeArrowheads="1"/>
            </p:cNvSpPr>
            <p:nvPr/>
          </p:nvSpPr>
          <p:spPr bwMode="auto">
            <a:xfrm>
              <a:off x="339042" y="2018373"/>
              <a:ext cx="3559939" cy="84902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485" name="Rectangle 89"/>
            <p:cNvSpPr>
              <a:spLocks noChangeArrowheads="1"/>
            </p:cNvSpPr>
            <p:nvPr/>
          </p:nvSpPr>
          <p:spPr bwMode="auto">
            <a:xfrm>
              <a:off x="339042" y="2018373"/>
              <a:ext cx="3559939" cy="849025"/>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486" name="Line 90"/>
            <p:cNvSpPr>
              <a:spLocks noChangeShapeType="1"/>
            </p:cNvSpPr>
            <p:nvPr/>
          </p:nvSpPr>
          <p:spPr bwMode="auto">
            <a:xfrm>
              <a:off x="339042" y="2018373"/>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87" name="Freeform 91"/>
            <p:cNvSpPr/>
            <p:nvPr/>
          </p:nvSpPr>
          <p:spPr bwMode="auto">
            <a:xfrm>
              <a:off x="339042" y="2018373"/>
              <a:ext cx="3559939" cy="849025"/>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88" name="Line 92"/>
            <p:cNvSpPr>
              <a:spLocks noChangeShapeType="1"/>
            </p:cNvSpPr>
            <p:nvPr/>
          </p:nvSpPr>
          <p:spPr bwMode="auto">
            <a:xfrm flipV="1">
              <a:off x="339042" y="2018373"/>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89" name="Line 93"/>
            <p:cNvSpPr>
              <a:spLocks noChangeShapeType="1"/>
            </p:cNvSpPr>
            <p:nvPr/>
          </p:nvSpPr>
          <p:spPr bwMode="auto">
            <a:xfrm>
              <a:off x="339042" y="2867398"/>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90" name="Line 94"/>
            <p:cNvSpPr>
              <a:spLocks noChangeShapeType="1"/>
            </p:cNvSpPr>
            <p:nvPr/>
          </p:nvSpPr>
          <p:spPr bwMode="auto">
            <a:xfrm flipV="1">
              <a:off x="339042" y="2018373"/>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91" name="Line 95"/>
            <p:cNvSpPr>
              <a:spLocks noChangeShapeType="1"/>
            </p:cNvSpPr>
            <p:nvPr/>
          </p:nvSpPr>
          <p:spPr bwMode="auto">
            <a:xfrm flipV="1">
              <a:off x="339042"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92" name="Line 96"/>
            <p:cNvSpPr>
              <a:spLocks noChangeShapeType="1"/>
            </p:cNvSpPr>
            <p:nvPr/>
          </p:nvSpPr>
          <p:spPr bwMode="auto">
            <a:xfrm>
              <a:off x="339042" y="2018373"/>
              <a:ext cx="0" cy="315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93" name="Rectangle 97"/>
            <p:cNvSpPr>
              <a:spLocks noChangeArrowheads="1"/>
            </p:cNvSpPr>
            <p:nvPr/>
          </p:nvSpPr>
          <p:spPr bwMode="auto">
            <a:xfrm>
              <a:off x="314280"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494" name="Line 98"/>
            <p:cNvSpPr>
              <a:spLocks noChangeShapeType="1"/>
            </p:cNvSpPr>
            <p:nvPr/>
          </p:nvSpPr>
          <p:spPr bwMode="auto">
            <a:xfrm flipV="1">
              <a:off x="904746"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95" name="Rectangle 99"/>
            <p:cNvSpPr>
              <a:spLocks noChangeArrowheads="1"/>
            </p:cNvSpPr>
            <p:nvPr/>
          </p:nvSpPr>
          <p:spPr bwMode="auto">
            <a:xfrm>
              <a:off x="878080"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496" name="Line 100"/>
            <p:cNvSpPr>
              <a:spLocks noChangeShapeType="1"/>
            </p:cNvSpPr>
            <p:nvPr/>
          </p:nvSpPr>
          <p:spPr bwMode="auto">
            <a:xfrm flipV="1">
              <a:off x="1468546"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97" name="Rectangle 101"/>
            <p:cNvSpPr>
              <a:spLocks noChangeArrowheads="1"/>
            </p:cNvSpPr>
            <p:nvPr/>
          </p:nvSpPr>
          <p:spPr bwMode="auto">
            <a:xfrm>
              <a:off x="1443785"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a:t>
              </a:r>
              <a:endParaRPr lang="en-US" altLang="zh-CN" sz="1000"/>
            </a:p>
          </p:txBody>
        </p:sp>
        <p:sp>
          <p:nvSpPr>
            <p:cNvPr id="53498" name="Line 102"/>
            <p:cNvSpPr>
              <a:spLocks noChangeShapeType="1"/>
            </p:cNvSpPr>
            <p:nvPr/>
          </p:nvSpPr>
          <p:spPr bwMode="auto">
            <a:xfrm flipV="1">
              <a:off x="2032346"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99" name="Rectangle 103"/>
            <p:cNvSpPr>
              <a:spLocks noChangeArrowheads="1"/>
            </p:cNvSpPr>
            <p:nvPr/>
          </p:nvSpPr>
          <p:spPr bwMode="auto">
            <a:xfrm>
              <a:off x="2007584"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a:t>
              </a:r>
              <a:endParaRPr lang="en-US" altLang="zh-CN" sz="1000"/>
            </a:p>
          </p:txBody>
        </p:sp>
        <p:sp>
          <p:nvSpPr>
            <p:cNvPr id="53500" name="Line 104"/>
            <p:cNvSpPr>
              <a:spLocks noChangeShapeType="1"/>
            </p:cNvSpPr>
            <p:nvPr/>
          </p:nvSpPr>
          <p:spPr bwMode="auto">
            <a:xfrm flipV="1">
              <a:off x="2605669"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01" name="Rectangle 105"/>
            <p:cNvSpPr>
              <a:spLocks noChangeArrowheads="1"/>
            </p:cNvSpPr>
            <p:nvPr/>
          </p:nvSpPr>
          <p:spPr bwMode="auto">
            <a:xfrm>
              <a:off x="2580908"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a:t>
              </a:r>
              <a:endParaRPr lang="en-US" altLang="zh-CN" sz="1000"/>
            </a:p>
          </p:txBody>
        </p:sp>
        <p:sp>
          <p:nvSpPr>
            <p:cNvPr id="53502" name="Line 106"/>
            <p:cNvSpPr>
              <a:spLocks noChangeShapeType="1"/>
            </p:cNvSpPr>
            <p:nvPr/>
          </p:nvSpPr>
          <p:spPr bwMode="auto">
            <a:xfrm flipV="1">
              <a:off x="3169469"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03" name="Rectangle 107"/>
            <p:cNvSpPr>
              <a:spLocks noChangeArrowheads="1"/>
            </p:cNvSpPr>
            <p:nvPr/>
          </p:nvSpPr>
          <p:spPr bwMode="auto">
            <a:xfrm>
              <a:off x="3144708"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5</a:t>
              </a:r>
              <a:endParaRPr lang="en-US" altLang="zh-CN" sz="1000"/>
            </a:p>
          </p:txBody>
        </p:sp>
        <p:sp>
          <p:nvSpPr>
            <p:cNvPr id="53504" name="Line 108"/>
            <p:cNvSpPr>
              <a:spLocks noChangeShapeType="1"/>
            </p:cNvSpPr>
            <p:nvPr/>
          </p:nvSpPr>
          <p:spPr bwMode="auto">
            <a:xfrm flipV="1">
              <a:off x="3733269"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05" name="Rectangle 109"/>
            <p:cNvSpPr>
              <a:spLocks noChangeArrowheads="1"/>
            </p:cNvSpPr>
            <p:nvPr/>
          </p:nvSpPr>
          <p:spPr bwMode="auto">
            <a:xfrm>
              <a:off x="3708508"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6</a:t>
              </a:r>
              <a:endParaRPr lang="en-US" altLang="zh-CN" sz="1000"/>
            </a:p>
          </p:txBody>
        </p:sp>
        <p:sp>
          <p:nvSpPr>
            <p:cNvPr id="53506" name="Line 110"/>
            <p:cNvSpPr>
              <a:spLocks noChangeShapeType="1"/>
            </p:cNvSpPr>
            <p:nvPr/>
          </p:nvSpPr>
          <p:spPr bwMode="auto">
            <a:xfrm>
              <a:off x="339042" y="2867398"/>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07" name="Line 111"/>
            <p:cNvSpPr>
              <a:spLocks noChangeShapeType="1"/>
            </p:cNvSpPr>
            <p:nvPr/>
          </p:nvSpPr>
          <p:spPr bwMode="auto">
            <a:xfrm flipH="1">
              <a:off x="3858981" y="2867398"/>
              <a:ext cx="3999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08" name="Rectangle 112"/>
            <p:cNvSpPr>
              <a:spLocks noChangeArrowheads="1"/>
            </p:cNvSpPr>
            <p:nvPr/>
          </p:nvSpPr>
          <p:spPr bwMode="auto">
            <a:xfrm>
              <a:off x="215234" y="2802374"/>
              <a:ext cx="137140"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509" name="Line 113"/>
            <p:cNvSpPr>
              <a:spLocks noChangeShapeType="1"/>
            </p:cNvSpPr>
            <p:nvPr/>
          </p:nvSpPr>
          <p:spPr bwMode="auto">
            <a:xfrm>
              <a:off x="339042" y="2438241"/>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10" name="Rectangle 114"/>
            <p:cNvSpPr>
              <a:spLocks noChangeArrowheads="1"/>
            </p:cNvSpPr>
            <p:nvPr/>
          </p:nvSpPr>
          <p:spPr bwMode="auto">
            <a:xfrm>
              <a:off x="247615" y="23732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511" name="Line 115"/>
            <p:cNvSpPr>
              <a:spLocks noChangeShapeType="1"/>
            </p:cNvSpPr>
            <p:nvPr/>
          </p:nvSpPr>
          <p:spPr bwMode="auto">
            <a:xfrm>
              <a:off x="339042" y="2018373"/>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12" name="Rectangle 116"/>
            <p:cNvSpPr>
              <a:spLocks noChangeArrowheads="1"/>
            </p:cNvSpPr>
            <p:nvPr/>
          </p:nvSpPr>
          <p:spPr bwMode="auto">
            <a:xfrm>
              <a:off x="247615" y="19533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513" name="Line 117"/>
            <p:cNvSpPr>
              <a:spLocks noChangeShapeType="1"/>
            </p:cNvSpPr>
            <p:nvPr/>
          </p:nvSpPr>
          <p:spPr bwMode="auto">
            <a:xfrm>
              <a:off x="339042" y="2018373"/>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14" name="Freeform 118"/>
            <p:cNvSpPr/>
            <p:nvPr/>
          </p:nvSpPr>
          <p:spPr bwMode="auto">
            <a:xfrm>
              <a:off x="339042" y="2018373"/>
              <a:ext cx="3559939" cy="849025"/>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15" name="Line 119"/>
            <p:cNvSpPr>
              <a:spLocks noChangeShapeType="1"/>
            </p:cNvSpPr>
            <p:nvPr/>
          </p:nvSpPr>
          <p:spPr bwMode="auto">
            <a:xfrm flipV="1">
              <a:off x="339042" y="2018373"/>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16" name="Freeform 120"/>
            <p:cNvSpPr/>
            <p:nvPr/>
          </p:nvSpPr>
          <p:spPr bwMode="auto">
            <a:xfrm>
              <a:off x="339042" y="2018373"/>
              <a:ext cx="3535177" cy="849025"/>
            </a:xfrm>
            <a:custGeom>
              <a:avLst/>
              <a:gdLst>
                <a:gd name="T0" fmla="*/ 2147483647 w 1856"/>
                <a:gd name="T1" fmla="*/ 0 h 457"/>
                <a:gd name="T2" fmla="*/ 2147483647 w 1856"/>
                <a:gd name="T3" fmla="*/ 2147483647 h 457"/>
                <a:gd name="T4" fmla="*/ 2147483647 w 1856"/>
                <a:gd name="T5" fmla="*/ 0 h 457"/>
                <a:gd name="T6" fmla="*/ 2147483647 w 1856"/>
                <a:gd name="T7" fmla="*/ 2147483647 h 457"/>
                <a:gd name="T8" fmla="*/ 2147483647 w 1856"/>
                <a:gd name="T9" fmla="*/ 0 h 457"/>
                <a:gd name="T10" fmla="*/ 2147483647 w 1856"/>
                <a:gd name="T11" fmla="*/ 2147483647 h 457"/>
                <a:gd name="T12" fmla="*/ 2147483647 w 1856"/>
                <a:gd name="T13" fmla="*/ 0 h 457"/>
                <a:gd name="T14" fmla="*/ 2147483647 w 1856"/>
                <a:gd name="T15" fmla="*/ 2147483647 h 457"/>
                <a:gd name="T16" fmla="*/ 2147483647 w 1856"/>
                <a:gd name="T17" fmla="*/ 0 h 457"/>
                <a:gd name="T18" fmla="*/ 2147483647 w 1856"/>
                <a:gd name="T19" fmla="*/ 2147483647 h 457"/>
                <a:gd name="T20" fmla="*/ 2147483647 w 1856"/>
                <a:gd name="T21" fmla="*/ 0 h 457"/>
                <a:gd name="T22" fmla="*/ 2147483647 w 1856"/>
                <a:gd name="T23" fmla="*/ 2147483647 h 457"/>
                <a:gd name="T24" fmla="*/ 2147483647 w 1856"/>
                <a:gd name="T25" fmla="*/ 0 h 457"/>
                <a:gd name="T26" fmla="*/ 2147483647 w 1856"/>
                <a:gd name="T27" fmla="*/ 2147483647 h 457"/>
                <a:gd name="T28" fmla="*/ 2147483647 w 1856"/>
                <a:gd name="T29" fmla="*/ 0 h 457"/>
                <a:gd name="T30" fmla="*/ 2147483647 w 1856"/>
                <a:gd name="T31" fmla="*/ 2147483647 h 457"/>
                <a:gd name="T32" fmla="*/ 2147483647 w 1856"/>
                <a:gd name="T33" fmla="*/ 0 h 457"/>
                <a:gd name="T34" fmla="*/ 2147483647 w 1856"/>
                <a:gd name="T35" fmla="*/ 2147483647 h 457"/>
                <a:gd name="T36" fmla="*/ 2147483647 w 1856"/>
                <a:gd name="T37" fmla="*/ 0 h 457"/>
                <a:gd name="T38" fmla="*/ 2147483647 w 1856"/>
                <a:gd name="T39" fmla="*/ 2147483647 h 457"/>
                <a:gd name="T40" fmla="*/ 2147483647 w 1856"/>
                <a:gd name="T41" fmla="*/ 0 h 457"/>
                <a:gd name="T42" fmla="*/ 2147483647 w 1856"/>
                <a:gd name="T43" fmla="*/ 2147483647 h 457"/>
                <a:gd name="T44" fmla="*/ 2147483647 w 1856"/>
                <a:gd name="T45" fmla="*/ 0 h 457"/>
                <a:gd name="T46" fmla="*/ 2147483647 w 1856"/>
                <a:gd name="T47" fmla="*/ 2147483647 h 457"/>
                <a:gd name="T48" fmla="*/ 2147483647 w 1856"/>
                <a:gd name="T49" fmla="*/ 0 h 457"/>
                <a:gd name="T50" fmla="*/ 2147483647 w 1856"/>
                <a:gd name="T51" fmla="*/ 2147483647 h 457"/>
                <a:gd name="T52" fmla="*/ 2147483647 w 1856"/>
                <a:gd name="T53" fmla="*/ 0 h 457"/>
                <a:gd name="T54" fmla="*/ 2147483647 w 1856"/>
                <a:gd name="T55" fmla="*/ 2147483647 h 457"/>
                <a:gd name="T56" fmla="*/ 2147483647 w 1856"/>
                <a:gd name="T57" fmla="*/ 0 h 457"/>
                <a:gd name="T58" fmla="*/ 2147483647 w 1856"/>
                <a:gd name="T59" fmla="*/ 2147483647 h 457"/>
                <a:gd name="T60" fmla="*/ 2147483647 w 1856"/>
                <a:gd name="T61" fmla="*/ 0 h 457"/>
                <a:gd name="T62" fmla="*/ 2147483647 w 1856"/>
                <a:gd name="T63" fmla="*/ 2147483647 h 457"/>
                <a:gd name="T64" fmla="*/ 2147483647 w 1856"/>
                <a:gd name="T65" fmla="*/ 0 h 457"/>
                <a:gd name="T66" fmla="*/ 2147483647 w 1856"/>
                <a:gd name="T67" fmla="*/ 2147483647 h 457"/>
                <a:gd name="T68" fmla="*/ 2147483647 w 1856"/>
                <a:gd name="T69" fmla="*/ 0 h 457"/>
                <a:gd name="T70" fmla="*/ 2147483647 w 1856"/>
                <a:gd name="T71" fmla="*/ 2147483647 h 457"/>
                <a:gd name="T72" fmla="*/ 2147483647 w 1856"/>
                <a:gd name="T73" fmla="*/ 0 h 457"/>
                <a:gd name="T74" fmla="*/ 2147483647 w 1856"/>
                <a:gd name="T75" fmla="*/ 2147483647 h 457"/>
                <a:gd name="T76" fmla="*/ 2147483647 w 1856"/>
                <a:gd name="T77" fmla="*/ 0 h 457"/>
                <a:gd name="T78" fmla="*/ 2147483647 w 1856"/>
                <a:gd name="T79" fmla="*/ 2147483647 h 457"/>
                <a:gd name="T80" fmla="*/ 2147483647 w 1856"/>
                <a:gd name="T81" fmla="*/ 0 h 457"/>
                <a:gd name="T82" fmla="*/ 2147483647 w 1856"/>
                <a:gd name="T83" fmla="*/ 2147483647 h 457"/>
                <a:gd name="T84" fmla="*/ 2147483647 w 1856"/>
                <a:gd name="T85" fmla="*/ 0 h 457"/>
                <a:gd name="T86" fmla="*/ 2147483647 w 1856"/>
                <a:gd name="T87" fmla="*/ 2147483647 h 457"/>
                <a:gd name="T88" fmla="*/ 2147483647 w 1856"/>
                <a:gd name="T89" fmla="*/ 0 h 457"/>
                <a:gd name="T90" fmla="*/ 2147483647 w 1856"/>
                <a:gd name="T91" fmla="*/ 2147483647 h 457"/>
                <a:gd name="T92" fmla="*/ 2147483647 w 1856"/>
                <a:gd name="T93" fmla="*/ 0 h 457"/>
                <a:gd name="T94" fmla="*/ 2147483647 w 1856"/>
                <a:gd name="T95" fmla="*/ 2147483647 h 457"/>
                <a:gd name="T96" fmla="*/ 2147483647 w 1856"/>
                <a:gd name="T97" fmla="*/ 0 h 457"/>
                <a:gd name="T98" fmla="*/ 2147483647 w 1856"/>
                <a:gd name="T99" fmla="*/ 2147483647 h 4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56"/>
                <a:gd name="T151" fmla="*/ 0 h 457"/>
                <a:gd name="T152" fmla="*/ 1856 w 1856"/>
                <a:gd name="T153" fmla="*/ 457 h 45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56" h="457">
                  <a:moveTo>
                    <a:pt x="0" y="226"/>
                  </a:moveTo>
                  <a:lnTo>
                    <a:pt x="18" y="0"/>
                  </a:lnTo>
                  <a:lnTo>
                    <a:pt x="35" y="226"/>
                  </a:lnTo>
                  <a:lnTo>
                    <a:pt x="53" y="457"/>
                  </a:lnTo>
                  <a:lnTo>
                    <a:pt x="74" y="226"/>
                  </a:lnTo>
                  <a:lnTo>
                    <a:pt x="92" y="0"/>
                  </a:lnTo>
                  <a:lnTo>
                    <a:pt x="109" y="226"/>
                  </a:lnTo>
                  <a:lnTo>
                    <a:pt x="127" y="457"/>
                  </a:lnTo>
                  <a:lnTo>
                    <a:pt x="148" y="226"/>
                  </a:lnTo>
                  <a:lnTo>
                    <a:pt x="166" y="0"/>
                  </a:lnTo>
                  <a:lnTo>
                    <a:pt x="183" y="226"/>
                  </a:lnTo>
                  <a:lnTo>
                    <a:pt x="201" y="457"/>
                  </a:lnTo>
                  <a:lnTo>
                    <a:pt x="222" y="226"/>
                  </a:lnTo>
                  <a:lnTo>
                    <a:pt x="240" y="0"/>
                  </a:lnTo>
                  <a:lnTo>
                    <a:pt x="257" y="226"/>
                  </a:lnTo>
                  <a:lnTo>
                    <a:pt x="279" y="457"/>
                  </a:lnTo>
                  <a:lnTo>
                    <a:pt x="297" y="226"/>
                  </a:lnTo>
                  <a:lnTo>
                    <a:pt x="314" y="0"/>
                  </a:lnTo>
                  <a:lnTo>
                    <a:pt x="331" y="226"/>
                  </a:lnTo>
                  <a:lnTo>
                    <a:pt x="353" y="457"/>
                  </a:lnTo>
                  <a:lnTo>
                    <a:pt x="371" y="226"/>
                  </a:lnTo>
                  <a:lnTo>
                    <a:pt x="388" y="0"/>
                  </a:lnTo>
                  <a:lnTo>
                    <a:pt x="405" y="226"/>
                  </a:lnTo>
                  <a:lnTo>
                    <a:pt x="427" y="457"/>
                  </a:lnTo>
                  <a:lnTo>
                    <a:pt x="445" y="226"/>
                  </a:lnTo>
                  <a:lnTo>
                    <a:pt x="462" y="0"/>
                  </a:lnTo>
                  <a:lnTo>
                    <a:pt x="480" y="226"/>
                  </a:lnTo>
                  <a:lnTo>
                    <a:pt x="501" y="457"/>
                  </a:lnTo>
                  <a:lnTo>
                    <a:pt x="519" y="226"/>
                  </a:lnTo>
                  <a:lnTo>
                    <a:pt x="536" y="0"/>
                  </a:lnTo>
                  <a:lnTo>
                    <a:pt x="558" y="226"/>
                  </a:lnTo>
                  <a:lnTo>
                    <a:pt x="575" y="457"/>
                  </a:lnTo>
                  <a:lnTo>
                    <a:pt x="593" y="226"/>
                  </a:lnTo>
                  <a:lnTo>
                    <a:pt x="610" y="0"/>
                  </a:lnTo>
                  <a:lnTo>
                    <a:pt x="632" y="226"/>
                  </a:lnTo>
                  <a:lnTo>
                    <a:pt x="649" y="457"/>
                  </a:lnTo>
                  <a:lnTo>
                    <a:pt x="667" y="226"/>
                  </a:lnTo>
                  <a:lnTo>
                    <a:pt x="684" y="0"/>
                  </a:lnTo>
                  <a:lnTo>
                    <a:pt x="706" y="226"/>
                  </a:lnTo>
                  <a:lnTo>
                    <a:pt x="724" y="457"/>
                  </a:lnTo>
                  <a:lnTo>
                    <a:pt x="741" y="226"/>
                  </a:lnTo>
                  <a:lnTo>
                    <a:pt x="758" y="0"/>
                  </a:lnTo>
                  <a:lnTo>
                    <a:pt x="780" y="226"/>
                  </a:lnTo>
                  <a:lnTo>
                    <a:pt x="798" y="457"/>
                  </a:lnTo>
                  <a:lnTo>
                    <a:pt x="815" y="226"/>
                  </a:lnTo>
                  <a:lnTo>
                    <a:pt x="837" y="0"/>
                  </a:lnTo>
                  <a:lnTo>
                    <a:pt x="854" y="226"/>
                  </a:lnTo>
                  <a:lnTo>
                    <a:pt x="872" y="457"/>
                  </a:lnTo>
                  <a:lnTo>
                    <a:pt x="889" y="226"/>
                  </a:lnTo>
                  <a:lnTo>
                    <a:pt x="911" y="0"/>
                  </a:lnTo>
                  <a:lnTo>
                    <a:pt x="928" y="226"/>
                  </a:lnTo>
                  <a:lnTo>
                    <a:pt x="946" y="457"/>
                  </a:lnTo>
                  <a:lnTo>
                    <a:pt x="963" y="226"/>
                  </a:lnTo>
                  <a:lnTo>
                    <a:pt x="985" y="0"/>
                  </a:lnTo>
                  <a:lnTo>
                    <a:pt x="1002" y="226"/>
                  </a:lnTo>
                  <a:lnTo>
                    <a:pt x="1020" y="457"/>
                  </a:lnTo>
                  <a:lnTo>
                    <a:pt x="1037" y="226"/>
                  </a:lnTo>
                  <a:lnTo>
                    <a:pt x="1059" y="0"/>
                  </a:lnTo>
                  <a:lnTo>
                    <a:pt x="1076" y="226"/>
                  </a:lnTo>
                  <a:lnTo>
                    <a:pt x="1094" y="457"/>
                  </a:lnTo>
                  <a:lnTo>
                    <a:pt x="1116" y="226"/>
                  </a:lnTo>
                  <a:lnTo>
                    <a:pt x="1133" y="0"/>
                  </a:lnTo>
                  <a:lnTo>
                    <a:pt x="1151" y="226"/>
                  </a:lnTo>
                  <a:lnTo>
                    <a:pt x="1168" y="457"/>
                  </a:lnTo>
                  <a:lnTo>
                    <a:pt x="1190" y="226"/>
                  </a:lnTo>
                  <a:lnTo>
                    <a:pt x="1207" y="0"/>
                  </a:lnTo>
                  <a:lnTo>
                    <a:pt x="1225" y="226"/>
                  </a:lnTo>
                  <a:lnTo>
                    <a:pt x="1242" y="457"/>
                  </a:lnTo>
                  <a:lnTo>
                    <a:pt x="1264" y="226"/>
                  </a:lnTo>
                  <a:lnTo>
                    <a:pt x="1281" y="0"/>
                  </a:lnTo>
                  <a:lnTo>
                    <a:pt x="1299" y="226"/>
                  </a:lnTo>
                  <a:lnTo>
                    <a:pt x="1316" y="457"/>
                  </a:lnTo>
                  <a:lnTo>
                    <a:pt x="1338" y="226"/>
                  </a:lnTo>
                  <a:lnTo>
                    <a:pt x="1355" y="0"/>
                  </a:lnTo>
                  <a:lnTo>
                    <a:pt x="1373" y="226"/>
                  </a:lnTo>
                  <a:lnTo>
                    <a:pt x="1395" y="457"/>
                  </a:lnTo>
                  <a:lnTo>
                    <a:pt x="1412" y="226"/>
                  </a:lnTo>
                  <a:lnTo>
                    <a:pt x="1429" y="0"/>
                  </a:lnTo>
                  <a:lnTo>
                    <a:pt x="1447" y="226"/>
                  </a:lnTo>
                  <a:lnTo>
                    <a:pt x="1469" y="457"/>
                  </a:lnTo>
                  <a:lnTo>
                    <a:pt x="1486" y="226"/>
                  </a:lnTo>
                  <a:lnTo>
                    <a:pt x="1503" y="0"/>
                  </a:lnTo>
                  <a:lnTo>
                    <a:pt x="1521" y="226"/>
                  </a:lnTo>
                  <a:lnTo>
                    <a:pt x="1543" y="457"/>
                  </a:lnTo>
                  <a:lnTo>
                    <a:pt x="1560" y="226"/>
                  </a:lnTo>
                  <a:lnTo>
                    <a:pt x="1578" y="0"/>
                  </a:lnTo>
                  <a:lnTo>
                    <a:pt x="1595" y="226"/>
                  </a:lnTo>
                  <a:lnTo>
                    <a:pt x="1617" y="457"/>
                  </a:lnTo>
                  <a:lnTo>
                    <a:pt x="1634" y="226"/>
                  </a:lnTo>
                  <a:lnTo>
                    <a:pt x="1652" y="0"/>
                  </a:lnTo>
                  <a:lnTo>
                    <a:pt x="1673" y="226"/>
                  </a:lnTo>
                  <a:lnTo>
                    <a:pt x="1691" y="457"/>
                  </a:lnTo>
                  <a:lnTo>
                    <a:pt x="1708" y="226"/>
                  </a:lnTo>
                  <a:lnTo>
                    <a:pt x="1726" y="0"/>
                  </a:lnTo>
                  <a:lnTo>
                    <a:pt x="1747" y="226"/>
                  </a:lnTo>
                  <a:lnTo>
                    <a:pt x="1765" y="457"/>
                  </a:lnTo>
                  <a:lnTo>
                    <a:pt x="1782" y="226"/>
                  </a:lnTo>
                  <a:lnTo>
                    <a:pt x="1800" y="0"/>
                  </a:lnTo>
                  <a:lnTo>
                    <a:pt x="1822" y="226"/>
                  </a:lnTo>
                  <a:lnTo>
                    <a:pt x="1839" y="457"/>
                  </a:lnTo>
                  <a:lnTo>
                    <a:pt x="1856" y="226"/>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17" name="Rectangle 121"/>
            <p:cNvSpPr>
              <a:spLocks noChangeArrowheads="1"/>
            </p:cNvSpPr>
            <p:nvPr/>
          </p:nvSpPr>
          <p:spPr bwMode="auto">
            <a:xfrm>
              <a:off x="1940919" y="3029029"/>
              <a:ext cx="460944"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Time/s</a:t>
              </a:r>
              <a:endParaRPr lang="en-US" altLang="zh-CN" sz="1000"/>
            </a:p>
          </p:txBody>
        </p:sp>
        <p:sp>
          <p:nvSpPr>
            <p:cNvPr id="53518" name="Rectangle 122"/>
            <p:cNvSpPr>
              <a:spLocks noChangeArrowheads="1"/>
            </p:cNvSpPr>
            <p:nvPr/>
          </p:nvSpPr>
          <p:spPr bwMode="auto">
            <a:xfrm rot="-5400000">
              <a:off x="-254480" y="2375104"/>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sp>
          <p:nvSpPr>
            <p:cNvPr id="53519" name="Rectangle 161"/>
            <p:cNvSpPr>
              <a:spLocks noChangeArrowheads="1"/>
            </p:cNvSpPr>
            <p:nvPr/>
          </p:nvSpPr>
          <p:spPr bwMode="auto">
            <a:xfrm>
              <a:off x="339042" y="3225958"/>
              <a:ext cx="3559939" cy="85088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520" name="Rectangle 162"/>
            <p:cNvSpPr>
              <a:spLocks noChangeArrowheads="1"/>
            </p:cNvSpPr>
            <p:nvPr/>
          </p:nvSpPr>
          <p:spPr bwMode="auto">
            <a:xfrm>
              <a:off x="339042" y="3225958"/>
              <a:ext cx="3559939" cy="850883"/>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521" name="Line 163"/>
            <p:cNvSpPr>
              <a:spLocks noChangeShapeType="1"/>
            </p:cNvSpPr>
            <p:nvPr/>
          </p:nvSpPr>
          <p:spPr bwMode="auto">
            <a:xfrm>
              <a:off x="339042" y="3225958"/>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22" name="Freeform 164"/>
            <p:cNvSpPr/>
            <p:nvPr/>
          </p:nvSpPr>
          <p:spPr bwMode="auto">
            <a:xfrm>
              <a:off x="339042" y="3225958"/>
              <a:ext cx="3559939" cy="850883"/>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23" name="Line 165"/>
            <p:cNvSpPr>
              <a:spLocks noChangeShapeType="1"/>
            </p:cNvSpPr>
            <p:nvPr/>
          </p:nvSpPr>
          <p:spPr bwMode="auto">
            <a:xfrm flipV="1">
              <a:off x="339042" y="3225958"/>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24" name="Line 166"/>
            <p:cNvSpPr>
              <a:spLocks noChangeShapeType="1"/>
            </p:cNvSpPr>
            <p:nvPr/>
          </p:nvSpPr>
          <p:spPr bwMode="auto">
            <a:xfrm>
              <a:off x="339042" y="4076840"/>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25" name="Line 167"/>
            <p:cNvSpPr>
              <a:spLocks noChangeShapeType="1"/>
            </p:cNvSpPr>
            <p:nvPr/>
          </p:nvSpPr>
          <p:spPr bwMode="auto">
            <a:xfrm flipV="1">
              <a:off x="339042" y="3225958"/>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26" name="Line 168"/>
            <p:cNvSpPr>
              <a:spLocks noChangeShapeType="1"/>
            </p:cNvSpPr>
            <p:nvPr/>
          </p:nvSpPr>
          <p:spPr bwMode="auto">
            <a:xfrm flipV="1">
              <a:off x="339042"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27" name="Line 169"/>
            <p:cNvSpPr>
              <a:spLocks noChangeShapeType="1"/>
            </p:cNvSpPr>
            <p:nvPr/>
          </p:nvSpPr>
          <p:spPr bwMode="auto">
            <a:xfrm>
              <a:off x="339042" y="3225958"/>
              <a:ext cx="0" cy="3344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28" name="Rectangle 170"/>
            <p:cNvSpPr>
              <a:spLocks noChangeArrowheads="1"/>
            </p:cNvSpPr>
            <p:nvPr/>
          </p:nvSpPr>
          <p:spPr bwMode="auto">
            <a:xfrm>
              <a:off x="314280"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529" name="Line 171"/>
            <p:cNvSpPr>
              <a:spLocks noChangeShapeType="1"/>
            </p:cNvSpPr>
            <p:nvPr/>
          </p:nvSpPr>
          <p:spPr bwMode="auto">
            <a:xfrm flipV="1">
              <a:off x="904746"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30" name="Rectangle 172"/>
            <p:cNvSpPr>
              <a:spLocks noChangeArrowheads="1"/>
            </p:cNvSpPr>
            <p:nvPr/>
          </p:nvSpPr>
          <p:spPr bwMode="auto">
            <a:xfrm>
              <a:off x="878080"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531" name="Line 173"/>
            <p:cNvSpPr>
              <a:spLocks noChangeShapeType="1"/>
            </p:cNvSpPr>
            <p:nvPr/>
          </p:nvSpPr>
          <p:spPr bwMode="auto">
            <a:xfrm flipV="1">
              <a:off x="1468546"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32" name="Rectangle 174"/>
            <p:cNvSpPr>
              <a:spLocks noChangeArrowheads="1"/>
            </p:cNvSpPr>
            <p:nvPr/>
          </p:nvSpPr>
          <p:spPr bwMode="auto">
            <a:xfrm>
              <a:off x="1443785"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a:t>
              </a:r>
              <a:endParaRPr lang="en-US" altLang="zh-CN" sz="1000"/>
            </a:p>
          </p:txBody>
        </p:sp>
        <p:sp>
          <p:nvSpPr>
            <p:cNvPr id="53533" name="Line 175"/>
            <p:cNvSpPr>
              <a:spLocks noChangeShapeType="1"/>
            </p:cNvSpPr>
            <p:nvPr/>
          </p:nvSpPr>
          <p:spPr bwMode="auto">
            <a:xfrm flipV="1">
              <a:off x="2032346"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34" name="Rectangle 176"/>
            <p:cNvSpPr>
              <a:spLocks noChangeArrowheads="1"/>
            </p:cNvSpPr>
            <p:nvPr/>
          </p:nvSpPr>
          <p:spPr bwMode="auto">
            <a:xfrm>
              <a:off x="2007584"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a:t>
              </a:r>
              <a:endParaRPr lang="en-US" altLang="zh-CN" sz="1000"/>
            </a:p>
          </p:txBody>
        </p:sp>
        <p:sp>
          <p:nvSpPr>
            <p:cNvPr id="53535" name="Line 177"/>
            <p:cNvSpPr>
              <a:spLocks noChangeShapeType="1"/>
            </p:cNvSpPr>
            <p:nvPr/>
          </p:nvSpPr>
          <p:spPr bwMode="auto">
            <a:xfrm flipV="1">
              <a:off x="2605669"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36" name="Rectangle 178"/>
            <p:cNvSpPr>
              <a:spLocks noChangeArrowheads="1"/>
            </p:cNvSpPr>
            <p:nvPr/>
          </p:nvSpPr>
          <p:spPr bwMode="auto">
            <a:xfrm>
              <a:off x="2580908"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a:t>
              </a:r>
              <a:endParaRPr lang="en-US" altLang="zh-CN" sz="1000"/>
            </a:p>
          </p:txBody>
        </p:sp>
        <p:sp>
          <p:nvSpPr>
            <p:cNvPr id="53537" name="Line 179"/>
            <p:cNvSpPr>
              <a:spLocks noChangeShapeType="1"/>
            </p:cNvSpPr>
            <p:nvPr/>
          </p:nvSpPr>
          <p:spPr bwMode="auto">
            <a:xfrm flipV="1">
              <a:off x="3169469"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38" name="Rectangle 180"/>
            <p:cNvSpPr>
              <a:spLocks noChangeArrowheads="1"/>
            </p:cNvSpPr>
            <p:nvPr/>
          </p:nvSpPr>
          <p:spPr bwMode="auto">
            <a:xfrm>
              <a:off x="3144708"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5</a:t>
              </a:r>
              <a:endParaRPr lang="en-US" altLang="zh-CN" sz="1000"/>
            </a:p>
          </p:txBody>
        </p:sp>
        <p:sp>
          <p:nvSpPr>
            <p:cNvPr id="53539" name="Line 181"/>
            <p:cNvSpPr>
              <a:spLocks noChangeShapeType="1"/>
            </p:cNvSpPr>
            <p:nvPr/>
          </p:nvSpPr>
          <p:spPr bwMode="auto">
            <a:xfrm flipV="1">
              <a:off x="3733269"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40" name="Rectangle 182"/>
            <p:cNvSpPr>
              <a:spLocks noChangeArrowheads="1"/>
            </p:cNvSpPr>
            <p:nvPr/>
          </p:nvSpPr>
          <p:spPr bwMode="auto">
            <a:xfrm>
              <a:off x="3708508"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6</a:t>
              </a:r>
              <a:endParaRPr lang="en-US" altLang="zh-CN" sz="1000"/>
            </a:p>
          </p:txBody>
        </p:sp>
        <p:sp>
          <p:nvSpPr>
            <p:cNvPr id="53541" name="Line 183"/>
            <p:cNvSpPr>
              <a:spLocks noChangeShapeType="1"/>
            </p:cNvSpPr>
            <p:nvPr/>
          </p:nvSpPr>
          <p:spPr bwMode="auto">
            <a:xfrm>
              <a:off x="339042" y="4076840"/>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42" name="Line 184"/>
            <p:cNvSpPr>
              <a:spLocks noChangeShapeType="1"/>
            </p:cNvSpPr>
            <p:nvPr/>
          </p:nvSpPr>
          <p:spPr bwMode="auto">
            <a:xfrm flipH="1">
              <a:off x="3858981" y="4076840"/>
              <a:ext cx="3999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43" name="Rectangle 185"/>
            <p:cNvSpPr>
              <a:spLocks noChangeArrowheads="1"/>
            </p:cNvSpPr>
            <p:nvPr/>
          </p:nvSpPr>
          <p:spPr bwMode="auto">
            <a:xfrm>
              <a:off x="215234" y="4011817"/>
              <a:ext cx="137140"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544" name="Line 186"/>
            <p:cNvSpPr>
              <a:spLocks noChangeShapeType="1"/>
            </p:cNvSpPr>
            <p:nvPr/>
          </p:nvSpPr>
          <p:spPr bwMode="auto">
            <a:xfrm>
              <a:off x="339042" y="3647683"/>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45" name="Rectangle 187"/>
            <p:cNvSpPr>
              <a:spLocks noChangeArrowheads="1"/>
            </p:cNvSpPr>
            <p:nvPr/>
          </p:nvSpPr>
          <p:spPr bwMode="auto">
            <a:xfrm>
              <a:off x="247615" y="358266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546" name="Line 188"/>
            <p:cNvSpPr>
              <a:spLocks noChangeShapeType="1"/>
            </p:cNvSpPr>
            <p:nvPr/>
          </p:nvSpPr>
          <p:spPr bwMode="auto">
            <a:xfrm>
              <a:off x="339042" y="3225958"/>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47" name="Rectangle 189"/>
            <p:cNvSpPr>
              <a:spLocks noChangeArrowheads="1"/>
            </p:cNvSpPr>
            <p:nvPr/>
          </p:nvSpPr>
          <p:spPr bwMode="auto">
            <a:xfrm>
              <a:off x="247615" y="31627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548" name="Line 190"/>
            <p:cNvSpPr>
              <a:spLocks noChangeShapeType="1"/>
            </p:cNvSpPr>
            <p:nvPr/>
          </p:nvSpPr>
          <p:spPr bwMode="auto">
            <a:xfrm>
              <a:off x="339042" y="3225958"/>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49" name="Freeform 191"/>
            <p:cNvSpPr/>
            <p:nvPr/>
          </p:nvSpPr>
          <p:spPr bwMode="auto">
            <a:xfrm>
              <a:off x="339042" y="3225958"/>
              <a:ext cx="3559939" cy="850883"/>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50" name="Line 192"/>
            <p:cNvSpPr>
              <a:spLocks noChangeShapeType="1"/>
            </p:cNvSpPr>
            <p:nvPr/>
          </p:nvSpPr>
          <p:spPr bwMode="auto">
            <a:xfrm flipV="1">
              <a:off x="339042" y="3225958"/>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51" name="Freeform 193"/>
            <p:cNvSpPr/>
            <p:nvPr/>
          </p:nvSpPr>
          <p:spPr bwMode="auto">
            <a:xfrm>
              <a:off x="339042" y="3225958"/>
              <a:ext cx="3535177" cy="843451"/>
            </a:xfrm>
            <a:custGeom>
              <a:avLst/>
              <a:gdLst>
                <a:gd name="T0" fmla="*/ 2147483647 w 1856"/>
                <a:gd name="T1" fmla="*/ 2147483647 h 454"/>
                <a:gd name="T2" fmla="*/ 2147483647 w 1856"/>
                <a:gd name="T3" fmla="*/ 2147483647 h 454"/>
                <a:gd name="T4" fmla="*/ 2147483647 w 1856"/>
                <a:gd name="T5" fmla="*/ 2147483647 h 454"/>
                <a:gd name="T6" fmla="*/ 2147483647 w 1856"/>
                <a:gd name="T7" fmla="*/ 0 h 454"/>
                <a:gd name="T8" fmla="*/ 2147483647 w 1856"/>
                <a:gd name="T9" fmla="*/ 2147483647 h 454"/>
                <a:gd name="T10" fmla="*/ 2147483647 w 1856"/>
                <a:gd name="T11" fmla="*/ 2147483647 h 454"/>
                <a:gd name="T12" fmla="*/ 2147483647 w 1856"/>
                <a:gd name="T13" fmla="*/ 2147483647 h 454"/>
                <a:gd name="T14" fmla="*/ 2147483647 w 1856"/>
                <a:gd name="T15" fmla="*/ 2147483647 h 454"/>
                <a:gd name="T16" fmla="*/ 2147483647 w 1856"/>
                <a:gd name="T17" fmla="*/ 2147483647 h 454"/>
                <a:gd name="T18" fmla="*/ 2147483647 w 1856"/>
                <a:gd name="T19" fmla="*/ 2147483647 h 454"/>
                <a:gd name="T20" fmla="*/ 2147483647 w 1856"/>
                <a:gd name="T21" fmla="*/ 2147483647 h 454"/>
                <a:gd name="T22" fmla="*/ 2147483647 w 1856"/>
                <a:gd name="T23" fmla="*/ 2147483647 h 454"/>
                <a:gd name="T24" fmla="*/ 2147483647 w 1856"/>
                <a:gd name="T25" fmla="*/ 2147483647 h 454"/>
                <a:gd name="T26" fmla="*/ 2147483647 w 1856"/>
                <a:gd name="T27" fmla="*/ 2147483647 h 454"/>
                <a:gd name="T28" fmla="*/ 2147483647 w 1856"/>
                <a:gd name="T29" fmla="*/ 0 h 454"/>
                <a:gd name="T30" fmla="*/ 2147483647 w 1856"/>
                <a:gd name="T31" fmla="*/ 2147483647 h 454"/>
                <a:gd name="T32" fmla="*/ 2147483647 w 1856"/>
                <a:gd name="T33" fmla="*/ 2147483647 h 454"/>
                <a:gd name="T34" fmla="*/ 2147483647 w 1856"/>
                <a:gd name="T35" fmla="*/ 2147483647 h 454"/>
                <a:gd name="T36" fmla="*/ 2147483647 w 1856"/>
                <a:gd name="T37" fmla="*/ 2147483647 h 454"/>
                <a:gd name="T38" fmla="*/ 2147483647 w 1856"/>
                <a:gd name="T39" fmla="*/ 2147483647 h 454"/>
                <a:gd name="T40" fmla="*/ 2147483647 w 1856"/>
                <a:gd name="T41" fmla="*/ 2147483647 h 454"/>
                <a:gd name="T42" fmla="*/ 2147483647 w 1856"/>
                <a:gd name="T43" fmla="*/ 2147483647 h 454"/>
                <a:gd name="T44" fmla="*/ 2147483647 w 1856"/>
                <a:gd name="T45" fmla="*/ 2147483647 h 454"/>
                <a:gd name="T46" fmla="*/ 2147483647 w 1856"/>
                <a:gd name="T47" fmla="*/ 2147483647 h 454"/>
                <a:gd name="T48" fmla="*/ 2147483647 w 1856"/>
                <a:gd name="T49" fmla="*/ 2147483647 h 454"/>
                <a:gd name="T50" fmla="*/ 2147483647 w 1856"/>
                <a:gd name="T51" fmla="*/ 2147483647 h 454"/>
                <a:gd name="T52" fmla="*/ 2147483647 w 1856"/>
                <a:gd name="T53" fmla="*/ 2147483647 h 454"/>
                <a:gd name="T54" fmla="*/ 2147483647 w 1856"/>
                <a:gd name="T55" fmla="*/ 2147483647 h 454"/>
                <a:gd name="T56" fmla="*/ 2147483647 w 1856"/>
                <a:gd name="T57" fmla="*/ 0 h 454"/>
                <a:gd name="T58" fmla="*/ 2147483647 w 1856"/>
                <a:gd name="T59" fmla="*/ 2147483647 h 454"/>
                <a:gd name="T60" fmla="*/ 2147483647 w 1856"/>
                <a:gd name="T61" fmla="*/ 2147483647 h 454"/>
                <a:gd name="T62" fmla="*/ 2147483647 w 1856"/>
                <a:gd name="T63" fmla="*/ 2147483647 h 454"/>
                <a:gd name="T64" fmla="*/ 2147483647 w 1856"/>
                <a:gd name="T65" fmla="*/ 2147483647 h 454"/>
                <a:gd name="T66" fmla="*/ 2147483647 w 1856"/>
                <a:gd name="T67" fmla="*/ 2147483647 h 454"/>
                <a:gd name="T68" fmla="*/ 2147483647 w 1856"/>
                <a:gd name="T69" fmla="*/ 2147483647 h 454"/>
                <a:gd name="T70" fmla="*/ 2147483647 w 1856"/>
                <a:gd name="T71" fmla="*/ 2147483647 h 454"/>
                <a:gd name="T72" fmla="*/ 2147483647 w 1856"/>
                <a:gd name="T73" fmla="*/ 2147483647 h 454"/>
                <a:gd name="T74" fmla="*/ 2147483647 w 1856"/>
                <a:gd name="T75" fmla="*/ 2147483647 h 454"/>
                <a:gd name="T76" fmla="*/ 2147483647 w 1856"/>
                <a:gd name="T77" fmla="*/ 2147483647 h 45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56"/>
                <a:gd name="T118" fmla="*/ 0 h 454"/>
                <a:gd name="T119" fmla="*/ 1856 w 1856"/>
                <a:gd name="T120" fmla="*/ 454 h 45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56" h="454">
                  <a:moveTo>
                    <a:pt x="0" y="227"/>
                  </a:moveTo>
                  <a:lnTo>
                    <a:pt x="22" y="18"/>
                  </a:lnTo>
                  <a:lnTo>
                    <a:pt x="44" y="401"/>
                  </a:lnTo>
                  <a:lnTo>
                    <a:pt x="70" y="284"/>
                  </a:lnTo>
                  <a:lnTo>
                    <a:pt x="92" y="0"/>
                  </a:lnTo>
                  <a:lnTo>
                    <a:pt x="118" y="362"/>
                  </a:lnTo>
                  <a:lnTo>
                    <a:pt x="140" y="336"/>
                  </a:lnTo>
                  <a:lnTo>
                    <a:pt x="166" y="0"/>
                  </a:lnTo>
                  <a:lnTo>
                    <a:pt x="188" y="310"/>
                  </a:lnTo>
                  <a:lnTo>
                    <a:pt x="214" y="384"/>
                  </a:lnTo>
                  <a:lnTo>
                    <a:pt x="236" y="9"/>
                  </a:lnTo>
                  <a:lnTo>
                    <a:pt x="262" y="257"/>
                  </a:lnTo>
                  <a:lnTo>
                    <a:pt x="283" y="419"/>
                  </a:lnTo>
                  <a:lnTo>
                    <a:pt x="310" y="35"/>
                  </a:lnTo>
                  <a:lnTo>
                    <a:pt x="331" y="196"/>
                  </a:lnTo>
                  <a:lnTo>
                    <a:pt x="353" y="445"/>
                  </a:lnTo>
                  <a:lnTo>
                    <a:pt x="379" y="70"/>
                  </a:lnTo>
                  <a:lnTo>
                    <a:pt x="401" y="144"/>
                  </a:lnTo>
                  <a:lnTo>
                    <a:pt x="427" y="454"/>
                  </a:lnTo>
                  <a:lnTo>
                    <a:pt x="449" y="118"/>
                  </a:lnTo>
                  <a:lnTo>
                    <a:pt x="475" y="92"/>
                  </a:lnTo>
                  <a:lnTo>
                    <a:pt x="497" y="454"/>
                  </a:lnTo>
                  <a:lnTo>
                    <a:pt x="523" y="170"/>
                  </a:lnTo>
                  <a:lnTo>
                    <a:pt x="545" y="53"/>
                  </a:lnTo>
                  <a:lnTo>
                    <a:pt x="571" y="436"/>
                  </a:lnTo>
                  <a:lnTo>
                    <a:pt x="593" y="227"/>
                  </a:lnTo>
                  <a:lnTo>
                    <a:pt x="619" y="18"/>
                  </a:lnTo>
                  <a:lnTo>
                    <a:pt x="641" y="401"/>
                  </a:lnTo>
                  <a:lnTo>
                    <a:pt x="663" y="284"/>
                  </a:lnTo>
                  <a:lnTo>
                    <a:pt x="689" y="0"/>
                  </a:lnTo>
                  <a:lnTo>
                    <a:pt x="710" y="362"/>
                  </a:lnTo>
                  <a:lnTo>
                    <a:pt x="737" y="336"/>
                  </a:lnTo>
                  <a:lnTo>
                    <a:pt x="758" y="0"/>
                  </a:lnTo>
                  <a:lnTo>
                    <a:pt x="785" y="310"/>
                  </a:lnTo>
                  <a:lnTo>
                    <a:pt x="806" y="384"/>
                  </a:lnTo>
                  <a:lnTo>
                    <a:pt x="832" y="9"/>
                  </a:lnTo>
                  <a:lnTo>
                    <a:pt x="854" y="257"/>
                  </a:lnTo>
                  <a:lnTo>
                    <a:pt x="880" y="419"/>
                  </a:lnTo>
                  <a:lnTo>
                    <a:pt x="902" y="35"/>
                  </a:lnTo>
                  <a:lnTo>
                    <a:pt x="928" y="196"/>
                  </a:lnTo>
                  <a:lnTo>
                    <a:pt x="950" y="445"/>
                  </a:lnTo>
                  <a:lnTo>
                    <a:pt x="972" y="70"/>
                  </a:lnTo>
                  <a:lnTo>
                    <a:pt x="998" y="144"/>
                  </a:lnTo>
                  <a:lnTo>
                    <a:pt x="1020" y="454"/>
                  </a:lnTo>
                  <a:lnTo>
                    <a:pt x="1046" y="118"/>
                  </a:lnTo>
                  <a:lnTo>
                    <a:pt x="1068" y="92"/>
                  </a:lnTo>
                  <a:lnTo>
                    <a:pt x="1094" y="454"/>
                  </a:lnTo>
                  <a:lnTo>
                    <a:pt x="1116" y="170"/>
                  </a:lnTo>
                  <a:lnTo>
                    <a:pt x="1142" y="53"/>
                  </a:lnTo>
                  <a:lnTo>
                    <a:pt x="1164" y="436"/>
                  </a:lnTo>
                  <a:lnTo>
                    <a:pt x="1190" y="227"/>
                  </a:lnTo>
                  <a:lnTo>
                    <a:pt x="1212" y="18"/>
                  </a:lnTo>
                  <a:lnTo>
                    <a:pt x="1238" y="401"/>
                  </a:lnTo>
                  <a:lnTo>
                    <a:pt x="1259" y="284"/>
                  </a:lnTo>
                  <a:lnTo>
                    <a:pt x="1281" y="0"/>
                  </a:lnTo>
                  <a:lnTo>
                    <a:pt x="1307" y="362"/>
                  </a:lnTo>
                  <a:lnTo>
                    <a:pt x="1329" y="336"/>
                  </a:lnTo>
                  <a:lnTo>
                    <a:pt x="1355" y="0"/>
                  </a:lnTo>
                  <a:lnTo>
                    <a:pt x="1377" y="310"/>
                  </a:lnTo>
                  <a:lnTo>
                    <a:pt x="1403" y="384"/>
                  </a:lnTo>
                  <a:lnTo>
                    <a:pt x="1425" y="9"/>
                  </a:lnTo>
                  <a:lnTo>
                    <a:pt x="1451" y="257"/>
                  </a:lnTo>
                  <a:lnTo>
                    <a:pt x="1473" y="419"/>
                  </a:lnTo>
                  <a:lnTo>
                    <a:pt x="1499" y="35"/>
                  </a:lnTo>
                  <a:lnTo>
                    <a:pt x="1521" y="196"/>
                  </a:lnTo>
                  <a:lnTo>
                    <a:pt x="1547" y="445"/>
                  </a:lnTo>
                  <a:lnTo>
                    <a:pt x="1569" y="70"/>
                  </a:lnTo>
                  <a:lnTo>
                    <a:pt x="1591" y="144"/>
                  </a:lnTo>
                  <a:lnTo>
                    <a:pt x="1617" y="454"/>
                  </a:lnTo>
                  <a:lnTo>
                    <a:pt x="1639" y="118"/>
                  </a:lnTo>
                  <a:lnTo>
                    <a:pt x="1665" y="92"/>
                  </a:lnTo>
                  <a:lnTo>
                    <a:pt x="1686" y="454"/>
                  </a:lnTo>
                  <a:lnTo>
                    <a:pt x="1713" y="170"/>
                  </a:lnTo>
                  <a:lnTo>
                    <a:pt x="1734" y="53"/>
                  </a:lnTo>
                  <a:lnTo>
                    <a:pt x="1761" y="436"/>
                  </a:lnTo>
                  <a:lnTo>
                    <a:pt x="1782" y="227"/>
                  </a:lnTo>
                  <a:lnTo>
                    <a:pt x="1808" y="18"/>
                  </a:lnTo>
                  <a:lnTo>
                    <a:pt x="1830" y="401"/>
                  </a:lnTo>
                  <a:lnTo>
                    <a:pt x="1856" y="284"/>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52" name="Rectangle 194"/>
            <p:cNvSpPr>
              <a:spLocks noChangeArrowheads="1"/>
            </p:cNvSpPr>
            <p:nvPr/>
          </p:nvSpPr>
          <p:spPr bwMode="auto">
            <a:xfrm>
              <a:off x="1940919" y="4238471"/>
              <a:ext cx="460944"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Time/s</a:t>
              </a:r>
              <a:endParaRPr lang="en-US" altLang="zh-CN" sz="1000"/>
            </a:p>
          </p:txBody>
        </p:sp>
        <p:sp>
          <p:nvSpPr>
            <p:cNvPr id="53553" name="Rectangle 195"/>
            <p:cNvSpPr>
              <a:spLocks noChangeArrowheads="1"/>
            </p:cNvSpPr>
            <p:nvPr/>
          </p:nvSpPr>
          <p:spPr bwMode="auto">
            <a:xfrm rot="-5400000">
              <a:off x="-258289" y="3584546"/>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sp>
          <p:nvSpPr>
            <p:cNvPr id="53554" name="Rectangle 230"/>
            <p:cNvSpPr>
              <a:spLocks noChangeArrowheads="1"/>
            </p:cNvSpPr>
            <p:nvPr/>
          </p:nvSpPr>
          <p:spPr bwMode="auto">
            <a:xfrm>
              <a:off x="339042" y="4474414"/>
              <a:ext cx="3559939" cy="850883"/>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555" name="Line 231"/>
            <p:cNvSpPr>
              <a:spLocks noChangeShapeType="1"/>
            </p:cNvSpPr>
            <p:nvPr/>
          </p:nvSpPr>
          <p:spPr bwMode="auto">
            <a:xfrm>
              <a:off x="339042" y="4474414"/>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56" name="Freeform 232"/>
            <p:cNvSpPr/>
            <p:nvPr/>
          </p:nvSpPr>
          <p:spPr bwMode="auto">
            <a:xfrm>
              <a:off x="339042" y="4474414"/>
              <a:ext cx="3559939" cy="850883"/>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57" name="Line 233"/>
            <p:cNvSpPr>
              <a:spLocks noChangeShapeType="1"/>
            </p:cNvSpPr>
            <p:nvPr/>
          </p:nvSpPr>
          <p:spPr bwMode="auto">
            <a:xfrm flipV="1">
              <a:off x="339042" y="4474414"/>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58" name="Line 234"/>
            <p:cNvSpPr>
              <a:spLocks noChangeShapeType="1"/>
            </p:cNvSpPr>
            <p:nvPr/>
          </p:nvSpPr>
          <p:spPr bwMode="auto">
            <a:xfrm>
              <a:off x="339042" y="5325297"/>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59" name="Line 235"/>
            <p:cNvSpPr>
              <a:spLocks noChangeShapeType="1"/>
            </p:cNvSpPr>
            <p:nvPr/>
          </p:nvSpPr>
          <p:spPr bwMode="auto">
            <a:xfrm flipV="1">
              <a:off x="339042" y="4474414"/>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60" name="Line 236"/>
            <p:cNvSpPr>
              <a:spLocks noChangeShapeType="1"/>
            </p:cNvSpPr>
            <p:nvPr/>
          </p:nvSpPr>
          <p:spPr bwMode="auto">
            <a:xfrm flipV="1">
              <a:off x="339042"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61" name="Line 237"/>
            <p:cNvSpPr>
              <a:spLocks noChangeShapeType="1"/>
            </p:cNvSpPr>
            <p:nvPr/>
          </p:nvSpPr>
          <p:spPr bwMode="auto">
            <a:xfrm>
              <a:off x="339042" y="4474414"/>
              <a:ext cx="0" cy="3344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62" name="Rectangle 238"/>
            <p:cNvSpPr>
              <a:spLocks noChangeArrowheads="1"/>
            </p:cNvSpPr>
            <p:nvPr/>
          </p:nvSpPr>
          <p:spPr bwMode="auto">
            <a:xfrm>
              <a:off x="314280"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563" name="Line 239"/>
            <p:cNvSpPr>
              <a:spLocks noChangeShapeType="1"/>
            </p:cNvSpPr>
            <p:nvPr/>
          </p:nvSpPr>
          <p:spPr bwMode="auto">
            <a:xfrm flipV="1">
              <a:off x="904746"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64" name="Rectangle 240"/>
            <p:cNvSpPr>
              <a:spLocks noChangeArrowheads="1"/>
            </p:cNvSpPr>
            <p:nvPr/>
          </p:nvSpPr>
          <p:spPr bwMode="auto">
            <a:xfrm>
              <a:off x="878080"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565" name="Line 241"/>
            <p:cNvSpPr>
              <a:spLocks noChangeShapeType="1"/>
            </p:cNvSpPr>
            <p:nvPr/>
          </p:nvSpPr>
          <p:spPr bwMode="auto">
            <a:xfrm flipV="1">
              <a:off x="1468546"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66" name="Rectangle 242"/>
            <p:cNvSpPr>
              <a:spLocks noChangeArrowheads="1"/>
            </p:cNvSpPr>
            <p:nvPr/>
          </p:nvSpPr>
          <p:spPr bwMode="auto">
            <a:xfrm>
              <a:off x="1443785"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a:t>
              </a:r>
              <a:endParaRPr lang="en-US" altLang="zh-CN" sz="1000"/>
            </a:p>
          </p:txBody>
        </p:sp>
        <p:sp>
          <p:nvSpPr>
            <p:cNvPr id="53567" name="Line 243"/>
            <p:cNvSpPr>
              <a:spLocks noChangeShapeType="1"/>
            </p:cNvSpPr>
            <p:nvPr/>
          </p:nvSpPr>
          <p:spPr bwMode="auto">
            <a:xfrm flipV="1">
              <a:off x="2032346"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68" name="Rectangle 244"/>
            <p:cNvSpPr>
              <a:spLocks noChangeArrowheads="1"/>
            </p:cNvSpPr>
            <p:nvPr/>
          </p:nvSpPr>
          <p:spPr bwMode="auto">
            <a:xfrm>
              <a:off x="2007584"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a:t>
              </a:r>
              <a:endParaRPr lang="en-US" altLang="zh-CN" sz="1000"/>
            </a:p>
          </p:txBody>
        </p:sp>
        <p:sp>
          <p:nvSpPr>
            <p:cNvPr id="53569" name="Line 245"/>
            <p:cNvSpPr>
              <a:spLocks noChangeShapeType="1"/>
            </p:cNvSpPr>
            <p:nvPr/>
          </p:nvSpPr>
          <p:spPr bwMode="auto">
            <a:xfrm flipV="1">
              <a:off x="2605669"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70" name="Rectangle 246"/>
            <p:cNvSpPr>
              <a:spLocks noChangeArrowheads="1"/>
            </p:cNvSpPr>
            <p:nvPr/>
          </p:nvSpPr>
          <p:spPr bwMode="auto">
            <a:xfrm>
              <a:off x="2580908"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a:t>
              </a:r>
              <a:endParaRPr lang="en-US" altLang="zh-CN" sz="1000"/>
            </a:p>
          </p:txBody>
        </p:sp>
        <p:sp>
          <p:nvSpPr>
            <p:cNvPr id="53571" name="Line 247"/>
            <p:cNvSpPr>
              <a:spLocks noChangeShapeType="1"/>
            </p:cNvSpPr>
            <p:nvPr/>
          </p:nvSpPr>
          <p:spPr bwMode="auto">
            <a:xfrm flipV="1">
              <a:off x="3169469"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72" name="Rectangle 248"/>
            <p:cNvSpPr>
              <a:spLocks noChangeArrowheads="1"/>
            </p:cNvSpPr>
            <p:nvPr/>
          </p:nvSpPr>
          <p:spPr bwMode="auto">
            <a:xfrm>
              <a:off x="3144708"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5</a:t>
              </a:r>
              <a:endParaRPr lang="en-US" altLang="zh-CN" sz="1000"/>
            </a:p>
          </p:txBody>
        </p:sp>
        <p:sp>
          <p:nvSpPr>
            <p:cNvPr id="53573" name="Line 249"/>
            <p:cNvSpPr>
              <a:spLocks noChangeShapeType="1"/>
            </p:cNvSpPr>
            <p:nvPr/>
          </p:nvSpPr>
          <p:spPr bwMode="auto">
            <a:xfrm flipV="1">
              <a:off x="3733269"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74" name="Rectangle 250"/>
            <p:cNvSpPr>
              <a:spLocks noChangeArrowheads="1"/>
            </p:cNvSpPr>
            <p:nvPr/>
          </p:nvSpPr>
          <p:spPr bwMode="auto">
            <a:xfrm>
              <a:off x="3708508"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6</a:t>
              </a:r>
              <a:endParaRPr lang="en-US" altLang="zh-CN" sz="1000"/>
            </a:p>
          </p:txBody>
        </p:sp>
        <p:sp>
          <p:nvSpPr>
            <p:cNvPr id="53575" name="Line 251"/>
            <p:cNvSpPr>
              <a:spLocks noChangeShapeType="1"/>
            </p:cNvSpPr>
            <p:nvPr/>
          </p:nvSpPr>
          <p:spPr bwMode="auto">
            <a:xfrm>
              <a:off x="339042" y="5325297"/>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76" name="Line 252"/>
            <p:cNvSpPr>
              <a:spLocks noChangeShapeType="1"/>
            </p:cNvSpPr>
            <p:nvPr/>
          </p:nvSpPr>
          <p:spPr bwMode="auto">
            <a:xfrm flipH="1">
              <a:off x="3858981" y="5325297"/>
              <a:ext cx="3999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77" name="Rectangle 253"/>
            <p:cNvSpPr>
              <a:spLocks noChangeArrowheads="1"/>
            </p:cNvSpPr>
            <p:nvPr/>
          </p:nvSpPr>
          <p:spPr bwMode="auto">
            <a:xfrm>
              <a:off x="215234" y="5260273"/>
              <a:ext cx="137140"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578" name="Line 254"/>
            <p:cNvSpPr>
              <a:spLocks noChangeShapeType="1"/>
            </p:cNvSpPr>
            <p:nvPr/>
          </p:nvSpPr>
          <p:spPr bwMode="auto">
            <a:xfrm>
              <a:off x="339042" y="4896140"/>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79" name="Rectangle 255"/>
            <p:cNvSpPr>
              <a:spLocks noChangeArrowheads="1"/>
            </p:cNvSpPr>
            <p:nvPr/>
          </p:nvSpPr>
          <p:spPr bwMode="auto">
            <a:xfrm>
              <a:off x="247615" y="4831116"/>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580" name="Line 256"/>
            <p:cNvSpPr>
              <a:spLocks noChangeShapeType="1"/>
            </p:cNvSpPr>
            <p:nvPr/>
          </p:nvSpPr>
          <p:spPr bwMode="auto">
            <a:xfrm>
              <a:off x="339042" y="4474414"/>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81" name="Rectangle 257"/>
            <p:cNvSpPr>
              <a:spLocks noChangeArrowheads="1"/>
            </p:cNvSpPr>
            <p:nvPr/>
          </p:nvSpPr>
          <p:spPr bwMode="auto">
            <a:xfrm>
              <a:off x="247615" y="440939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582" name="Line 258"/>
            <p:cNvSpPr>
              <a:spLocks noChangeShapeType="1"/>
            </p:cNvSpPr>
            <p:nvPr/>
          </p:nvSpPr>
          <p:spPr bwMode="auto">
            <a:xfrm>
              <a:off x="339042" y="4474414"/>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83" name="Freeform 259"/>
            <p:cNvSpPr/>
            <p:nvPr/>
          </p:nvSpPr>
          <p:spPr bwMode="auto">
            <a:xfrm>
              <a:off x="339042" y="4474414"/>
              <a:ext cx="3559939" cy="850883"/>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84" name="Line 260"/>
            <p:cNvSpPr>
              <a:spLocks noChangeShapeType="1"/>
            </p:cNvSpPr>
            <p:nvPr/>
          </p:nvSpPr>
          <p:spPr bwMode="auto">
            <a:xfrm flipV="1">
              <a:off x="339042" y="4474414"/>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85" name="Freeform 261"/>
            <p:cNvSpPr/>
            <p:nvPr/>
          </p:nvSpPr>
          <p:spPr bwMode="auto">
            <a:xfrm>
              <a:off x="339042" y="4896140"/>
              <a:ext cx="3535177" cy="0"/>
            </a:xfrm>
            <a:custGeom>
              <a:avLst/>
              <a:gdLst>
                <a:gd name="T0" fmla="*/ 0 w 1856"/>
                <a:gd name="T1" fmla="*/ 2147483647 w 1856"/>
                <a:gd name="T2" fmla="*/ 2147483647 w 1856"/>
                <a:gd name="T3" fmla="*/ 2147483647 w 1856"/>
                <a:gd name="T4" fmla="*/ 2147483647 w 1856"/>
                <a:gd name="T5" fmla="*/ 2147483647 w 1856"/>
                <a:gd name="T6" fmla="*/ 2147483647 w 1856"/>
                <a:gd name="T7" fmla="*/ 2147483647 w 1856"/>
                <a:gd name="T8" fmla="*/ 2147483647 w 1856"/>
                <a:gd name="T9" fmla="*/ 2147483647 w 1856"/>
                <a:gd name="T10" fmla="*/ 2147483647 w 1856"/>
                <a:gd name="T11" fmla="*/ 2147483647 w 1856"/>
                <a:gd name="T12" fmla="*/ 2147483647 w 1856"/>
                <a:gd name="T13" fmla="*/ 2147483647 w 1856"/>
                <a:gd name="T14" fmla="*/ 2147483647 w 1856"/>
                <a:gd name="T15" fmla="*/ 2147483647 w 1856"/>
                <a:gd name="T16" fmla="*/ 2147483647 w 1856"/>
                <a:gd name="T17" fmla="*/ 2147483647 w 1856"/>
                <a:gd name="T18" fmla="*/ 2147483647 w 1856"/>
                <a:gd name="T19" fmla="*/ 2147483647 w 1856"/>
                <a:gd name="T20" fmla="*/ 2147483647 w 1856"/>
                <a:gd name="T21" fmla="*/ 2147483647 w 1856"/>
                <a:gd name="T22" fmla="*/ 2147483647 w 1856"/>
                <a:gd name="T23" fmla="*/ 2147483647 w 1856"/>
                <a:gd name="T24" fmla="*/ 2147483647 w 1856"/>
                <a:gd name="T25" fmla="*/ 2147483647 w 1856"/>
                <a:gd name="T26" fmla="*/ 2147483647 w 1856"/>
                <a:gd name="T27" fmla="*/ 2147483647 w 1856"/>
                <a:gd name="T28" fmla="*/ 2147483647 w 1856"/>
                <a:gd name="T29" fmla="*/ 2147483647 w 1856"/>
                <a:gd name="T30" fmla="*/ 2147483647 w 1856"/>
                <a:gd name="T31" fmla="*/ 2147483647 w 1856"/>
                <a:gd name="T32" fmla="*/ 2147483647 w 1856"/>
                <a:gd name="T33" fmla="*/ 2147483647 w 1856"/>
                <a:gd name="T34" fmla="*/ 2147483647 w 1856"/>
                <a:gd name="T35" fmla="*/ 2147483647 w 1856"/>
                <a:gd name="T36" fmla="*/ 2147483647 w 1856"/>
                <a:gd name="T37" fmla="*/ 2147483647 w 1856"/>
                <a:gd name="T38" fmla="*/ 2147483647 w 1856"/>
                <a:gd name="T39" fmla="*/ 2147483647 w 1856"/>
                <a:gd name="T40" fmla="*/ 2147483647 w 1856"/>
                <a:gd name="T41" fmla="*/ 2147483647 w 1856"/>
                <a:gd name="T42" fmla="*/ 2147483647 w 1856"/>
                <a:gd name="T43" fmla="*/ 2147483647 w 1856"/>
                <a:gd name="T44" fmla="*/ 2147483647 w 1856"/>
                <a:gd name="T45" fmla="*/ 2147483647 w 1856"/>
                <a:gd name="T46" fmla="*/ 2147483647 w 1856"/>
                <a:gd name="T47" fmla="*/ 2147483647 w 1856"/>
                <a:gd name="T48" fmla="*/ 2147483647 w 1856"/>
                <a:gd name="T49" fmla="*/ 2147483647 w 1856"/>
                <a:gd name="T50" fmla="*/ 2147483647 w 185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856"/>
                <a:gd name="T103" fmla="*/ 1856 w 1856"/>
              </a:gdLst>
              <a:ahLst/>
              <a:cxnLst>
                <a:cxn ang="T51">
                  <a:pos x="T0" y="0"/>
                </a:cxn>
                <a:cxn ang="T52">
                  <a:pos x="T1" y="0"/>
                </a:cxn>
                <a:cxn ang="T53">
                  <a:pos x="T2" y="0"/>
                </a:cxn>
                <a:cxn ang="T54">
                  <a:pos x="T3" y="0"/>
                </a:cxn>
                <a:cxn ang="T55">
                  <a:pos x="T4" y="0"/>
                </a:cxn>
                <a:cxn ang="T56">
                  <a:pos x="T5" y="0"/>
                </a:cxn>
                <a:cxn ang="T57">
                  <a:pos x="T6" y="0"/>
                </a:cxn>
                <a:cxn ang="T58">
                  <a:pos x="T7" y="0"/>
                </a:cxn>
                <a:cxn ang="T59">
                  <a:pos x="T8" y="0"/>
                </a:cxn>
                <a:cxn ang="T60">
                  <a:pos x="T9" y="0"/>
                </a:cxn>
                <a:cxn ang="T61">
                  <a:pos x="T10" y="0"/>
                </a:cxn>
                <a:cxn ang="T62">
                  <a:pos x="T11" y="0"/>
                </a:cxn>
                <a:cxn ang="T63">
                  <a:pos x="T12" y="0"/>
                </a:cxn>
                <a:cxn ang="T64">
                  <a:pos x="T13" y="0"/>
                </a:cxn>
                <a:cxn ang="T65">
                  <a:pos x="T14" y="0"/>
                </a:cxn>
                <a:cxn ang="T66">
                  <a:pos x="T15" y="0"/>
                </a:cxn>
                <a:cxn ang="T67">
                  <a:pos x="T16" y="0"/>
                </a:cxn>
                <a:cxn ang="T68">
                  <a:pos x="T17" y="0"/>
                </a:cxn>
                <a:cxn ang="T69">
                  <a:pos x="T18" y="0"/>
                </a:cxn>
                <a:cxn ang="T70">
                  <a:pos x="T19" y="0"/>
                </a:cxn>
                <a:cxn ang="T71">
                  <a:pos x="T20" y="0"/>
                </a:cxn>
                <a:cxn ang="T72">
                  <a:pos x="T21" y="0"/>
                </a:cxn>
                <a:cxn ang="T73">
                  <a:pos x="T22" y="0"/>
                </a:cxn>
                <a:cxn ang="T74">
                  <a:pos x="T23" y="0"/>
                </a:cxn>
                <a:cxn ang="T75">
                  <a:pos x="T24" y="0"/>
                </a:cxn>
                <a:cxn ang="T76">
                  <a:pos x="T25" y="0"/>
                </a:cxn>
                <a:cxn ang="T77">
                  <a:pos x="T26" y="0"/>
                </a:cxn>
                <a:cxn ang="T78">
                  <a:pos x="T27" y="0"/>
                </a:cxn>
                <a:cxn ang="T79">
                  <a:pos x="T28" y="0"/>
                </a:cxn>
                <a:cxn ang="T80">
                  <a:pos x="T29" y="0"/>
                </a:cxn>
                <a:cxn ang="T81">
                  <a:pos x="T30" y="0"/>
                </a:cxn>
                <a:cxn ang="T82">
                  <a:pos x="T31" y="0"/>
                </a:cxn>
                <a:cxn ang="T83">
                  <a:pos x="T32" y="0"/>
                </a:cxn>
                <a:cxn ang="T84">
                  <a:pos x="T33" y="0"/>
                </a:cxn>
                <a:cxn ang="T85">
                  <a:pos x="T34" y="0"/>
                </a:cxn>
                <a:cxn ang="T86">
                  <a:pos x="T35" y="0"/>
                </a:cxn>
                <a:cxn ang="T87">
                  <a:pos x="T36" y="0"/>
                </a:cxn>
                <a:cxn ang="T88">
                  <a:pos x="T37" y="0"/>
                </a:cxn>
                <a:cxn ang="T89">
                  <a:pos x="T38" y="0"/>
                </a:cxn>
                <a:cxn ang="T90">
                  <a:pos x="T39" y="0"/>
                </a:cxn>
                <a:cxn ang="T91">
                  <a:pos x="T40" y="0"/>
                </a:cxn>
                <a:cxn ang="T92">
                  <a:pos x="T41" y="0"/>
                </a:cxn>
                <a:cxn ang="T93">
                  <a:pos x="T42" y="0"/>
                </a:cxn>
                <a:cxn ang="T94">
                  <a:pos x="T43" y="0"/>
                </a:cxn>
                <a:cxn ang="T95">
                  <a:pos x="T44" y="0"/>
                </a:cxn>
                <a:cxn ang="T96">
                  <a:pos x="T45" y="0"/>
                </a:cxn>
                <a:cxn ang="T97">
                  <a:pos x="T46" y="0"/>
                </a:cxn>
                <a:cxn ang="T98">
                  <a:pos x="T47" y="0"/>
                </a:cxn>
                <a:cxn ang="T99">
                  <a:pos x="T48" y="0"/>
                </a:cxn>
                <a:cxn ang="T100">
                  <a:pos x="T49" y="0"/>
                </a:cxn>
                <a:cxn ang="T101">
                  <a:pos x="T50" y="0"/>
                </a:cxn>
              </a:cxnLst>
              <a:rect l="T102" t="0" r="T103" b="0"/>
              <a:pathLst>
                <a:path w="1856">
                  <a:moveTo>
                    <a:pt x="0" y="0"/>
                  </a:moveTo>
                  <a:lnTo>
                    <a:pt x="35" y="0"/>
                  </a:lnTo>
                  <a:lnTo>
                    <a:pt x="74" y="0"/>
                  </a:lnTo>
                  <a:lnTo>
                    <a:pt x="109" y="0"/>
                  </a:lnTo>
                  <a:lnTo>
                    <a:pt x="148" y="0"/>
                  </a:lnTo>
                  <a:lnTo>
                    <a:pt x="183" y="0"/>
                  </a:lnTo>
                  <a:lnTo>
                    <a:pt x="222" y="0"/>
                  </a:lnTo>
                  <a:lnTo>
                    <a:pt x="257" y="0"/>
                  </a:lnTo>
                  <a:lnTo>
                    <a:pt x="297" y="0"/>
                  </a:lnTo>
                  <a:lnTo>
                    <a:pt x="331" y="0"/>
                  </a:lnTo>
                  <a:lnTo>
                    <a:pt x="371" y="0"/>
                  </a:lnTo>
                  <a:lnTo>
                    <a:pt x="405" y="0"/>
                  </a:lnTo>
                  <a:lnTo>
                    <a:pt x="445" y="0"/>
                  </a:lnTo>
                  <a:lnTo>
                    <a:pt x="480" y="0"/>
                  </a:lnTo>
                  <a:lnTo>
                    <a:pt x="519" y="0"/>
                  </a:lnTo>
                  <a:lnTo>
                    <a:pt x="558" y="0"/>
                  </a:lnTo>
                  <a:lnTo>
                    <a:pt x="593" y="0"/>
                  </a:lnTo>
                  <a:lnTo>
                    <a:pt x="632" y="0"/>
                  </a:lnTo>
                  <a:lnTo>
                    <a:pt x="667" y="0"/>
                  </a:lnTo>
                  <a:lnTo>
                    <a:pt x="706" y="0"/>
                  </a:lnTo>
                  <a:lnTo>
                    <a:pt x="741" y="0"/>
                  </a:lnTo>
                  <a:lnTo>
                    <a:pt x="780" y="0"/>
                  </a:lnTo>
                  <a:lnTo>
                    <a:pt x="815" y="0"/>
                  </a:lnTo>
                  <a:lnTo>
                    <a:pt x="854" y="0"/>
                  </a:lnTo>
                  <a:lnTo>
                    <a:pt x="889" y="0"/>
                  </a:lnTo>
                  <a:lnTo>
                    <a:pt x="928" y="0"/>
                  </a:lnTo>
                  <a:lnTo>
                    <a:pt x="963" y="0"/>
                  </a:lnTo>
                  <a:lnTo>
                    <a:pt x="1002" y="0"/>
                  </a:lnTo>
                  <a:lnTo>
                    <a:pt x="1037" y="0"/>
                  </a:lnTo>
                  <a:lnTo>
                    <a:pt x="1076" y="0"/>
                  </a:lnTo>
                  <a:lnTo>
                    <a:pt x="1116" y="0"/>
                  </a:lnTo>
                  <a:lnTo>
                    <a:pt x="1151" y="0"/>
                  </a:lnTo>
                  <a:lnTo>
                    <a:pt x="1190" y="0"/>
                  </a:lnTo>
                  <a:lnTo>
                    <a:pt x="1225" y="0"/>
                  </a:lnTo>
                  <a:lnTo>
                    <a:pt x="1264" y="0"/>
                  </a:lnTo>
                  <a:lnTo>
                    <a:pt x="1299" y="0"/>
                  </a:lnTo>
                  <a:lnTo>
                    <a:pt x="1338" y="0"/>
                  </a:lnTo>
                  <a:lnTo>
                    <a:pt x="1373" y="0"/>
                  </a:lnTo>
                  <a:lnTo>
                    <a:pt x="1412" y="0"/>
                  </a:lnTo>
                  <a:lnTo>
                    <a:pt x="1447" y="0"/>
                  </a:lnTo>
                  <a:lnTo>
                    <a:pt x="1486" y="0"/>
                  </a:lnTo>
                  <a:lnTo>
                    <a:pt x="1521" y="0"/>
                  </a:lnTo>
                  <a:lnTo>
                    <a:pt x="1560" y="0"/>
                  </a:lnTo>
                  <a:lnTo>
                    <a:pt x="1595" y="0"/>
                  </a:lnTo>
                  <a:lnTo>
                    <a:pt x="1634" y="0"/>
                  </a:lnTo>
                  <a:lnTo>
                    <a:pt x="1673" y="0"/>
                  </a:lnTo>
                  <a:lnTo>
                    <a:pt x="1708" y="0"/>
                  </a:lnTo>
                  <a:lnTo>
                    <a:pt x="1747" y="0"/>
                  </a:lnTo>
                  <a:lnTo>
                    <a:pt x="1782" y="0"/>
                  </a:lnTo>
                  <a:lnTo>
                    <a:pt x="1822" y="0"/>
                  </a:lnTo>
                  <a:lnTo>
                    <a:pt x="1856" y="0"/>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86" name="Rectangle 262"/>
            <p:cNvSpPr>
              <a:spLocks noChangeArrowheads="1"/>
            </p:cNvSpPr>
            <p:nvPr/>
          </p:nvSpPr>
          <p:spPr bwMode="auto">
            <a:xfrm>
              <a:off x="1940919" y="5486927"/>
              <a:ext cx="460944"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Time/s</a:t>
              </a:r>
              <a:endParaRPr lang="en-US" altLang="zh-CN" sz="1000"/>
            </a:p>
          </p:txBody>
        </p:sp>
        <p:sp>
          <p:nvSpPr>
            <p:cNvPr id="53587" name="Rectangle 263"/>
            <p:cNvSpPr>
              <a:spLocks noChangeArrowheads="1"/>
            </p:cNvSpPr>
            <p:nvPr/>
          </p:nvSpPr>
          <p:spPr bwMode="auto">
            <a:xfrm rot="-5400000">
              <a:off x="-258289" y="4833002"/>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sp>
          <p:nvSpPr>
            <p:cNvPr id="53588" name="Rectangle 302"/>
            <p:cNvSpPr>
              <a:spLocks noChangeArrowheads="1"/>
            </p:cNvSpPr>
            <p:nvPr/>
          </p:nvSpPr>
          <p:spPr bwMode="auto">
            <a:xfrm>
              <a:off x="339042" y="5702435"/>
              <a:ext cx="3559939" cy="849025"/>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589" name="Line 303"/>
            <p:cNvSpPr>
              <a:spLocks noChangeShapeType="1"/>
            </p:cNvSpPr>
            <p:nvPr/>
          </p:nvSpPr>
          <p:spPr bwMode="auto">
            <a:xfrm>
              <a:off x="339042" y="5702435"/>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90" name="Freeform 304"/>
            <p:cNvSpPr/>
            <p:nvPr/>
          </p:nvSpPr>
          <p:spPr bwMode="auto">
            <a:xfrm>
              <a:off x="339042" y="5702435"/>
              <a:ext cx="3559939" cy="849025"/>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91" name="Line 305"/>
            <p:cNvSpPr>
              <a:spLocks noChangeShapeType="1"/>
            </p:cNvSpPr>
            <p:nvPr/>
          </p:nvSpPr>
          <p:spPr bwMode="auto">
            <a:xfrm flipV="1">
              <a:off x="339042" y="5702435"/>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92" name="Line 306"/>
            <p:cNvSpPr>
              <a:spLocks noChangeShapeType="1"/>
            </p:cNvSpPr>
            <p:nvPr/>
          </p:nvSpPr>
          <p:spPr bwMode="auto">
            <a:xfrm>
              <a:off x="339042" y="6551459"/>
              <a:ext cx="355993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93" name="Line 307"/>
            <p:cNvSpPr>
              <a:spLocks noChangeShapeType="1"/>
            </p:cNvSpPr>
            <p:nvPr/>
          </p:nvSpPr>
          <p:spPr bwMode="auto">
            <a:xfrm flipV="1">
              <a:off x="339042" y="5702435"/>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94" name="Line 308"/>
            <p:cNvSpPr>
              <a:spLocks noChangeShapeType="1"/>
            </p:cNvSpPr>
            <p:nvPr/>
          </p:nvSpPr>
          <p:spPr bwMode="auto">
            <a:xfrm flipV="1">
              <a:off x="339042"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95" name="Line 309"/>
            <p:cNvSpPr>
              <a:spLocks noChangeShapeType="1"/>
            </p:cNvSpPr>
            <p:nvPr/>
          </p:nvSpPr>
          <p:spPr bwMode="auto">
            <a:xfrm>
              <a:off x="339042" y="5702435"/>
              <a:ext cx="0" cy="315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96" name="Rectangle 310"/>
            <p:cNvSpPr>
              <a:spLocks noChangeArrowheads="1"/>
            </p:cNvSpPr>
            <p:nvPr/>
          </p:nvSpPr>
          <p:spPr bwMode="auto">
            <a:xfrm>
              <a:off x="314280"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597" name="Line 311"/>
            <p:cNvSpPr>
              <a:spLocks noChangeShapeType="1"/>
            </p:cNvSpPr>
            <p:nvPr/>
          </p:nvSpPr>
          <p:spPr bwMode="auto">
            <a:xfrm flipV="1">
              <a:off x="904746"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598" name="Rectangle 312"/>
            <p:cNvSpPr>
              <a:spLocks noChangeArrowheads="1"/>
            </p:cNvSpPr>
            <p:nvPr/>
          </p:nvSpPr>
          <p:spPr bwMode="auto">
            <a:xfrm>
              <a:off x="878080"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599" name="Line 313"/>
            <p:cNvSpPr>
              <a:spLocks noChangeShapeType="1"/>
            </p:cNvSpPr>
            <p:nvPr/>
          </p:nvSpPr>
          <p:spPr bwMode="auto">
            <a:xfrm flipV="1">
              <a:off x="1468546"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00" name="Rectangle 314"/>
            <p:cNvSpPr>
              <a:spLocks noChangeArrowheads="1"/>
            </p:cNvSpPr>
            <p:nvPr/>
          </p:nvSpPr>
          <p:spPr bwMode="auto">
            <a:xfrm>
              <a:off x="1443785"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a:t>
              </a:r>
              <a:endParaRPr lang="en-US" altLang="zh-CN" sz="1000"/>
            </a:p>
          </p:txBody>
        </p:sp>
        <p:sp>
          <p:nvSpPr>
            <p:cNvPr id="53601" name="Line 315"/>
            <p:cNvSpPr>
              <a:spLocks noChangeShapeType="1"/>
            </p:cNvSpPr>
            <p:nvPr/>
          </p:nvSpPr>
          <p:spPr bwMode="auto">
            <a:xfrm flipV="1">
              <a:off x="2032346"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02" name="Rectangle 316"/>
            <p:cNvSpPr>
              <a:spLocks noChangeArrowheads="1"/>
            </p:cNvSpPr>
            <p:nvPr/>
          </p:nvSpPr>
          <p:spPr bwMode="auto">
            <a:xfrm>
              <a:off x="2007584"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a:t>
              </a:r>
              <a:endParaRPr lang="en-US" altLang="zh-CN" sz="1000"/>
            </a:p>
          </p:txBody>
        </p:sp>
        <p:sp>
          <p:nvSpPr>
            <p:cNvPr id="53603" name="Line 317"/>
            <p:cNvSpPr>
              <a:spLocks noChangeShapeType="1"/>
            </p:cNvSpPr>
            <p:nvPr/>
          </p:nvSpPr>
          <p:spPr bwMode="auto">
            <a:xfrm flipV="1">
              <a:off x="2605669"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04" name="Rectangle 318"/>
            <p:cNvSpPr>
              <a:spLocks noChangeArrowheads="1"/>
            </p:cNvSpPr>
            <p:nvPr/>
          </p:nvSpPr>
          <p:spPr bwMode="auto">
            <a:xfrm>
              <a:off x="2580908"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a:t>
              </a:r>
              <a:endParaRPr lang="en-US" altLang="zh-CN" sz="1000"/>
            </a:p>
          </p:txBody>
        </p:sp>
        <p:sp>
          <p:nvSpPr>
            <p:cNvPr id="53605" name="Line 319"/>
            <p:cNvSpPr>
              <a:spLocks noChangeShapeType="1"/>
            </p:cNvSpPr>
            <p:nvPr/>
          </p:nvSpPr>
          <p:spPr bwMode="auto">
            <a:xfrm flipV="1">
              <a:off x="3169469"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06" name="Rectangle 320"/>
            <p:cNvSpPr>
              <a:spLocks noChangeArrowheads="1"/>
            </p:cNvSpPr>
            <p:nvPr/>
          </p:nvSpPr>
          <p:spPr bwMode="auto">
            <a:xfrm>
              <a:off x="3144708"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5</a:t>
              </a:r>
              <a:endParaRPr lang="en-US" altLang="zh-CN" sz="1000"/>
            </a:p>
          </p:txBody>
        </p:sp>
        <p:sp>
          <p:nvSpPr>
            <p:cNvPr id="53607" name="Line 321"/>
            <p:cNvSpPr>
              <a:spLocks noChangeShapeType="1"/>
            </p:cNvSpPr>
            <p:nvPr/>
          </p:nvSpPr>
          <p:spPr bwMode="auto">
            <a:xfrm flipV="1">
              <a:off x="3733269"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08" name="Rectangle 322"/>
            <p:cNvSpPr>
              <a:spLocks noChangeArrowheads="1"/>
            </p:cNvSpPr>
            <p:nvPr/>
          </p:nvSpPr>
          <p:spPr bwMode="auto">
            <a:xfrm>
              <a:off x="3708508"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6</a:t>
              </a:r>
              <a:endParaRPr lang="en-US" altLang="zh-CN" sz="1000"/>
            </a:p>
          </p:txBody>
        </p:sp>
        <p:sp>
          <p:nvSpPr>
            <p:cNvPr id="53609" name="Line 323"/>
            <p:cNvSpPr>
              <a:spLocks noChangeShapeType="1"/>
            </p:cNvSpPr>
            <p:nvPr/>
          </p:nvSpPr>
          <p:spPr bwMode="auto">
            <a:xfrm>
              <a:off x="339042" y="6551459"/>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10" name="Line 324"/>
            <p:cNvSpPr>
              <a:spLocks noChangeShapeType="1"/>
            </p:cNvSpPr>
            <p:nvPr/>
          </p:nvSpPr>
          <p:spPr bwMode="auto">
            <a:xfrm flipH="1">
              <a:off x="3858981" y="6551459"/>
              <a:ext cx="3999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11" name="Rectangle 325"/>
            <p:cNvSpPr>
              <a:spLocks noChangeArrowheads="1"/>
            </p:cNvSpPr>
            <p:nvPr/>
          </p:nvSpPr>
          <p:spPr bwMode="auto">
            <a:xfrm>
              <a:off x="215234" y="6486436"/>
              <a:ext cx="137140"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612" name="Line 326"/>
            <p:cNvSpPr>
              <a:spLocks noChangeShapeType="1"/>
            </p:cNvSpPr>
            <p:nvPr/>
          </p:nvSpPr>
          <p:spPr bwMode="auto">
            <a:xfrm>
              <a:off x="339042" y="6122302"/>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13" name="Rectangle 327"/>
            <p:cNvSpPr>
              <a:spLocks noChangeArrowheads="1"/>
            </p:cNvSpPr>
            <p:nvPr/>
          </p:nvSpPr>
          <p:spPr bwMode="auto">
            <a:xfrm>
              <a:off x="247615" y="6057279"/>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614" name="Line 328"/>
            <p:cNvSpPr>
              <a:spLocks noChangeShapeType="1"/>
            </p:cNvSpPr>
            <p:nvPr/>
          </p:nvSpPr>
          <p:spPr bwMode="auto">
            <a:xfrm>
              <a:off x="339042" y="5702435"/>
              <a:ext cx="3428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15" name="Rectangle 329"/>
            <p:cNvSpPr>
              <a:spLocks noChangeArrowheads="1"/>
            </p:cNvSpPr>
            <p:nvPr/>
          </p:nvSpPr>
          <p:spPr bwMode="auto">
            <a:xfrm>
              <a:off x="247615" y="56374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616" name="Freeform 330"/>
            <p:cNvSpPr/>
            <p:nvPr/>
          </p:nvSpPr>
          <p:spPr bwMode="auto">
            <a:xfrm>
              <a:off x="339042" y="5702435"/>
              <a:ext cx="3559939" cy="849025"/>
            </a:xfrm>
            <a:custGeom>
              <a:avLst/>
              <a:gdLst>
                <a:gd name="T0" fmla="*/ 0 w 429"/>
                <a:gd name="T1" fmla="*/ 2147483647 h 105"/>
                <a:gd name="T2" fmla="*/ 2147483647 w 429"/>
                <a:gd name="T3" fmla="*/ 2147483647 h 105"/>
                <a:gd name="T4" fmla="*/ 2147483647 w 429"/>
                <a:gd name="T5" fmla="*/ 0 h 105"/>
                <a:gd name="T6" fmla="*/ 0 60000 65536"/>
                <a:gd name="T7" fmla="*/ 0 60000 65536"/>
                <a:gd name="T8" fmla="*/ 0 60000 65536"/>
                <a:gd name="T9" fmla="*/ 0 w 429"/>
                <a:gd name="T10" fmla="*/ 0 h 105"/>
                <a:gd name="T11" fmla="*/ 429 w 429"/>
                <a:gd name="T12" fmla="*/ 105 h 105"/>
              </a:gdLst>
              <a:ahLst/>
              <a:cxnLst>
                <a:cxn ang="T6">
                  <a:pos x="T0" y="T1"/>
                </a:cxn>
                <a:cxn ang="T7">
                  <a:pos x="T2" y="T3"/>
                </a:cxn>
                <a:cxn ang="T8">
                  <a:pos x="T4" y="T5"/>
                </a:cxn>
              </a:cxnLst>
              <a:rect l="T9" t="T10" r="T11" b="T12"/>
              <a:pathLst>
                <a:path w="429" h="105">
                  <a:moveTo>
                    <a:pt x="0" y="105"/>
                  </a:moveTo>
                  <a:lnTo>
                    <a:pt x="429" y="105"/>
                  </a:lnTo>
                  <a:lnTo>
                    <a:pt x="429"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617" name="Line 331"/>
            <p:cNvSpPr>
              <a:spLocks noChangeShapeType="1"/>
            </p:cNvSpPr>
            <p:nvPr/>
          </p:nvSpPr>
          <p:spPr bwMode="auto">
            <a:xfrm flipV="1">
              <a:off x="339042" y="5702435"/>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618" name="Freeform 332"/>
            <p:cNvSpPr/>
            <p:nvPr/>
          </p:nvSpPr>
          <p:spPr bwMode="auto">
            <a:xfrm>
              <a:off x="339042" y="5702435"/>
              <a:ext cx="3535177" cy="841593"/>
            </a:xfrm>
            <a:custGeom>
              <a:avLst/>
              <a:gdLst>
                <a:gd name="T0" fmla="*/ 0 w 1856"/>
                <a:gd name="T1" fmla="*/ 2147483647 h 453"/>
                <a:gd name="T2" fmla="*/ 2147483647 w 1856"/>
                <a:gd name="T3" fmla="*/ 2147483647 h 453"/>
                <a:gd name="T4" fmla="*/ 2147483647 w 1856"/>
                <a:gd name="T5" fmla="*/ 0 h 453"/>
                <a:gd name="T6" fmla="*/ 2147483647 w 1856"/>
                <a:gd name="T7" fmla="*/ 2147483647 h 453"/>
                <a:gd name="T8" fmla="*/ 2147483647 w 1856"/>
                <a:gd name="T9" fmla="*/ 2147483647 h 453"/>
                <a:gd name="T10" fmla="*/ 2147483647 w 1856"/>
                <a:gd name="T11" fmla="*/ 2147483647 h 453"/>
                <a:gd name="T12" fmla="*/ 2147483647 w 1856"/>
                <a:gd name="T13" fmla="*/ 2147483647 h 453"/>
                <a:gd name="T14" fmla="*/ 2147483647 w 1856"/>
                <a:gd name="T15" fmla="*/ 2147483647 h 453"/>
                <a:gd name="T16" fmla="*/ 2147483647 w 1856"/>
                <a:gd name="T17" fmla="*/ 2147483647 h 453"/>
                <a:gd name="T18" fmla="*/ 2147483647 w 1856"/>
                <a:gd name="T19" fmla="*/ 2147483647 h 453"/>
                <a:gd name="T20" fmla="*/ 2147483647 w 1856"/>
                <a:gd name="T21" fmla="*/ 2147483647 h 453"/>
                <a:gd name="T22" fmla="*/ 2147483647 w 1856"/>
                <a:gd name="T23" fmla="*/ 2147483647 h 453"/>
                <a:gd name="T24" fmla="*/ 2147483647 w 1856"/>
                <a:gd name="T25" fmla="*/ 2147483647 h 453"/>
                <a:gd name="T26" fmla="*/ 2147483647 w 1856"/>
                <a:gd name="T27" fmla="*/ 2147483647 h 453"/>
                <a:gd name="T28" fmla="*/ 2147483647 w 1856"/>
                <a:gd name="T29" fmla="*/ 2147483647 h 453"/>
                <a:gd name="T30" fmla="*/ 2147483647 w 1856"/>
                <a:gd name="T31" fmla="*/ 2147483647 h 453"/>
                <a:gd name="T32" fmla="*/ 2147483647 w 1856"/>
                <a:gd name="T33" fmla="*/ 0 h 453"/>
                <a:gd name="T34" fmla="*/ 2147483647 w 1856"/>
                <a:gd name="T35" fmla="*/ 2147483647 h 453"/>
                <a:gd name="T36" fmla="*/ 2147483647 w 1856"/>
                <a:gd name="T37" fmla="*/ 2147483647 h 453"/>
                <a:gd name="T38" fmla="*/ 2147483647 w 1856"/>
                <a:gd name="T39" fmla="*/ 2147483647 h 453"/>
                <a:gd name="T40" fmla="*/ 2147483647 w 1856"/>
                <a:gd name="T41" fmla="*/ 2147483647 h 453"/>
                <a:gd name="T42" fmla="*/ 2147483647 w 1856"/>
                <a:gd name="T43" fmla="*/ 2147483647 h 453"/>
                <a:gd name="T44" fmla="*/ 2147483647 w 1856"/>
                <a:gd name="T45" fmla="*/ 2147483647 h 453"/>
                <a:gd name="T46" fmla="*/ 2147483647 w 1856"/>
                <a:gd name="T47" fmla="*/ 2147483647 h 453"/>
                <a:gd name="T48" fmla="*/ 2147483647 w 1856"/>
                <a:gd name="T49" fmla="*/ 2147483647 h 453"/>
                <a:gd name="T50" fmla="*/ 2147483647 w 1856"/>
                <a:gd name="T51" fmla="*/ 2147483647 h 453"/>
                <a:gd name="T52" fmla="*/ 2147483647 w 1856"/>
                <a:gd name="T53" fmla="*/ 2147483647 h 453"/>
                <a:gd name="T54" fmla="*/ 2147483647 w 1856"/>
                <a:gd name="T55" fmla="*/ 0 h 453"/>
                <a:gd name="T56" fmla="*/ 2147483647 w 1856"/>
                <a:gd name="T57" fmla="*/ 2147483647 h 453"/>
                <a:gd name="T58" fmla="*/ 2147483647 w 1856"/>
                <a:gd name="T59" fmla="*/ 2147483647 h 453"/>
                <a:gd name="T60" fmla="*/ 2147483647 w 1856"/>
                <a:gd name="T61" fmla="*/ 2147483647 h 453"/>
                <a:gd name="T62" fmla="*/ 2147483647 w 1856"/>
                <a:gd name="T63" fmla="*/ 2147483647 h 453"/>
                <a:gd name="T64" fmla="*/ 2147483647 w 1856"/>
                <a:gd name="T65" fmla="*/ 2147483647 h 453"/>
                <a:gd name="T66" fmla="*/ 2147483647 w 1856"/>
                <a:gd name="T67" fmla="*/ 2147483647 h 453"/>
                <a:gd name="T68" fmla="*/ 2147483647 w 1856"/>
                <a:gd name="T69" fmla="*/ 2147483647 h 453"/>
                <a:gd name="T70" fmla="*/ 2147483647 w 1856"/>
                <a:gd name="T71" fmla="*/ 2147483647 h 453"/>
                <a:gd name="T72" fmla="*/ 2147483647 w 1856"/>
                <a:gd name="T73" fmla="*/ 2147483647 h 453"/>
                <a:gd name="T74" fmla="*/ 2147483647 w 1856"/>
                <a:gd name="T75" fmla="*/ 2147483647 h 453"/>
                <a:gd name="T76" fmla="*/ 2147483647 w 1856"/>
                <a:gd name="T77" fmla="*/ 2147483647 h 453"/>
                <a:gd name="T78" fmla="*/ 2147483647 w 1856"/>
                <a:gd name="T79" fmla="*/ 2147483647 h 45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856"/>
                <a:gd name="T121" fmla="*/ 0 h 453"/>
                <a:gd name="T122" fmla="*/ 1856 w 1856"/>
                <a:gd name="T123" fmla="*/ 453 h 45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856" h="453">
                  <a:moveTo>
                    <a:pt x="0" y="226"/>
                  </a:moveTo>
                  <a:lnTo>
                    <a:pt x="44" y="401"/>
                  </a:lnTo>
                  <a:lnTo>
                    <a:pt x="92" y="0"/>
                  </a:lnTo>
                  <a:lnTo>
                    <a:pt x="140" y="335"/>
                  </a:lnTo>
                  <a:lnTo>
                    <a:pt x="188" y="309"/>
                  </a:lnTo>
                  <a:lnTo>
                    <a:pt x="236" y="8"/>
                  </a:lnTo>
                  <a:lnTo>
                    <a:pt x="283" y="418"/>
                  </a:lnTo>
                  <a:lnTo>
                    <a:pt x="331" y="196"/>
                  </a:lnTo>
                  <a:lnTo>
                    <a:pt x="379" y="69"/>
                  </a:lnTo>
                  <a:lnTo>
                    <a:pt x="427" y="453"/>
                  </a:lnTo>
                  <a:lnTo>
                    <a:pt x="475" y="91"/>
                  </a:lnTo>
                  <a:lnTo>
                    <a:pt x="523" y="170"/>
                  </a:lnTo>
                  <a:lnTo>
                    <a:pt x="571" y="436"/>
                  </a:lnTo>
                  <a:lnTo>
                    <a:pt x="619" y="17"/>
                  </a:lnTo>
                  <a:lnTo>
                    <a:pt x="663" y="283"/>
                  </a:lnTo>
                  <a:lnTo>
                    <a:pt x="710" y="361"/>
                  </a:lnTo>
                  <a:lnTo>
                    <a:pt x="758" y="0"/>
                  </a:lnTo>
                  <a:lnTo>
                    <a:pt x="806" y="383"/>
                  </a:lnTo>
                  <a:lnTo>
                    <a:pt x="854" y="257"/>
                  </a:lnTo>
                  <a:lnTo>
                    <a:pt x="902" y="35"/>
                  </a:lnTo>
                  <a:lnTo>
                    <a:pt x="950" y="444"/>
                  </a:lnTo>
                  <a:lnTo>
                    <a:pt x="998" y="144"/>
                  </a:lnTo>
                  <a:lnTo>
                    <a:pt x="1046" y="117"/>
                  </a:lnTo>
                  <a:lnTo>
                    <a:pt x="1094" y="453"/>
                  </a:lnTo>
                  <a:lnTo>
                    <a:pt x="1142" y="52"/>
                  </a:lnTo>
                  <a:lnTo>
                    <a:pt x="1190" y="226"/>
                  </a:lnTo>
                  <a:lnTo>
                    <a:pt x="1238" y="401"/>
                  </a:lnTo>
                  <a:lnTo>
                    <a:pt x="1281" y="0"/>
                  </a:lnTo>
                  <a:lnTo>
                    <a:pt x="1329" y="335"/>
                  </a:lnTo>
                  <a:lnTo>
                    <a:pt x="1377" y="309"/>
                  </a:lnTo>
                  <a:lnTo>
                    <a:pt x="1425" y="8"/>
                  </a:lnTo>
                  <a:lnTo>
                    <a:pt x="1473" y="418"/>
                  </a:lnTo>
                  <a:lnTo>
                    <a:pt x="1521" y="196"/>
                  </a:lnTo>
                  <a:lnTo>
                    <a:pt x="1569" y="69"/>
                  </a:lnTo>
                  <a:lnTo>
                    <a:pt x="1617" y="453"/>
                  </a:lnTo>
                  <a:lnTo>
                    <a:pt x="1665" y="91"/>
                  </a:lnTo>
                  <a:lnTo>
                    <a:pt x="1713" y="170"/>
                  </a:lnTo>
                  <a:lnTo>
                    <a:pt x="1761" y="436"/>
                  </a:lnTo>
                  <a:lnTo>
                    <a:pt x="1808" y="17"/>
                  </a:lnTo>
                  <a:lnTo>
                    <a:pt x="1856" y="283"/>
                  </a:lnTo>
                </a:path>
              </a:pathLst>
            </a:cu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619" name="Rectangle 333"/>
            <p:cNvSpPr>
              <a:spLocks noChangeArrowheads="1"/>
            </p:cNvSpPr>
            <p:nvPr/>
          </p:nvSpPr>
          <p:spPr bwMode="auto">
            <a:xfrm>
              <a:off x="1940919" y="6713090"/>
              <a:ext cx="460944"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Time/s</a:t>
              </a:r>
              <a:endParaRPr lang="en-US" altLang="zh-CN" sz="1000"/>
            </a:p>
          </p:txBody>
        </p:sp>
        <p:sp>
          <p:nvSpPr>
            <p:cNvPr id="53620" name="Rectangle 334"/>
            <p:cNvSpPr>
              <a:spLocks noChangeArrowheads="1"/>
            </p:cNvSpPr>
            <p:nvPr/>
          </p:nvSpPr>
          <p:spPr bwMode="auto">
            <a:xfrm rot="-5400000">
              <a:off x="-258289" y="6059165"/>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grpSp>
      <p:sp>
        <p:nvSpPr>
          <p:cNvPr id="376" name="Rectangle 4"/>
          <p:cNvSpPr>
            <a:spLocks noChangeArrowheads="1"/>
          </p:cNvSpPr>
          <p:nvPr/>
        </p:nvSpPr>
        <p:spPr bwMode="auto">
          <a:xfrm>
            <a:off x="3884613" y="134938"/>
            <a:ext cx="5545137" cy="436562"/>
          </a:xfrm>
          <a:prstGeom prst="rect">
            <a:avLst/>
          </a:prstGeom>
          <a:noFill/>
          <a:ln w="9525" algn="ctr">
            <a:noFill/>
            <a:miter lim="800000"/>
          </a:ln>
          <a:effectLst/>
        </p:spPr>
        <p:txBody>
          <a:bodyPr>
            <a:spAutoFit/>
          </a:bodyPr>
          <a:lstStyle/>
          <a:p>
            <a:pPr>
              <a:defRPr/>
            </a:pPr>
            <a:r>
              <a:rPr lang="en-US" altLang="zh-CN" dirty="0">
                <a:solidFill>
                  <a:srgbClr val="0000FF"/>
                </a:solidFill>
                <a:latin typeface="+mn-lt"/>
                <a:ea typeface="黑体" panose="02010609060101010101" pitchFamily="49" charset="-122"/>
              </a:rPr>
              <a:t>5.3 </a:t>
            </a:r>
            <a:r>
              <a:rPr lang="zh-CN" altLang="en-US" dirty="0">
                <a:solidFill>
                  <a:srgbClr val="0000FF"/>
                </a:solidFill>
                <a:latin typeface="+mn-lt"/>
                <a:ea typeface="黑体" panose="02010609060101010101" pitchFamily="49" charset="-122"/>
              </a:rPr>
              <a:t>信号数字化过程及主要问题</a:t>
            </a:r>
            <a:endParaRPr lang="zh-CN" altLang="en-US" dirty="0">
              <a:solidFill>
                <a:srgbClr val="0000FF"/>
              </a:solidFill>
              <a:latin typeface="+mn-lt"/>
              <a:ea typeface="黑体" panose="02010609060101010101" pitchFamily="49" charset="-122"/>
            </a:endParaRPr>
          </a:p>
        </p:txBody>
      </p:sp>
      <p:grpSp>
        <p:nvGrpSpPr>
          <p:cNvPr id="53252" name="组合 381"/>
          <p:cNvGrpSpPr/>
          <p:nvPr/>
        </p:nvGrpSpPr>
        <p:grpSpPr bwMode="auto">
          <a:xfrm>
            <a:off x="4500563" y="769938"/>
            <a:ext cx="4397375" cy="6088062"/>
            <a:chOff x="4625634" y="769917"/>
            <a:chExt cx="4058026" cy="6088083"/>
          </a:xfrm>
        </p:grpSpPr>
        <p:sp>
          <p:nvSpPr>
            <p:cNvPr id="53253" name="Rectangle 44"/>
            <p:cNvSpPr>
              <a:spLocks noChangeArrowheads="1"/>
            </p:cNvSpPr>
            <p:nvPr/>
          </p:nvSpPr>
          <p:spPr bwMode="auto">
            <a:xfrm>
              <a:off x="5020866" y="834941"/>
              <a:ext cx="3550415" cy="849025"/>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254" name="Line 45"/>
            <p:cNvSpPr>
              <a:spLocks noChangeShapeType="1"/>
            </p:cNvSpPr>
            <p:nvPr/>
          </p:nvSpPr>
          <p:spPr bwMode="auto">
            <a:xfrm>
              <a:off x="5020866" y="834941"/>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55" name="Freeform 46"/>
            <p:cNvSpPr/>
            <p:nvPr/>
          </p:nvSpPr>
          <p:spPr bwMode="auto">
            <a:xfrm>
              <a:off x="5020866" y="834941"/>
              <a:ext cx="3550415" cy="849025"/>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6" name="Line 47"/>
            <p:cNvSpPr>
              <a:spLocks noChangeShapeType="1"/>
            </p:cNvSpPr>
            <p:nvPr/>
          </p:nvSpPr>
          <p:spPr bwMode="auto">
            <a:xfrm flipV="1">
              <a:off x="5020866" y="834941"/>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57" name="Line 48"/>
            <p:cNvSpPr>
              <a:spLocks noChangeShapeType="1"/>
            </p:cNvSpPr>
            <p:nvPr/>
          </p:nvSpPr>
          <p:spPr bwMode="auto">
            <a:xfrm>
              <a:off x="5020866" y="1683965"/>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58" name="Line 49"/>
            <p:cNvSpPr>
              <a:spLocks noChangeShapeType="1"/>
            </p:cNvSpPr>
            <p:nvPr/>
          </p:nvSpPr>
          <p:spPr bwMode="auto">
            <a:xfrm flipV="1">
              <a:off x="5020866" y="834941"/>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59" name="Line 50"/>
            <p:cNvSpPr>
              <a:spLocks noChangeShapeType="1"/>
            </p:cNvSpPr>
            <p:nvPr/>
          </p:nvSpPr>
          <p:spPr bwMode="auto">
            <a:xfrm flipV="1">
              <a:off x="5020866"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60" name="Line 51"/>
            <p:cNvSpPr>
              <a:spLocks noChangeShapeType="1"/>
            </p:cNvSpPr>
            <p:nvPr/>
          </p:nvSpPr>
          <p:spPr bwMode="auto">
            <a:xfrm>
              <a:off x="5020866" y="834941"/>
              <a:ext cx="0" cy="315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61" name="Rectangle 52"/>
            <p:cNvSpPr>
              <a:spLocks noChangeArrowheads="1"/>
            </p:cNvSpPr>
            <p:nvPr/>
          </p:nvSpPr>
          <p:spPr bwMode="auto">
            <a:xfrm>
              <a:off x="4996104" y="17081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262" name="Line 53"/>
            <p:cNvSpPr>
              <a:spLocks noChangeShapeType="1"/>
            </p:cNvSpPr>
            <p:nvPr/>
          </p:nvSpPr>
          <p:spPr bwMode="auto">
            <a:xfrm flipV="1">
              <a:off x="5369431"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63" name="Rectangle 54"/>
            <p:cNvSpPr>
              <a:spLocks noChangeArrowheads="1"/>
            </p:cNvSpPr>
            <p:nvPr/>
          </p:nvSpPr>
          <p:spPr bwMode="auto">
            <a:xfrm>
              <a:off x="5344670" y="17081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5</a:t>
              </a:r>
              <a:endParaRPr lang="en-US" altLang="zh-CN" sz="1000"/>
            </a:p>
          </p:txBody>
        </p:sp>
        <p:sp>
          <p:nvSpPr>
            <p:cNvPr id="53264" name="Line 55"/>
            <p:cNvSpPr>
              <a:spLocks noChangeShapeType="1"/>
            </p:cNvSpPr>
            <p:nvPr/>
          </p:nvSpPr>
          <p:spPr bwMode="auto">
            <a:xfrm flipV="1">
              <a:off x="5725616"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65" name="Rectangle 56"/>
            <p:cNvSpPr>
              <a:spLocks noChangeArrowheads="1"/>
            </p:cNvSpPr>
            <p:nvPr/>
          </p:nvSpPr>
          <p:spPr bwMode="auto">
            <a:xfrm>
              <a:off x="5666569" y="1708117"/>
              <a:ext cx="169521"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0</a:t>
              </a:r>
              <a:endParaRPr lang="en-US" altLang="zh-CN" sz="1000"/>
            </a:p>
          </p:txBody>
        </p:sp>
        <p:sp>
          <p:nvSpPr>
            <p:cNvPr id="53266" name="Line 57"/>
            <p:cNvSpPr>
              <a:spLocks noChangeShapeType="1"/>
            </p:cNvSpPr>
            <p:nvPr/>
          </p:nvSpPr>
          <p:spPr bwMode="auto">
            <a:xfrm flipV="1">
              <a:off x="6081800"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67" name="Rectangle 58"/>
            <p:cNvSpPr>
              <a:spLocks noChangeArrowheads="1"/>
            </p:cNvSpPr>
            <p:nvPr/>
          </p:nvSpPr>
          <p:spPr bwMode="auto">
            <a:xfrm>
              <a:off x="6024658" y="1708117"/>
              <a:ext cx="169521"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5</a:t>
              </a:r>
              <a:endParaRPr lang="en-US" altLang="zh-CN" sz="1000"/>
            </a:p>
          </p:txBody>
        </p:sp>
        <p:sp>
          <p:nvSpPr>
            <p:cNvPr id="53268" name="Line 59"/>
            <p:cNvSpPr>
              <a:spLocks noChangeShapeType="1"/>
            </p:cNvSpPr>
            <p:nvPr/>
          </p:nvSpPr>
          <p:spPr bwMode="auto">
            <a:xfrm flipV="1">
              <a:off x="6439889"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69" name="Rectangle 60"/>
            <p:cNvSpPr>
              <a:spLocks noChangeArrowheads="1"/>
            </p:cNvSpPr>
            <p:nvPr/>
          </p:nvSpPr>
          <p:spPr bwMode="auto">
            <a:xfrm>
              <a:off x="6380843" y="1708117"/>
              <a:ext cx="169521"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0</a:t>
              </a:r>
              <a:endParaRPr lang="en-US" altLang="zh-CN" sz="1000"/>
            </a:p>
          </p:txBody>
        </p:sp>
        <p:sp>
          <p:nvSpPr>
            <p:cNvPr id="53270" name="Line 61"/>
            <p:cNvSpPr>
              <a:spLocks noChangeShapeType="1"/>
            </p:cNvSpPr>
            <p:nvPr/>
          </p:nvSpPr>
          <p:spPr bwMode="auto">
            <a:xfrm flipV="1">
              <a:off x="6796073"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71" name="Rectangle 62"/>
            <p:cNvSpPr>
              <a:spLocks noChangeArrowheads="1"/>
            </p:cNvSpPr>
            <p:nvPr/>
          </p:nvSpPr>
          <p:spPr bwMode="auto">
            <a:xfrm>
              <a:off x="6738932" y="1708117"/>
              <a:ext cx="169521"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5</a:t>
              </a:r>
              <a:endParaRPr lang="en-US" altLang="zh-CN" sz="1000"/>
            </a:p>
          </p:txBody>
        </p:sp>
        <p:sp>
          <p:nvSpPr>
            <p:cNvPr id="53272" name="Line 63"/>
            <p:cNvSpPr>
              <a:spLocks noChangeShapeType="1"/>
            </p:cNvSpPr>
            <p:nvPr/>
          </p:nvSpPr>
          <p:spPr bwMode="auto">
            <a:xfrm flipV="1">
              <a:off x="7144639"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73" name="Rectangle 64"/>
            <p:cNvSpPr>
              <a:spLocks noChangeArrowheads="1"/>
            </p:cNvSpPr>
            <p:nvPr/>
          </p:nvSpPr>
          <p:spPr bwMode="auto">
            <a:xfrm>
              <a:off x="7087497" y="1708117"/>
              <a:ext cx="169521"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0</a:t>
              </a:r>
              <a:endParaRPr lang="en-US" altLang="zh-CN" sz="1000"/>
            </a:p>
          </p:txBody>
        </p:sp>
        <p:sp>
          <p:nvSpPr>
            <p:cNvPr id="53274" name="Line 65"/>
            <p:cNvSpPr>
              <a:spLocks noChangeShapeType="1"/>
            </p:cNvSpPr>
            <p:nvPr/>
          </p:nvSpPr>
          <p:spPr bwMode="auto">
            <a:xfrm flipV="1">
              <a:off x="7500823"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75" name="Rectangle 66"/>
            <p:cNvSpPr>
              <a:spLocks noChangeArrowheads="1"/>
            </p:cNvSpPr>
            <p:nvPr/>
          </p:nvSpPr>
          <p:spPr bwMode="auto">
            <a:xfrm>
              <a:off x="7443681" y="1708117"/>
              <a:ext cx="169521"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5</a:t>
              </a:r>
              <a:endParaRPr lang="en-US" altLang="zh-CN" sz="1000"/>
            </a:p>
          </p:txBody>
        </p:sp>
        <p:sp>
          <p:nvSpPr>
            <p:cNvPr id="53276" name="Line 67"/>
            <p:cNvSpPr>
              <a:spLocks noChangeShapeType="1"/>
            </p:cNvSpPr>
            <p:nvPr/>
          </p:nvSpPr>
          <p:spPr bwMode="auto">
            <a:xfrm flipV="1">
              <a:off x="7858912"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77" name="Rectangle 68"/>
            <p:cNvSpPr>
              <a:spLocks noChangeArrowheads="1"/>
            </p:cNvSpPr>
            <p:nvPr/>
          </p:nvSpPr>
          <p:spPr bwMode="auto">
            <a:xfrm>
              <a:off x="7799866" y="1708117"/>
              <a:ext cx="169521"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0</a:t>
              </a:r>
              <a:endParaRPr lang="en-US" altLang="zh-CN" sz="1000"/>
            </a:p>
          </p:txBody>
        </p:sp>
        <p:sp>
          <p:nvSpPr>
            <p:cNvPr id="53278" name="Line 69"/>
            <p:cNvSpPr>
              <a:spLocks noChangeShapeType="1"/>
            </p:cNvSpPr>
            <p:nvPr/>
          </p:nvSpPr>
          <p:spPr bwMode="auto">
            <a:xfrm flipV="1">
              <a:off x="8215097"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79" name="Rectangle 70"/>
            <p:cNvSpPr>
              <a:spLocks noChangeArrowheads="1"/>
            </p:cNvSpPr>
            <p:nvPr/>
          </p:nvSpPr>
          <p:spPr bwMode="auto">
            <a:xfrm>
              <a:off x="8157955" y="1708117"/>
              <a:ext cx="169521"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5</a:t>
              </a:r>
              <a:endParaRPr lang="en-US" altLang="zh-CN" sz="1000"/>
            </a:p>
          </p:txBody>
        </p:sp>
        <p:sp>
          <p:nvSpPr>
            <p:cNvPr id="53280" name="Line 71"/>
            <p:cNvSpPr>
              <a:spLocks noChangeShapeType="1"/>
            </p:cNvSpPr>
            <p:nvPr/>
          </p:nvSpPr>
          <p:spPr bwMode="auto">
            <a:xfrm flipV="1">
              <a:off x="8571281" y="1643093"/>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81" name="Rectangle 72"/>
            <p:cNvSpPr>
              <a:spLocks noChangeArrowheads="1"/>
            </p:cNvSpPr>
            <p:nvPr/>
          </p:nvSpPr>
          <p:spPr bwMode="auto">
            <a:xfrm>
              <a:off x="8514139" y="1708117"/>
              <a:ext cx="169521"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50</a:t>
              </a:r>
              <a:endParaRPr lang="en-US" altLang="zh-CN" sz="1000"/>
            </a:p>
          </p:txBody>
        </p:sp>
        <p:sp>
          <p:nvSpPr>
            <p:cNvPr id="53282" name="Line 73"/>
            <p:cNvSpPr>
              <a:spLocks noChangeShapeType="1"/>
            </p:cNvSpPr>
            <p:nvPr/>
          </p:nvSpPr>
          <p:spPr bwMode="auto">
            <a:xfrm>
              <a:off x="5020866" y="1683965"/>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83" name="Line 74"/>
            <p:cNvSpPr>
              <a:spLocks noChangeShapeType="1"/>
            </p:cNvSpPr>
            <p:nvPr/>
          </p:nvSpPr>
          <p:spPr bwMode="auto">
            <a:xfrm flipH="1">
              <a:off x="8531282" y="1683965"/>
              <a:ext cx="3999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84" name="Rectangle 75"/>
            <p:cNvSpPr>
              <a:spLocks noChangeArrowheads="1"/>
            </p:cNvSpPr>
            <p:nvPr/>
          </p:nvSpPr>
          <p:spPr bwMode="auto">
            <a:xfrm>
              <a:off x="4929439" y="161894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285" name="Line 76"/>
            <p:cNvSpPr>
              <a:spLocks noChangeShapeType="1"/>
            </p:cNvSpPr>
            <p:nvPr/>
          </p:nvSpPr>
          <p:spPr bwMode="auto">
            <a:xfrm>
              <a:off x="5020866" y="1254809"/>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86" name="Rectangle 77"/>
            <p:cNvSpPr>
              <a:spLocks noChangeArrowheads="1"/>
            </p:cNvSpPr>
            <p:nvPr/>
          </p:nvSpPr>
          <p:spPr bwMode="auto">
            <a:xfrm>
              <a:off x="4838012" y="1189785"/>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5</a:t>
              </a:r>
              <a:endParaRPr lang="en-US" altLang="zh-CN" sz="1000"/>
            </a:p>
          </p:txBody>
        </p:sp>
        <p:sp>
          <p:nvSpPr>
            <p:cNvPr id="53287" name="Line 78"/>
            <p:cNvSpPr>
              <a:spLocks noChangeShapeType="1"/>
            </p:cNvSpPr>
            <p:nvPr/>
          </p:nvSpPr>
          <p:spPr bwMode="auto">
            <a:xfrm>
              <a:off x="5020866" y="834941"/>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88" name="Rectangle 79"/>
            <p:cNvSpPr>
              <a:spLocks noChangeArrowheads="1"/>
            </p:cNvSpPr>
            <p:nvPr/>
          </p:nvSpPr>
          <p:spPr bwMode="auto">
            <a:xfrm>
              <a:off x="4929439" y="7699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289" name="Line 80"/>
            <p:cNvSpPr>
              <a:spLocks noChangeShapeType="1"/>
            </p:cNvSpPr>
            <p:nvPr/>
          </p:nvSpPr>
          <p:spPr bwMode="auto">
            <a:xfrm>
              <a:off x="5020866" y="834941"/>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90" name="Freeform 81"/>
            <p:cNvSpPr/>
            <p:nvPr/>
          </p:nvSpPr>
          <p:spPr bwMode="auto">
            <a:xfrm>
              <a:off x="5020866" y="834941"/>
              <a:ext cx="3550415" cy="849025"/>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1" name="Line 82"/>
            <p:cNvSpPr>
              <a:spLocks noChangeShapeType="1"/>
            </p:cNvSpPr>
            <p:nvPr/>
          </p:nvSpPr>
          <p:spPr bwMode="auto">
            <a:xfrm flipV="1">
              <a:off x="5020866" y="834941"/>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92" name="Freeform 83"/>
            <p:cNvSpPr/>
            <p:nvPr/>
          </p:nvSpPr>
          <p:spPr bwMode="auto">
            <a:xfrm>
              <a:off x="5020866" y="866524"/>
              <a:ext cx="1426642" cy="810010"/>
            </a:xfrm>
            <a:custGeom>
              <a:avLst/>
              <a:gdLst>
                <a:gd name="T0" fmla="*/ 2147483647 w 749"/>
                <a:gd name="T1" fmla="*/ 2147483647 h 436"/>
                <a:gd name="T2" fmla="*/ 2147483647 w 749"/>
                <a:gd name="T3" fmla="*/ 2147483647 h 436"/>
                <a:gd name="T4" fmla="*/ 2147483647 w 749"/>
                <a:gd name="T5" fmla="*/ 2147483647 h 436"/>
                <a:gd name="T6" fmla="*/ 2147483647 w 749"/>
                <a:gd name="T7" fmla="*/ 2147483647 h 436"/>
                <a:gd name="T8" fmla="*/ 2147483647 w 749"/>
                <a:gd name="T9" fmla="*/ 2147483647 h 436"/>
                <a:gd name="T10" fmla="*/ 2147483647 w 749"/>
                <a:gd name="T11" fmla="*/ 2147483647 h 436"/>
                <a:gd name="T12" fmla="*/ 2147483647 w 749"/>
                <a:gd name="T13" fmla="*/ 2147483647 h 436"/>
                <a:gd name="T14" fmla="*/ 2147483647 w 749"/>
                <a:gd name="T15" fmla="*/ 2147483647 h 436"/>
                <a:gd name="T16" fmla="*/ 2147483647 w 749"/>
                <a:gd name="T17" fmla="*/ 2147483647 h 436"/>
                <a:gd name="T18" fmla="*/ 2147483647 w 749"/>
                <a:gd name="T19" fmla="*/ 2147483647 h 436"/>
                <a:gd name="T20" fmla="*/ 2147483647 w 749"/>
                <a:gd name="T21" fmla="*/ 2147483647 h 436"/>
                <a:gd name="T22" fmla="*/ 2147483647 w 749"/>
                <a:gd name="T23" fmla="*/ 2147483647 h 436"/>
                <a:gd name="T24" fmla="*/ 2147483647 w 749"/>
                <a:gd name="T25" fmla="*/ 2147483647 h 436"/>
                <a:gd name="T26" fmla="*/ 2147483647 w 749"/>
                <a:gd name="T27" fmla="*/ 2147483647 h 436"/>
                <a:gd name="T28" fmla="*/ 2147483647 w 749"/>
                <a:gd name="T29" fmla="*/ 2147483647 h 436"/>
                <a:gd name="T30" fmla="*/ 2147483647 w 749"/>
                <a:gd name="T31" fmla="*/ 2147483647 h 436"/>
                <a:gd name="T32" fmla="*/ 2147483647 w 749"/>
                <a:gd name="T33" fmla="*/ 2147483647 h 436"/>
                <a:gd name="T34" fmla="*/ 2147483647 w 749"/>
                <a:gd name="T35" fmla="*/ 2147483647 h 436"/>
                <a:gd name="T36" fmla="*/ 2147483647 w 749"/>
                <a:gd name="T37" fmla="*/ 2147483647 h 436"/>
                <a:gd name="T38" fmla="*/ 2147483647 w 749"/>
                <a:gd name="T39" fmla="*/ 2147483647 h 436"/>
                <a:gd name="T40" fmla="*/ 2147483647 w 749"/>
                <a:gd name="T41" fmla="*/ 2147483647 h 436"/>
                <a:gd name="T42" fmla="*/ 2147483647 w 749"/>
                <a:gd name="T43" fmla="*/ 2147483647 h 436"/>
                <a:gd name="T44" fmla="*/ 2147483647 w 749"/>
                <a:gd name="T45" fmla="*/ 2147483647 h 436"/>
                <a:gd name="T46" fmla="*/ 2147483647 w 749"/>
                <a:gd name="T47" fmla="*/ 2147483647 h 436"/>
                <a:gd name="T48" fmla="*/ 2147483647 w 749"/>
                <a:gd name="T49" fmla="*/ 2147483647 h 436"/>
                <a:gd name="T50" fmla="*/ 2147483647 w 749"/>
                <a:gd name="T51" fmla="*/ 2147483647 h 436"/>
                <a:gd name="T52" fmla="*/ 2147483647 w 749"/>
                <a:gd name="T53" fmla="*/ 2147483647 h 436"/>
                <a:gd name="T54" fmla="*/ 2147483647 w 749"/>
                <a:gd name="T55" fmla="*/ 2147483647 h 436"/>
                <a:gd name="T56" fmla="*/ 2147483647 w 749"/>
                <a:gd name="T57" fmla="*/ 2147483647 h 436"/>
                <a:gd name="T58" fmla="*/ 2147483647 w 749"/>
                <a:gd name="T59" fmla="*/ 2147483647 h 436"/>
                <a:gd name="T60" fmla="*/ 2147483647 w 749"/>
                <a:gd name="T61" fmla="*/ 2147483647 h 436"/>
                <a:gd name="T62" fmla="*/ 2147483647 w 749"/>
                <a:gd name="T63" fmla="*/ 2147483647 h 436"/>
                <a:gd name="T64" fmla="*/ 2147483647 w 749"/>
                <a:gd name="T65" fmla="*/ 2147483647 h 436"/>
                <a:gd name="T66" fmla="*/ 2147483647 w 749"/>
                <a:gd name="T67" fmla="*/ 2147483647 h 436"/>
                <a:gd name="T68" fmla="*/ 2147483647 w 749"/>
                <a:gd name="T69" fmla="*/ 2147483647 h 436"/>
                <a:gd name="T70" fmla="*/ 2147483647 w 749"/>
                <a:gd name="T71" fmla="*/ 2147483647 h 436"/>
                <a:gd name="T72" fmla="*/ 2147483647 w 749"/>
                <a:gd name="T73" fmla="*/ 2147483647 h 436"/>
                <a:gd name="T74" fmla="*/ 2147483647 w 749"/>
                <a:gd name="T75" fmla="*/ 2147483647 h 436"/>
                <a:gd name="T76" fmla="*/ 2147483647 w 749"/>
                <a:gd name="T77" fmla="*/ 2147483647 h 436"/>
                <a:gd name="T78" fmla="*/ 2147483647 w 749"/>
                <a:gd name="T79" fmla="*/ 2147483647 h 436"/>
                <a:gd name="T80" fmla="*/ 2147483647 w 749"/>
                <a:gd name="T81" fmla="*/ 2147483647 h 436"/>
                <a:gd name="T82" fmla="*/ 2147483647 w 749"/>
                <a:gd name="T83" fmla="*/ 2147483647 h 4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9"/>
                <a:gd name="T127" fmla="*/ 0 h 436"/>
                <a:gd name="T128" fmla="*/ 749 w 749"/>
                <a:gd name="T129" fmla="*/ 436 h 4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9" h="436">
                  <a:moveTo>
                    <a:pt x="0" y="436"/>
                  </a:moveTo>
                  <a:lnTo>
                    <a:pt x="4" y="436"/>
                  </a:lnTo>
                  <a:lnTo>
                    <a:pt x="8" y="436"/>
                  </a:lnTo>
                  <a:lnTo>
                    <a:pt x="17" y="436"/>
                  </a:lnTo>
                  <a:lnTo>
                    <a:pt x="21" y="436"/>
                  </a:lnTo>
                  <a:lnTo>
                    <a:pt x="26" y="436"/>
                  </a:lnTo>
                  <a:lnTo>
                    <a:pt x="34" y="436"/>
                  </a:lnTo>
                  <a:lnTo>
                    <a:pt x="39" y="436"/>
                  </a:lnTo>
                  <a:lnTo>
                    <a:pt x="43" y="436"/>
                  </a:lnTo>
                  <a:lnTo>
                    <a:pt x="52" y="436"/>
                  </a:lnTo>
                  <a:lnTo>
                    <a:pt x="56" y="436"/>
                  </a:lnTo>
                  <a:lnTo>
                    <a:pt x="61" y="436"/>
                  </a:lnTo>
                  <a:lnTo>
                    <a:pt x="69" y="436"/>
                  </a:lnTo>
                  <a:lnTo>
                    <a:pt x="74" y="432"/>
                  </a:lnTo>
                  <a:lnTo>
                    <a:pt x="82" y="432"/>
                  </a:lnTo>
                  <a:lnTo>
                    <a:pt x="87" y="432"/>
                  </a:lnTo>
                  <a:lnTo>
                    <a:pt x="91" y="432"/>
                  </a:lnTo>
                  <a:lnTo>
                    <a:pt x="100" y="432"/>
                  </a:lnTo>
                  <a:lnTo>
                    <a:pt x="104" y="432"/>
                  </a:lnTo>
                  <a:lnTo>
                    <a:pt x="109" y="427"/>
                  </a:lnTo>
                  <a:lnTo>
                    <a:pt x="117" y="427"/>
                  </a:lnTo>
                  <a:lnTo>
                    <a:pt x="122" y="423"/>
                  </a:lnTo>
                  <a:lnTo>
                    <a:pt x="126" y="418"/>
                  </a:lnTo>
                  <a:lnTo>
                    <a:pt x="135" y="405"/>
                  </a:lnTo>
                  <a:lnTo>
                    <a:pt x="139" y="379"/>
                  </a:lnTo>
                  <a:lnTo>
                    <a:pt x="148" y="0"/>
                  </a:lnTo>
                  <a:lnTo>
                    <a:pt x="152" y="353"/>
                  </a:lnTo>
                  <a:lnTo>
                    <a:pt x="156" y="401"/>
                  </a:lnTo>
                  <a:lnTo>
                    <a:pt x="165" y="414"/>
                  </a:lnTo>
                  <a:lnTo>
                    <a:pt x="170" y="418"/>
                  </a:lnTo>
                  <a:lnTo>
                    <a:pt x="174" y="423"/>
                  </a:lnTo>
                  <a:lnTo>
                    <a:pt x="183" y="427"/>
                  </a:lnTo>
                  <a:lnTo>
                    <a:pt x="187" y="427"/>
                  </a:lnTo>
                  <a:lnTo>
                    <a:pt x="191" y="427"/>
                  </a:lnTo>
                  <a:lnTo>
                    <a:pt x="200" y="427"/>
                  </a:lnTo>
                  <a:lnTo>
                    <a:pt x="204" y="432"/>
                  </a:lnTo>
                  <a:lnTo>
                    <a:pt x="209" y="432"/>
                  </a:lnTo>
                  <a:lnTo>
                    <a:pt x="217" y="432"/>
                  </a:lnTo>
                  <a:lnTo>
                    <a:pt x="222" y="432"/>
                  </a:lnTo>
                  <a:lnTo>
                    <a:pt x="231" y="432"/>
                  </a:lnTo>
                  <a:lnTo>
                    <a:pt x="235" y="432"/>
                  </a:lnTo>
                  <a:lnTo>
                    <a:pt x="239" y="432"/>
                  </a:lnTo>
                  <a:lnTo>
                    <a:pt x="248" y="432"/>
                  </a:lnTo>
                  <a:lnTo>
                    <a:pt x="252" y="432"/>
                  </a:lnTo>
                  <a:lnTo>
                    <a:pt x="257" y="432"/>
                  </a:lnTo>
                  <a:lnTo>
                    <a:pt x="265" y="436"/>
                  </a:lnTo>
                  <a:lnTo>
                    <a:pt x="270" y="436"/>
                  </a:lnTo>
                  <a:lnTo>
                    <a:pt x="274" y="436"/>
                  </a:lnTo>
                  <a:lnTo>
                    <a:pt x="283" y="436"/>
                  </a:lnTo>
                  <a:lnTo>
                    <a:pt x="287" y="436"/>
                  </a:lnTo>
                  <a:lnTo>
                    <a:pt x="296" y="436"/>
                  </a:lnTo>
                  <a:lnTo>
                    <a:pt x="300" y="436"/>
                  </a:lnTo>
                  <a:lnTo>
                    <a:pt x="305" y="436"/>
                  </a:lnTo>
                  <a:lnTo>
                    <a:pt x="313" y="436"/>
                  </a:lnTo>
                  <a:lnTo>
                    <a:pt x="318" y="436"/>
                  </a:lnTo>
                  <a:lnTo>
                    <a:pt x="322" y="436"/>
                  </a:lnTo>
                  <a:lnTo>
                    <a:pt x="331" y="436"/>
                  </a:lnTo>
                  <a:lnTo>
                    <a:pt x="335" y="436"/>
                  </a:lnTo>
                  <a:lnTo>
                    <a:pt x="339" y="436"/>
                  </a:lnTo>
                  <a:lnTo>
                    <a:pt x="348" y="436"/>
                  </a:lnTo>
                  <a:lnTo>
                    <a:pt x="353" y="436"/>
                  </a:lnTo>
                  <a:lnTo>
                    <a:pt x="361" y="436"/>
                  </a:lnTo>
                  <a:lnTo>
                    <a:pt x="366" y="436"/>
                  </a:lnTo>
                  <a:lnTo>
                    <a:pt x="370" y="436"/>
                  </a:lnTo>
                  <a:lnTo>
                    <a:pt x="379" y="436"/>
                  </a:lnTo>
                  <a:lnTo>
                    <a:pt x="383" y="436"/>
                  </a:lnTo>
                  <a:lnTo>
                    <a:pt x="387" y="436"/>
                  </a:lnTo>
                  <a:lnTo>
                    <a:pt x="396" y="436"/>
                  </a:lnTo>
                  <a:lnTo>
                    <a:pt x="400" y="436"/>
                  </a:lnTo>
                  <a:lnTo>
                    <a:pt x="405" y="436"/>
                  </a:lnTo>
                  <a:lnTo>
                    <a:pt x="414" y="436"/>
                  </a:lnTo>
                  <a:lnTo>
                    <a:pt x="418" y="436"/>
                  </a:lnTo>
                  <a:lnTo>
                    <a:pt x="422" y="436"/>
                  </a:lnTo>
                  <a:lnTo>
                    <a:pt x="431" y="436"/>
                  </a:lnTo>
                  <a:lnTo>
                    <a:pt x="435" y="436"/>
                  </a:lnTo>
                  <a:lnTo>
                    <a:pt x="444" y="436"/>
                  </a:lnTo>
                  <a:lnTo>
                    <a:pt x="448" y="436"/>
                  </a:lnTo>
                  <a:lnTo>
                    <a:pt x="453" y="436"/>
                  </a:lnTo>
                  <a:lnTo>
                    <a:pt x="461" y="436"/>
                  </a:lnTo>
                  <a:lnTo>
                    <a:pt x="466" y="436"/>
                  </a:lnTo>
                  <a:lnTo>
                    <a:pt x="470" y="436"/>
                  </a:lnTo>
                  <a:lnTo>
                    <a:pt x="479" y="436"/>
                  </a:lnTo>
                  <a:lnTo>
                    <a:pt x="483" y="436"/>
                  </a:lnTo>
                  <a:lnTo>
                    <a:pt x="488" y="436"/>
                  </a:lnTo>
                  <a:lnTo>
                    <a:pt x="496" y="436"/>
                  </a:lnTo>
                  <a:lnTo>
                    <a:pt x="501" y="436"/>
                  </a:lnTo>
                  <a:lnTo>
                    <a:pt x="509" y="436"/>
                  </a:lnTo>
                  <a:lnTo>
                    <a:pt x="514" y="436"/>
                  </a:lnTo>
                  <a:lnTo>
                    <a:pt x="518" y="436"/>
                  </a:lnTo>
                  <a:lnTo>
                    <a:pt x="527" y="436"/>
                  </a:lnTo>
                  <a:lnTo>
                    <a:pt x="531" y="436"/>
                  </a:lnTo>
                  <a:lnTo>
                    <a:pt x="536" y="436"/>
                  </a:lnTo>
                  <a:lnTo>
                    <a:pt x="544" y="436"/>
                  </a:lnTo>
                  <a:lnTo>
                    <a:pt x="549" y="436"/>
                  </a:lnTo>
                  <a:lnTo>
                    <a:pt x="553" y="436"/>
                  </a:lnTo>
                  <a:lnTo>
                    <a:pt x="562" y="436"/>
                  </a:lnTo>
                  <a:lnTo>
                    <a:pt x="566" y="436"/>
                  </a:lnTo>
                  <a:lnTo>
                    <a:pt x="575" y="436"/>
                  </a:lnTo>
                  <a:lnTo>
                    <a:pt x="579" y="436"/>
                  </a:lnTo>
                  <a:lnTo>
                    <a:pt x="583" y="436"/>
                  </a:lnTo>
                  <a:lnTo>
                    <a:pt x="592" y="436"/>
                  </a:lnTo>
                  <a:lnTo>
                    <a:pt x="597" y="436"/>
                  </a:lnTo>
                  <a:lnTo>
                    <a:pt x="601" y="436"/>
                  </a:lnTo>
                  <a:lnTo>
                    <a:pt x="610" y="436"/>
                  </a:lnTo>
                  <a:lnTo>
                    <a:pt x="614" y="436"/>
                  </a:lnTo>
                  <a:lnTo>
                    <a:pt x="618" y="436"/>
                  </a:lnTo>
                  <a:lnTo>
                    <a:pt x="627" y="436"/>
                  </a:lnTo>
                  <a:lnTo>
                    <a:pt x="631" y="436"/>
                  </a:lnTo>
                  <a:lnTo>
                    <a:pt x="636" y="436"/>
                  </a:lnTo>
                  <a:lnTo>
                    <a:pt x="644" y="436"/>
                  </a:lnTo>
                  <a:lnTo>
                    <a:pt x="649" y="436"/>
                  </a:lnTo>
                  <a:lnTo>
                    <a:pt x="658" y="436"/>
                  </a:lnTo>
                  <a:lnTo>
                    <a:pt x="662" y="436"/>
                  </a:lnTo>
                  <a:lnTo>
                    <a:pt x="666" y="436"/>
                  </a:lnTo>
                  <a:lnTo>
                    <a:pt x="675" y="436"/>
                  </a:lnTo>
                  <a:lnTo>
                    <a:pt x="679" y="436"/>
                  </a:lnTo>
                  <a:lnTo>
                    <a:pt x="684" y="436"/>
                  </a:lnTo>
                  <a:lnTo>
                    <a:pt x="692" y="436"/>
                  </a:lnTo>
                  <a:lnTo>
                    <a:pt x="697" y="436"/>
                  </a:lnTo>
                  <a:lnTo>
                    <a:pt x="701" y="436"/>
                  </a:lnTo>
                  <a:lnTo>
                    <a:pt x="710" y="436"/>
                  </a:lnTo>
                  <a:lnTo>
                    <a:pt x="714" y="436"/>
                  </a:lnTo>
                  <a:lnTo>
                    <a:pt x="723" y="436"/>
                  </a:lnTo>
                  <a:lnTo>
                    <a:pt x="727" y="436"/>
                  </a:lnTo>
                  <a:lnTo>
                    <a:pt x="732" y="436"/>
                  </a:lnTo>
                  <a:lnTo>
                    <a:pt x="740" y="436"/>
                  </a:lnTo>
                  <a:lnTo>
                    <a:pt x="745" y="436"/>
                  </a:lnTo>
                  <a:lnTo>
                    <a:pt x="749" y="436"/>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3" name="Freeform 84"/>
            <p:cNvSpPr/>
            <p:nvPr/>
          </p:nvSpPr>
          <p:spPr bwMode="auto">
            <a:xfrm>
              <a:off x="6447508" y="1676534"/>
              <a:ext cx="1436166" cy="0"/>
            </a:xfrm>
            <a:custGeom>
              <a:avLst/>
              <a:gdLst>
                <a:gd name="T0" fmla="*/ 2147483647 w 754"/>
                <a:gd name="T1" fmla="*/ 2147483647 w 754"/>
                <a:gd name="T2" fmla="*/ 2147483647 w 754"/>
                <a:gd name="T3" fmla="*/ 2147483647 w 754"/>
                <a:gd name="T4" fmla="*/ 2147483647 w 754"/>
                <a:gd name="T5" fmla="*/ 2147483647 w 754"/>
                <a:gd name="T6" fmla="*/ 2147483647 w 754"/>
                <a:gd name="T7" fmla="*/ 2147483647 w 754"/>
                <a:gd name="T8" fmla="*/ 2147483647 w 754"/>
                <a:gd name="T9" fmla="*/ 2147483647 w 754"/>
                <a:gd name="T10" fmla="*/ 2147483647 w 754"/>
                <a:gd name="T11" fmla="*/ 2147483647 w 754"/>
                <a:gd name="T12" fmla="*/ 2147483647 w 754"/>
                <a:gd name="T13" fmla="*/ 2147483647 w 754"/>
                <a:gd name="T14" fmla="*/ 2147483647 w 754"/>
                <a:gd name="T15" fmla="*/ 2147483647 w 754"/>
                <a:gd name="T16" fmla="*/ 2147483647 w 754"/>
                <a:gd name="T17" fmla="*/ 2147483647 w 754"/>
                <a:gd name="T18" fmla="*/ 2147483647 w 754"/>
                <a:gd name="T19" fmla="*/ 2147483647 w 754"/>
                <a:gd name="T20" fmla="*/ 2147483647 w 754"/>
                <a:gd name="T21" fmla="*/ 2147483647 w 754"/>
                <a:gd name="T22" fmla="*/ 2147483647 w 754"/>
                <a:gd name="T23" fmla="*/ 2147483647 w 754"/>
                <a:gd name="T24" fmla="*/ 2147483647 w 754"/>
                <a:gd name="T25" fmla="*/ 2147483647 w 754"/>
                <a:gd name="T26" fmla="*/ 2147483647 w 754"/>
                <a:gd name="T27" fmla="*/ 2147483647 w 754"/>
                <a:gd name="T28" fmla="*/ 2147483647 w 754"/>
                <a:gd name="T29" fmla="*/ 2147483647 w 754"/>
                <a:gd name="T30" fmla="*/ 2147483647 w 754"/>
                <a:gd name="T31" fmla="*/ 2147483647 w 754"/>
                <a:gd name="T32" fmla="*/ 2147483647 w 754"/>
                <a:gd name="T33" fmla="*/ 2147483647 w 754"/>
                <a:gd name="T34" fmla="*/ 2147483647 w 754"/>
                <a:gd name="T35" fmla="*/ 2147483647 w 754"/>
                <a:gd name="T36" fmla="*/ 2147483647 w 754"/>
                <a:gd name="T37" fmla="*/ 2147483647 w 754"/>
                <a:gd name="T38" fmla="*/ 2147483647 w 754"/>
                <a:gd name="T39" fmla="*/ 2147483647 w 754"/>
                <a:gd name="T40" fmla="*/ 2147483647 w 754"/>
                <a:gd name="T41" fmla="*/ 2147483647 w 7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54"/>
                <a:gd name="T85" fmla="*/ 754 w 754"/>
              </a:gdLst>
              <a:ahLst/>
              <a:cxnLst>
                <a:cxn ang="T42">
                  <a:pos x="T0" y="0"/>
                </a:cxn>
                <a:cxn ang="T43">
                  <a:pos x="T1" y="0"/>
                </a:cxn>
                <a:cxn ang="T44">
                  <a:pos x="T2" y="0"/>
                </a:cxn>
                <a:cxn ang="T45">
                  <a:pos x="T3" y="0"/>
                </a:cxn>
                <a:cxn ang="T46">
                  <a:pos x="T4" y="0"/>
                </a:cxn>
                <a:cxn ang="T47">
                  <a:pos x="T5" y="0"/>
                </a:cxn>
                <a:cxn ang="T48">
                  <a:pos x="T6" y="0"/>
                </a:cxn>
                <a:cxn ang="T49">
                  <a:pos x="T7" y="0"/>
                </a:cxn>
                <a:cxn ang="T50">
                  <a:pos x="T8" y="0"/>
                </a:cxn>
                <a:cxn ang="T51">
                  <a:pos x="T9" y="0"/>
                </a:cxn>
                <a:cxn ang="T52">
                  <a:pos x="T10" y="0"/>
                </a:cxn>
                <a:cxn ang="T53">
                  <a:pos x="T11" y="0"/>
                </a:cxn>
                <a:cxn ang="T54">
                  <a:pos x="T12" y="0"/>
                </a:cxn>
                <a:cxn ang="T55">
                  <a:pos x="T13" y="0"/>
                </a:cxn>
                <a:cxn ang="T56">
                  <a:pos x="T14" y="0"/>
                </a:cxn>
                <a:cxn ang="T57">
                  <a:pos x="T15" y="0"/>
                </a:cxn>
                <a:cxn ang="T58">
                  <a:pos x="T16" y="0"/>
                </a:cxn>
                <a:cxn ang="T59">
                  <a:pos x="T17" y="0"/>
                </a:cxn>
                <a:cxn ang="T60">
                  <a:pos x="T18" y="0"/>
                </a:cxn>
                <a:cxn ang="T61">
                  <a:pos x="T19" y="0"/>
                </a:cxn>
                <a:cxn ang="T62">
                  <a:pos x="T20" y="0"/>
                </a:cxn>
                <a:cxn ang="T63">
                  <a:pos x="T21" y="0"/>
                </a:cxn>
                <a:cxn ang="T64">
                  <a:pos x="T22" y="0"/>
                </a:cxn>
                <a:cxn ang="T65">
                  <a:pos x="T23" y="0"/>
                </a:cxn>
                <a:cxn ang="T66">
                  <a:pos x="T24" y="0"/>
                </a:cxn>
                <a:cxn ang="T67">
                  <a:pos x="T25" y="0"/>
                </a:cxn>
                <a:cxn ang="T68">
                  <a:pos x="T26" y="0"/>
                </a:cxn>
                <a:cxn ang="T69">
                  <a:pos x="T27" y="0"/>
                </a:cxn>
                <a:cxn ang="T70">
                  <a:pos x="T28" y="0"/>
                </a:cxn>
                <a:cxn ang="T71">
                  <a:pos x="T29" y="0"/>
                </a:cxn>
                <a:cxn ang="T72">
                  <a:pos x="T30" y="0"/>
                </a:cxn>
                <a:cxn ang="T73">
                  <a:pos x="T31" y="0"/>
                </a:cxn>
                <a:cxn ang="T74">
                  <a:pos x="T32" y="0"/>
                </a:cxn>
                <a:cxn ang="T75">
                  <a:pos x="T33" y="0"/>
                </a:cxn>
                <a:cxn ang="T76">
                  <a:pos x="T34" y="0"/>
                </a:cxn>
                <a:cxn ang="T77">
                  <a:pos x="T35" y="0"/>
                </a:cxn>
                <a:cxn ang="T78">
                  <a:pos x="T36" y="0"/>
                </a:cxn>
                <a:cxn ang="T79">
                  <a:pos x="T37" y="0"/>
                </a:cxn>
                <a:cxn ang="T80">
                  <a:pos x="T38" y="0"/>
                </a:cxn>
                <a:cxn ang="T81">
                  <a:pos x="T39" y="0"/>
                </a:cxn>
                <a:cxn ang="T82">
                  <a:pos x="T40" y="0"/>
                </a:cxn>
                <a:cxn ang="T83">
                  <a:pos x="T41" y="0"/>
                </a:cxn>
              </a:cxnLst>
              <a:rect l="T84" t="0" r="T85" b="0"/>
              <a:pathLst>
                <a:path w="754">
                  <a:moveTo>
                    <a:pt x="0" y="0"/>
                  </a:moveTo>
                  <a:lnTo>
                    <a:pt x="9" y="0"/>
                  </a:lnTo>
                  <a:lnTo>
                    <a:pt x="13" y="0"/>
                  </a:lnTo>
                  <a:lnTo>
                    <a:pt x="17" y="0"/>
                  </a:lnTo>
                  <a:lnTo>
                    <a:pt x="26" y="0"/>
                  </a:lnTo>
                  <a:lnTo>
                    <a:pt x="31" y="0"/>
                  </a:lnTo>
                  <a:lnTo>
                    <a:pt x="35" y="0"/>
                  </a:lnTo>
                  <a:lnTo>
                    <a:pt x="44" y="0"/>
                  </a:lnTo>
                  <a:lnTo>
                    <a:pt x="48" y="0"/>
                  </a:lnTo>
                  <a:lnTo>
                    <a:pt x="57" y="0"/>
                  </a:lnTo>
                  <a:lnTo>
                    <a:pt x="61" y="0"/>
                  </a:lnTo>
                  <a:lnTo>
                    <a:pt x="65" y="0"/>
                  </a:lnTo>
                  <a:lnTo>
                    <a:pt x="74" y="0"/>
                  </a:lnTo>
                  <a:lnTo>
                    <a:pt x="78" y="0"/>
                  </a:lnTo>
                  <a:lnTo>
                    <a:pt x="83" y="0"/>
                  </a:lnTo>
                  <a:lnTo>
                    <a:pt x="92" y="0"/>
                  </a:lnTo>
                  <a:lnTo>
                    <a:pt x="96" y="0"/>
                  </a:lnTo>
                  <a:lnTo>
                    <a:pt x="100" y="0"/>
                  </a:lnTo>
                  <a:lnTo>
                    <a:pt x="109" y="0"/>
                  </a:lnTo>
                  <a:lnTo>
                    <a:pt x="113" y="0"/>
                  </a:lnTo>
                  <a:lnTo>
                    <a:pt x="122" y="0"/>
                  </a:lnTo>
                  <a:lnTo>
                    <a:pt x="126" y="0"/>
                  </a:lnTo>
                  <a:lnTo>
                    <a:pt x="131" y="0"/>
                  </a:lnTo>
                  <a:lnTo>
                    <a:pt x="139" y="0"/>
                  </a:lnTo>
                  <a:lnTo>
                    <a:pt x="144" y="0"/>
                  </a:lnTo>
                  <a:lnTo>
                    <a:pt x="148" y="0"/>
                  </a:lnTo>
                  <a:lnTo>
                    <a:pt x="157" y="0"/>
                  </a:lnTo>
                  <a:lnTo>
                    <a:pt x="161" y="0"/>
                  </a:lnTo>
                  <a:lnTo>
                    <a:pt x="166" y="0"/>
                  </a:lnTo>
                  <a:lnTo>
                    <a:pt x="174" y="0"/>
                  </a:lnTo>
                  <a:lnTo>
                    <a:pt x="179" y="0"/>
                  </a:lnTo>
                  <a:lnTo>
                    <a:pt x="187" y="0"/>
                  </a:lnTo>
                  <a:lnTo>
                    <a:pt x="192" y="0"/>
                  </a:lnTo>
                  <a:lnTo>
                    <a:pt x="196" y="0"/>
                  </a:lnTo>
                  <a:lnTo>
                    <a:pt x="205" y="0"/>
                  </a:lnTo>
                  <a:lnTo>
                    <a:pt x="209" y="0"/>
                  </a:lnTo>
                  <a:lnTo>
                    <a:pt x="214" y="0"/>
                  </a:lnTo>
                  <a:lnTo>
                    <a:pt x="222" y="0"/>
                  </a:lnTo>
                  <a:lnTo>
                    <a:pt x="227" y="0"/>
                  </a:lnTo>
                  <a:lnTo>
                    <a:pt x="231" y="0"/>
                  </a:lnTo>
                  <a:lnTo>
                    <a:pt x="240" y="0"/>
                  </a:lnTo>
                  <a:lnTo>
                    <a:pt x="244" y="0"/>
                  </a:lnTo>
                  <a:lnTo>
                    <a:pt x="248" y="0"/>
                  </a:lnTo>
                  <a:lnTo>
                    <a:pt x="257" y="0"/>
                  </a:lnTo>
                  <a:lnTo>
                    <a:pt x="261" y="0"/>
                  </a:lnTo>
                  <a:lnTo>
                    <a:pt x="270" y="0"/>
                  </a:lnTo>
                  <a:lnTo>
                    <a:pt x="275" y="0"/>
                  </a:lnTo>
                  <a:lnTo>
                    <a:pt x="279" y="0"/>
                  </a:lnTo>
                  <a:lnTo>
                    <a:pt x="288" y="0"/>
                  </a:lnTo>
                  <a:lnTo>
                    <a:pt x="292" y="0"/>
                  </a:lnTo>
                  <a:lnTo>
                    <a:pt x="296" y="0"/>
                  </a:lnTo>
                  <a:lnTo>
                    <a:pt x="305" y="0"/>
                  </a:lnTo>
                  <a:lnTo>
                    <a:pt x="309" y="0"/>
                  </a:lnTo>
                  <a:lnTo>
                    <a:pt x="314" y="0"/>
                  </a:lnTo>
                  <a:lnTo>
                    <a:pt x="322" y="0"/>
                  </a:lnTo>
                  <a:lnTo>
                    <a:pt x="327" y="0"/>
                  </a:lnTo>
                  <a:lnTo>
                    <a:pt x="336" y="0"/>
                  </a:lnTo>
                  <a:lnTo>
                    <a:pt x="340" y="0"/>
                  </a:lnTo>
                  <a:lnTo>
                    <a:pt x="344" y="0"/>
                  </a:lnTo>
                  <a:lnTo>
                    <a:pt x="353" y="0"/>
                  </a:lnTo>
                  <a:lnTo>
                    <a:pt x="357" y="0"/>
                  </a:lnTo>
                  <a:lnTo>
                    <a:pt x="362" y="0"/>
                  </a:lnTo>
                  <a:lnTo>
                    <a:pt x="370" y="0"/>
                  </a:lnTo>
                  <a:lnTo>
                    <a:pt x="375" y="0"/>
                  </a:lnTo>
                  <a:lnTo>
                    <a:pt x="379" y="0"/>
                  </a:lnTo>
                  <a:lnTo>
                    <a:pt x="388" y="0"/>
                  </a:lnTo>
                  <a:lnTo>
                    <a:pt x="392" y="0"/>
                  </a:lnTo>
                  <a:lnTo>
                    <a:pt x="401" y="0"/>
                  </a:lnTo>
                  <a:lnTo>
                    <a:pt x="405" y="0"/>
                  </a:lnTo>
                  <a:lnTo>
                    <a:pt x="410" y="0"/>
                  </a:lnTo>
                  <a:lnTo>
                    <a:pt x="418" y="0"/>
                  </a:lnTo>
                  <a:lnTo>
                    <a:pt x="423" y="0"/>
                  </a:lnTo>
                  <a:lnTo>
                    <a:pt x="427" y="0"/>
                  </a:lnTo>
                  <a:lnTo>
                    <a:pt x="436" y="0"/>
                  </a:lnTo>
                  <a:lnTo>
                    <a:pt x="440" y="0"/>
                  </a:lnTo>
                  <a:lnTo>
                    <a:pt x="444" y="0"/>
                  </a:lnTo>
                  <a:lnTo>
                    <a:pt x="453" y="0"/>
                  </a:lnTo>
                  <a:lnTo>
                    <a:pt x="458" y="0"/>
                  </a:lnTo>
                  <a:lnTo>
                    <a:pt x="462" y="0"/>
                  </a:lnTo>
                  <a:lnTo>
                    <a:pt x="471" y="0"/>
                  </a:lnTo>
                  <a:lnTo>
                    <a:pt x="475" y="0"/>
                  </a:lnTo>
                  <a:lnTo>
                    <a:pt x="484" y="0"/>
                  </a:lnTo>
                  <a:lnTo>
                    <a:pt x="488" y="0"/>
                  </a:lnTo>
                  <a:lnTo>
                    <a:pt x="492" y="0"/>
                  </a:lnTo>
                  <a:lnTo>
                    <a:pt x="501" y="0"/>
                  </a:lnTo>
                  <a:lnTo>
                    <a:pt x="505" y="0"/>
                  </a:lnTo>
                  <a:lnTo>
                    <a:pt x="510" y="0"/>
                  </a:lnTo>
                  <a:lnTo>
                    <a:pt x="519" y="0"/>
                  </a:lnTo>
                  <a:lnTo>
                    <a:pt x="523" y="0"/>
                  </a:lnTo>
                  <a:lnTo>
                    <a:pt x="527" y="0"/>
                  </a:lnTo>
                  <a:lnTo>
                    <a:pt x="536" y="0"/>
                  </a:lnTo>
                  <a:lnTo>
                    <a:pt x="540" y="0"/>
                  </a:lnTo>
                  <a:lnTo>
                    <a:pt x="549" y="0"/>
                  </a:lnTo>
                  <a:lnTo>
                    <a:pt x="553" y="0"/>
                  </a:lnTo>
                  <a:lnTo>
                    <a:pt x="558" y="0"/>
                  </a:lnTo>
                  <a:lnTo>
                    <a:pt x="566" y="0"/>
                  </a:lnTo>
                  <a:lnTo>
                    <a:pt x="571" y="0"/>
                  </a:lnTo>
                  <a:lnTo>
                    <a:pt x="575" y="0"/>
                  </a:lnTo>
                  <a:lnTo>
                    <a:pt x="584" y="0"/>
                  </a:lnTo>
                  <a:lnTo>
                    <a:pt x="588" y="0"/>
                  </a:lnTo>
                  <a:lnTo>
                    <a:pt x="593" y="0"/>
                  </a:lnTo>
                  <a:lnTo>
                    <a:pt x="601" y="0"/>
                  </a:lnTo>
                  <a:lnTo>
                    <a:pt x="606" y="0"/>
                  </a:lnTo>
                  <a:lnTo>
                    <a:pt x="614" y="0"/>
                  </a:lnTo>
                  <a:lnTo>
                    <a:pt x="619" y="0"/>
                  </a:lnTo>
                  <a:lnTo>
                    <a:pt x="623" y="0"/>
                  </a:lnTo>
                  <a:lnTo>
                    <a:pt x="632" y="0"/>
                  </a:lnTo>
                  <a:lnTo>
                    <a:pt x="636" y="0"/>
                  </a:lnTo>
                  <a:lnTo>
                    <a:pt x="641" y="0"/>
                  </a:lnTo>
                  <a:lnTo>
                    <a:pt x="649" y="0"/>
                  </a:lnTo>
                  <a:lnTo>
                    <a:pt x="654" y="0"/>
                  </a:lnTo>
                  <a:lnTo>
                    <a:pt x="658" y="0"/>
                  </a:lnTo>
                  <a:lnTo>
                    <a:pt x="667" y="0"/>
                  </a:lnTo>
                  <a:lnTo>
                    <a:pt x="671" y="0"/>
                  </a:lnTo>
                  <a:lnTo>
                    <a:pt x="675" y="0"/>
                  </a:lnTo>
                  <a:lnTo>
                    <a:pt x="684" y="0"/>
                  </a:lnTo>
                  <a:lnTo>
                    <a:pt x="688" y="0"/>
                  </a:lnTo>
                  <a:lnTo>
                    <a:pt x="697" y="0"/>
                  </a:lnTo>
                  <a:lnTo>
                    <a:pt x="702" y="0"/>
                  </a:lnTo>
                  <a:lnTo>
                    <a:pt x="706" y="0"/>
                  </a:lnTo>
                  <a:lnTo>
                    <a:pt x="715" y="0"/>
                  </a:lnTo>
                  <a:lnTo>
                    <a:pt x="719" y="0"/>
                  </a:lnTo>
                  <a:lnTo>
                    <a:pt x="723" y="0"/>
                  </a:lnTo>
                  <a:lnTo>
                    <a:pt x="732" y="0"/>
                  </a:lnTo>
                  <a:lnTo>
                    <a:pt x="736" y="0"/>
                  </a:lnTo>
                  <a:lnTo>
                    <a:pt x="741" y="0"/>
                  </a:lnTo>
                  <a:lnTo>
                    <a:pt x="749" y="0"/>
                  </a:lnTo>
                  <a:lnTo>
                    <a:pt x="754" y="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4" name="Freeform 85"/>
            <p:cNvSpPr/>
            <p:nvPr/>
          </p:nvSpPr>
          <p:spPr bwMode="auto">
            <a:xfrm>
              <a:off x="7883674" y="1676534"/>
              <a:ext cx="679988" cy="0"/>
            </a:xfrm>
            <a:custGeom>
              <a:avLst/>
              <a:gdLst>
                <a:gd name="T0" fmla="*/ 0 w 357"/>
                <a:gd name="T1" fmla="*/ 2147483647 w 357"/>
                <a:gd name="T2" fmla="*/ 2147483647 w 357"/>
                <a:gd name="T3" fmla="*/ 2147483647 w 357"/>
                <a:gd name="T4" fmla="*/ 2147483647 w 357"/>
                <a:gd name="T5" fmla="*/ 2147483647 w 357"/>
                <a:gd name="T6" fmla="*/ 2147483647 w 357"/>
                <a:gd name="T7" fmla="*/ 2147483647 w 357"/>
                <a:gd name="T8" fmla="*/ 2147483647 w 357"/>
                <a:gd name="T9" fmla="*/ 2147483647 w 357"/>
                <a:gd name="T10" fmla="*/ 2147483647 w 357"/>
                <a:gd name="T11" fmla="*/ 2147483647 w 357"/>
                <a:gd name="T12" fmla="*/ 2147483647 w 357"/>
                <a:gd name="T13" fmla="*/ 2147483647 w 357"/>
                <a:gd name="T14" fmla="*/ 2147483647 w 357"/>
                <a:gd name="T15" fmla="*/ 2147483647 w 357"/>
                <a:gd name="T16" fmla="*/ 2147483647 w 357"/>
                <a:gd name="T17" fmla="*/ 2147483647 w 357"/>
                <a:gd name="T18" fmla="*/ 2147483647 w 357"/>
                <a:gd name="T19" fmla="*/ 2147483647 w 357"/>
                <a:gd name="T20" fmla="*/ 2147483647 w 357"/>
                <a:gd name="T21" fmla="*/ 2147483647 w 357"/>
                <a:gd name="T22" fmla="*/ 2147483647 w 357"/>
                <a:gd name="T23" fmla="*/ 2147483647 w 357"/>
                <a:gd name="T24" fmla="*/ 2147483647 w 357"/>
                <a:gd name="T25" fmla="*/ 2147483647 w 357"/>
                <a:gd name="T26" fmla="*/ 2147483647 w 357"/>
                <a:gd name="T27" fmla="*/ 2147483647 w 357"/>
                <a:gd name="T28" fmla="*/ 2147483647 w 357"/>
                <a:gd name="T29" fmla="*/ 2147483647 w 357"/>
                <a:gd name="T30" fmla="*/ 2147483647 w 357"/>
                <a:gd name="T31" fmla="*/ 2147483647 w 357"/>
                <a:gd name="T32" fmla="*/ 2147483647 w 357"/>
                <a:gd name="T33" fmla="*/ 2147483647 w 357"/>
                <a:gd name="T34" fmla="*/ 2147483647 w 357"/>
                <a:gd name="T35" fmla="*/ 2147483647 w 357"/>
                <a:gd name="T36" fmla="*/ 2147483647 w 357"/>
                <a:gd name="T37" fmla="*/ 2147483647 w 357"/>
                <a:gd name="T38" fmla="*/ 2147483647 w 357"/>
                <a:gd name="T39" fmla="*/ 2147483647 w 357"/>
                <a:gd name="T40" fmla="*/ 2147483647 w 357"/>
                <a:gd name="T41" fmla="*/ 2147483647 w 357"/>
                <a:gd name="T42" fmla="*/ 2147483647 w 357"/>
                <a:gd name="T43" fmla="*/ 2147483647 w 357"/>
                <a:gd name="T44" fmla="*/ 2147483647 w 357"/>
                <a:gd name="T45" fmla="*/ 2147483647 w 357"/>
                <a:gd name="T46" fmla="*/ 2147483647 w 357"/>
                <a:gd name="T47" fmla="*/ 2147483647 w 357"/>
                <a:gd name="T48" fmla="*/ 2147483647 w 357"/>
                <a:gd name="T49" fmla="*/ 2147483647 w 357"/>
                <a:gd name="T50" fmla="*/ 2147483647 w 357"/>
                <a:gd name="T51" fmla="*/ 2147483647 w 357"/>
                <a:gd name="T52" fmla="*/ 2147483647 w 357"/>
                <a:gd name="T53" fmla="*/ 2147483647 w 357"/>
                <a:gd name="T54" fmla="*/ 2147483647 w 357"/>
                <a:gd name="T55" fmla="*/ 2147483647 w 357"/>
                <a:gd name="T56" fmla="*/ 2147483647 w 357"/>
                <a:gd name="T57" fmla="*/ 2147483647 w 357"/>
                <a:gd name="T58" fmla="*/ 2147483647 w 357"/>
                <a:gd name="T59" fmla="*/ 2147483647 w 357"/>
                <a:gd name="T60" fmla="*/ 2147483647 w 357"/>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w 357"/>
                <a:gd name="T123" fmla="*/ 357 w 357"/>
              </a:gdLst>
              <a:ahLst/>
              <a:cxnLst>
                <a:cxn ang="T61">
                  <a:pos x="T0" y="0"/>
                </a:cxn>
                <a:cxn ang="T62">
                  <a:pos x="T1" y="0"/>
                </a:cxn>
                <a:cxn ang="T63">
                  <a:pos x="T2" y="0"/>
                </a:cxn>
                <a:cxn ang="T64">
                  <a:pos x="T3" y="0"/>
                </a:cxn>
                <a:cxn ang="T65">
                  <a:pos x="T4" y="0"/>
                </a:cxn>
                <a:cxn ang="T66">
                  <a:pos x="T5" y="0"/>
                </a:cxn>
                <a:cxn ang="T67">
                  <a:pos x="T6" y="0"/>
                </a:cxn>
                <a:cxn ang="T68">
                  <a:pos x="T7" y="0"/>
                </a:cxn>
                <a:cxn ang="T69">
                  <a:pos x="T8" y="0"/>
                </a:cxn>
                <a:cxn ang="T70">
                  <a:pos x="T9" y="0"/>
                </a:cxn>
                <a:cxn ang="T71">
                  <a:pos x="T10" y="0"/>
                </a:cxn>
                <a:cxn ang="T72">
                  <a:pos x="T11" y="0"/>
                </a:cxn>
                <a:cxn ang="T73">
                  <a:pos x="T12" y="0"/>
                </a:cxn>
                <a:cxn ang="T74">
                  <a:pos x="T13" y="0"/>
                </a:cxn>
                <a:cxn ang="T75">
                  <a:pos x="T14" y="0"/>
                </a:cxn>
                <a:cxn ang="T76">
                  <a:pos x="T15" y="0"/>
                </a:cxn>
                <a:cxn ang="T77">
                  <a:pos x="T16" y="0"/>
                </a:cxn>
                <a:cxn ang="T78">
                  <a:pos x="T17" y="0"/>
                </a:cxn>
                <a:cxn ang="T79">
                  <a:pos x="T18" y="0"/>
                </a:cxn>
                <a:cxn ang="T80">
                  <a:pos x="T19" y="0"/>
                </a:cxn>
                <a:cxn ang="T81">
                  <a:pos x="T20" y="0"/>
                </a:cxn>
                <a:cxn ang="T82">
                  <a:pos x="T21" y="0"/>
                </a:cxn>
                <a:cxn ang="T83">
                  <a:pos x="T22" y="0"/>
                </a:cxn>
                <a:cxn ang="T84">
                  <a:pos x="T23" y="0"/>
                </a:cxn>
                <a:cxn ang="T85">
                  <a:pos x="T24" y="0"/>
                </a:cxn>
                <a:cxn ang="T86">
                  <a:pos x="T25" y="0"/>
                </a:cxn>
                <a:cxn ang="T87">
                  <a:pos x="T26" y="0"/>
                </a:cxn>
                <a:cxn ang="T88">
                  <a:pos x="T27" y="0"/>
                </a:cxn>
                <a:cxn ang="T89">
                  <a:pos x="T28" y="0"/>
                </a:cxn>
                <a:cxn ang="T90">
                  <a:pos x="T29" y="0"/>
                </a:cxn>
                <a:cxn ang="T91">
                  <a:pos x="T30" y="0"/>
                </a:cxn>
                <a:cxn ang="T92">
                  <a:pos x="T31" y="0"/>
                </a:cxn>
                <a:cxn ang="T93">
                  <a:pos x="T32" y="0"/>
                </a:cxn>
                <a:cxn ang="T94">
                  <a:pos x="T33" y="0"/>
                </a:cxn>
                <a:cxn ang="T95">
                  <a:pos x="T34" y="0"/>
                </a:cxn>
                <a:cxn ang="T96">
                  <a:pos x="T35" y="0"/>
                </a:cxn>
                <a:cxn ang="T97">
                  <a:pos x="T36" y="0"/>
                </a:cxn>
                <a:cxn ang="T98">
                  <a:pos x="T37" y="0"/>
                </a:cxn>
                <a:cxn ang="T99">
                  <a:pos x="T38" y="0"/>
                </a:cxn>
                <a:cxn ang="T100">
                  <a:pos x="T39" y="0"/>
                </a:cxn>
                <a:cxn ang="T101">
                  <a:pos x="T40" y="0"/>
                </a:cxn>
                <a:cxn ang="T102">
                  <a:pos x="T41" y="0"/>
                </a:cxn>
                <a:cxn ang="T103">
                  <a:pos x="T42" y="0"/>
                </a:cxn>
                <a:cxn ang="T104">
                  <a:pos x="T43" y="0"/>
                </a:cxn>
                <a:cxn ang="T105">
                  <a:pos x="T44" y="0"/>
                </a:cxn>
                <a:cxn ang="T106">
                  <a:pos x="T45" y="0"/>
                </a:cxn>
                <a:cxn ang="T107">
                  <a:pos x="T46" y="0"/>
                </a:cxn>
                <a:cxn ang="T108">
                  <a:pos x="T47" y="0"/>
                </a:cxn>
                <a:cxn ang="T109">
                  <a:pos x="T48" y="0"/>
                </a:cxn>
                <a:cxn ang="T110">
                  <a:pos x="T49" y="0"/>
                </a:cxn>
                <a:cxn ang="T111">
                  <a:pos x="T50" y="0"/>
                </a:cxn>
                <a:cxn ang="T112">
                  <a:pos x="T51" y="0"/>
                </a:cxn>
                <a:cxn ang="T113">
                  <a:pos x="T52" y="0"/>
                </a:cxn>
                <a:cxn ang="T114">
                  <a:pos x="T53" y="0"/>
                </a:cxn>
                <a:cxn ang="T115">
                  <a:pos x="T54" y="0"/>
                </a:cxn>
                <a:cxn ang="T116">
                  <a:pos x="T55" y="0"/>
                </a:cxn>
                <a:cxn ang="T117">
                  <a:pos x="T56" y="0"/>
                </a:cxn>
                <a:cxn ang="T118">
                  <a:pos x="T57" y="0"/>
                </a:cxn>
                <a:cxn ang="T119">
                  <a:pos x="T58" y="0"/>
                </a:cxn>
                <a:cxn ang="T120">
                  <a:pos x="T59" y="0"/>
                </a:cxn>
                <a:cxn ang="T121">
                  <a:pos x="T60" y="0"/>
                </a:cxn>
              </a:cxnLst>
              <a:rect l="T122" t="0" r="T123" b="0"/>
              <a:pathLst>
                <a:path w="357">
                  <a:moveTo>
                    <a:pt x="0" y="0"/>
                  </a:moveTo>
                  <a:lnTo>
                    <a:pt x="9" y="0"/>
                  </a:lnTo>
                  <a:lnTo>
                    <a:pt x="13" y="0"/>
                  </a:lnTo>
                  <a:lnTo>
                    <a:pt x="17" y="0"/>
                  </a:lnTo>
                  <a:lnTo>
                    <a:pt x="26" y="0"/>
                  </a:lnTo>
                  <a:lnTo>
                    <a:pt x="30" y="0"/>
                  </a:lnTo>
                  <a:lnTo>
                    <a:pt x="35" y="0"/>
                  </a:lnTo>
                  <a:lnTo>
                    <a:pt x="43" y="0"/>
                  </a:lnTo>
                  <a:lnTo>
                    <a:pt x="48" y="0"/>
                  </a:lnTo>
                  <a:lnTo>
                    <a:pt x="52" y="0"/>
                  </a:lnTo>
                  <a:lnTo>
                    <a:pt x="61" y="0"/>
                  </a:lnTo>
                  <a:lnTo>
                    <a:pt x="65" y="0"/>
                  </a:lnTo>
                  <a:lnTo>
                    <a:pt x="70" y="0"/>
                  </a:lnTo>
                  <a:lnTo>
                    <a:pt x="78" y="0"/>
                  </a:lnTo>
                  <a:lnTo>
                    <a:pt x="83" y="0"/>
                  </a:lnTo>
                  <a:lnTo>
                    <a:pt x="91" y="0"/>
                  </a:lnTo>
                  <a:lnTo>
                    <a:pt x="96" y="0"/>
                  </a:lnTo>
                  <a:lnTo>
                    <a:pt x="100" y="0"/>
                  </a:lnTo>
                  <a:lnTo>
                    <a:pt x="109" y="0"/>
                  </a:lnTo>
                  <a:lnTo>
                    <a:pt x="113" y="0"/>
                  </a:lnTo>
                  <a:lnTo>
                    <a:pt x="117" y="0"/>
                  </a:lnTo>
                  <a:lnTo>
                    <a:pt x="126" y="0"/>
                  </a:lnTo>
                  <a:lnTo>
                    <a:pt x="131" y="0"/>
                  </a:lnTo>
                  <a:lnTo>
                    <a:pt x="135" y="0"/>
                  </a:lnTo>
                  <a:lnTo>
                    <a:pt x="144" y="0"/>
                  </a:lnTo>
                  <a:lnTo>
                    <a:pt x="148" y="0"/>
                  </a:lnTo>
                  <a:lnTo>
                    <a:pt x="157" y="0"/>
                  </a:lnTo>
                  <a:lnTo>
                    <a:pt x="161" y="0"/>
                  </a:lnTo>
                  <a:lnTo>
                    <a:pt x="165" y="0"/>
                  </a:lnTo>
                  <a:lnTo>
                    <a:pt x="174" y="0"/>
                  </a:lnTo>
                  <a:lnTo>
                    <a:pt x="178" y="0"/>
                  </a:lnTo>
                  <a:lnTo>
                    <a:pt x="183" y="0"/>
                  </a:lnTo>
                  <a:lnTo>
                    <a:pt x="192" y="0"/>
                  </a:lnTo>
                  <a:lnTo>
                    <a:pt x="196" y="0"/>
                  </a:lnTo>
                  <a:lnTo>
                    <a:pt x="200" y="0"/>
                  </a:lnTo>
                  <a:lnTo>
                    <a:pt x="209" y="0"/>
                  </a:lnTo>
                  <a:lnTo>
                    <a:pt x="213" y="0"/>
                  </a:lnTo>
                  <a:lnTo>
                    <a:pt x="222" y="0"/>
                  </a:lnTo>
                  <a:lnTo>
                    <a:pt x="226" y="0"/>
                  </a:lnTo>
                  <a:lnTo>
                    <a:pt x="231" y="0"/>
                  </a:lnTo>
                  <a:lnTo>
                    <a:pt x="239" y="0"/>
                  </a:lnTo>
                  <a:lnTo>
                    <a:pt x="244" y="0"/>
                  </a:lnTo>
                  <a:lnTo>
                    <a:pt x="248" y="0"/>
                  </a:lnTo>
                  <a:lnTo>
                    <a:pt x="257" y="0"/>
                  </a:lnTo>
                  <a:lnTo>
                    <a:pt x="261" y="0"/>
                  </a:lnTo>
                  <a:lnTo>
                    <a:pt x="266" y="0"/>
                  </a:lnTo>
                  <a:lnTo>
                    <a:pt x="274" y="0"/>
                  </a:lnTo>
                  <a:lnTo>
                    <a:pt x="279" y="0"/>
                  </a:lnTo>
                  <a:lnTo>
                    <a:pt x="283" y="0"/>
                  </a:lnTo>
                  <a:lnTo>
                    <a:pt x="292" y="0"/>
                  </a:lnTo>
                  <a:lnTo>
                    <a:pt x="296" y="0"/>
                  </a:lnTo>
                  <a:lnTo>
                    <a:pt x="305" y="0"/>
                  </a:lnTo>
                  <a:lnTo>
                    <a:pt x="309" y="0"/>
                  </a:lnTo>
                  <a:lnTo>
                    <a:pt x="314" y="0"/>
                  </a:lnTo>
                  <a:lnTo>
                    <a:pt x="322" y="0"/>
                  </a:lnTo>
                  <a:lnTo>
                    <a:pt x="327" y="0"/>
                  </a:lnTo>
                  <a:lnTo>
                    <a:pt x="331" y="0"/>
                  </a:lnTo>
                  <a:lnTo>
                    <a:pt x="340" y="0"/>
                  </a:lnTo>
                  <a:lnTo>
                    <a:pt x="344" y="0"/>
                  </a:lnTo>
                  <a:lnTo>
                    <a:pt x="348" y="0"/>
                  </a:lnTo>
                  <a:lnTo>
                    <a:pt x="357" y="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5" name="Rectangle 86"/>
            <p:cNvSpPr>
              <a:spLocks noChangeArrowheads="1"/>
            </p:cNvSpPr>
            <p:nvPr/>
          </p:nvSpPr>
          <p:spPr bwMode="auto">
            <a:xfrm>
              <a:off x="6447508" y="1845596"/>
              <a:ext cx="954269"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Frequency/Hz</a:t>
              </a:r>
              <a:endParaRPr lang="en-US" altLang="zh-CN" sz="1000"/>
            </a:p>
          </p:txBody>
        </p:sp>
        <p:sp>
          <p:nvSpPr>
            <p:cNvPr id="53296" name="Rectangle 87"/>
            <p:cNvSpPr>
              <a:spLocks noChangeArrowheads="1"/>
            </p:cNvSpPr>
            <p:nvPr/>
          </p:nvSpPr>
          <p:spPr bwMode="auto">
            <a:xfrm rot="-5400000">
              <a:off x="4368298" y="1187955"/>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sp>
          <p:nvSpPr>
            <p:cNvPr id="53297" name="Rectangle 123"/>
            <p:cNvSpPr>
              <a:spLocks noChangeArrowheads="1"/>
            </p:cNvSpPr>
            <p:nvPr/>
          </p:nvSpPr>
          <p:spPr bwMode="auto">
            <a:xfrm>
              <a:off x="5020866" y="2018373"/>
              <a:ext cx="3550415" cy="849025"/>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298" name="Line 124"/>
            <p:cNvSpPr>
              <a:spLocks noChangeShapeType="1"/>
            </p:cNvSpPr>
            <p:nvPr/>
          </p:nvSpPr>
          <p:spPr bwMode="auto">
            <a:xfrm>
              <a:off x="5020866" y="2018373"/>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99" name="Freeform 125"/>
            <p:cNvSpPr/>
            <p:nvPr/>
          </p:nvSpPr>
          <p:spPr bwMode="auto">
            <a:xfrm>
              <a:off x="5020866" y="2018373"/>
              <a:ext cx="3550415" cy="849025"/>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0" name="Line 126"/>
            <p:cNvSpPr>
              <a:spLocks noChangeShapeType="1"/>
            </p:cNvSpPr>
            <p:nvPr/>
          </p:nvSpPr>
          <p:spPr bwMode="auto">
            <a:xfrm flipV="1">
              <a:off x="5020866" y="2018373"/>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01" name="Line 127"/>
            <p:cNvSpPr>
              <a:spLocks noChangeShapeType="1"/>
            </p:cNvSpPr>
            <p:nvPr/>
          </p:nvSpPr>
          <p:spPr bwMode="auto">
            <a:xfrm>
              <a:off x="5020866" y="2867398"/>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02" name="Line 128"/>
            <p:cNvSpPr>
              <a:spLocks noChangeShapeType="1"/>
            </p:cNvSpPr>
            <p:nvPr/>
          </p:nvSpPr>
          <p:spPr bwMode="auto">
            <a:xfrm flipV="1">
              <a:off x="5020866" y="2018373"/>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03" name="Line 129"/>
            <p:cNvSpPr>
              <a:spLocks noChangeShapeType="1"/>
            </p:cNvSpPr>
            <p:nvPr/>
          </p:nvSpPr>
          <p:spPr bwMode="auto">
            <a:xfrm flipV="1">
              <a:off x="5020866"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04" name="Line 130"/>
            <p:cNvSpPr>
              <a:spLocks noChangeShapeType="1"/>
            </p:cNvSpPr>
            <p:nvPr/>
          </p:nvSpPr>
          <p:spPr bwMode="auto">
            <a:xfrm>
              <a:off x="5020866" y="2018373"/>
              <a:ext cx="0" cy="315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05" name="Rectangle 131"/>
            <p:cNvSpPr>
              <a:spLocks noChangeArrowheads="1"/>
            </p:cNvSpPr>
            <p:nvPr/>
          </p:nvSpPr>
          <p:spPr bwMode="auto">
            <a:xfrm>
              <a:off x="4996104"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306" name="Line 132"/>
            <p:cNvSpPr>
              <a:spLocks noChangeShapeType="1"/>
            </p:cNvSpPr>
            <p:nvPr/>
          </p:nvSpPr>
          <p:spPr bwMode="auto">
            <a:xfrm flipV="1">
              <a:off x="5460858"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07" name="Rectangle 133"/>
            <p:cNvSpPr>
              <a:spLocks noChangeArrowheads="1"/>
            </p:cNvSpPr>
            <p:nvPr/>
          </p:nvSpPr>
          <p:spPr bwMode="auto">
            <a:xfrm>
              <a:off x="5434192"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308" name="Line 134"/>
            <p:cNvSpPr>
              <a:spLocks noChangeShapeType="1"/>
            </p:cNvSpPr>
            <p:nvPr/>
          </p:nvSpPr>
          <p:spPr bwMode="auto">
            <a:xfrm flipV="1">
              <a:off x="5908470"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09" name="Rectangle 135"/>
            <p:cNvSpPr>
              <a:spLocks noChangeArrowheads="1"/>
            </p:cNvSpPr>
            <p:nvPr/>
          </p:nvSpPr>
          <p:spPr bwMode="auto">
            <a:xfrm>
              <a:off x="5883708"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a:t>
              </a:r>
              <a:endParaRPr lang="en-US" altLang="zh-CN" sz="1000"/>
            </a:p>
          </p:txBody>
        </p:sp>
        <p:sp>
          <p:nvSpPr>
            <p:cNvPr id="53310" name="Line 136"/>
            <p:cNvSpPr>
              <a:spLocks noChangeShapeType="1"/>
            </p:cNvSpPr>
            <p:nvPr/>
          </p:nvSpPr>
          <p:spPr bwMode="auto">
            <a:xfrm flipV="1">
              <a:off x="6348462"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11" name="Rectangle 137"/>
            <p:cNvSpPr>
              <a:spLocks noChangeArrowheads="1"/>
            </p:cNvSpPr>
            <p:nvPr/>
          </p:nvSpPr>
          <p:spPr bwMode="auto">
            <a:xfrm>
              <a:off x="6323701"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a:t>
              </a:r>
              <a:endParaRPr lang="en-US" altLang="zh-CN" sz="1000"/>
            </a:p>
          </p:txBody>
        </p:sp>
        <p:sp>
          <p:nvSpPr>
            <p:cNvPr id="53312" name="Line 138"/>
            <p:cNvSpPr>
              <a:spLocks noChangeShapeType="1"/>
            </p:cNvSpPr>
            <p:nvPr/>
          </p:nvSpPr>
          <p:spPr bwMode="auto">
            <a:xfrm flipV="1">
              <a:off x="6796073"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13" name="Rectangle 139"/>
            <p:cNvSpPr>
              <a:spLocks noChangeArrowheads="1"/>
            </p:cNvSpPr>
            <p:nvPr/>
          </p:nvSpPr>
          <p:spPr bwMode="auto">
            <a:xfrm>
              <a:off x="6771312"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a:t>
              </a:r>
              <a:endParaRPr lang="en-US" altLang="zh-CN" sz="1000"/>
            </a:p>
          </p:txBody>
        </p:sp>
        <p:sp>
          <p:nvSpPr>
            <p:cNvPr id="53314" name="Line 140"/>
            <p:cNvSpPr>
              <a:spLocks noChangeShapeType="1"/>
            </p:cNvSpPr>
            <p:nvPr/>
          </p:nvSpPr>
          <p:spPr bwMode="auto">
            <a:xfrm flipV="1">
              <a:off x="7236066"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15" name="Rectangle 141"/>
            <p:cNvSpPr>
              <a:spLocks noChangeArrowheads="1"/>
            </p:cNvSpPr>
            <p:nvPr/>
          </p:nvSpPr>
          <p:spPr bwMode="auto">
            <a:xfrm>
              <a:off x="7211304"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5</a:t>
              </a:r>
              <a:endParaRPr lang="en-US" altLang="zh-CN" sz="1000"/>
            </a:p>
          </p:txBody>
        </p:sp>
        <p:sp>
          <p:nvSpPr>
            <p:cNvPr id="53316" name="Line 142"/>
            <p:cNvSpPr>
              <a:spLocks noChangeShapeType="1"/>
            </p:cNvSpPr>
            <p:nvPr/>
          </p:nvSpPr>
          <p:spPr bwMode="auto">
            <a:xfrm flipV="1">
              <a:off x="7683677"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17" name="Rectangle 143"/>
            <p:cNvSpPr>
              <a:spLocks noChangeArrowheads="1"/>
            </p:cNvSpPr>
            <p:nvPr/>
          </p:nvSpPr>
          <p:spPr bwMode="auto">
            <a:xfrm>
              <a:off x="7658916"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6</a:t>
              </a:r>
              <a:endParaRPr lang="en-US" altLang="zh-CN" sz="1000"/>
            </a:p>
          </p:txBody>
        </p:sp>
        <p:sp>
          <p:nvSpPr>
            <p:cNvPr id="53318" name="Line 144"/>
            <p:cNvSpPr>
              <a:spLocks noChangeShapeType="1"/>
            </p:cNvSpPr>
            <p:nvPr/>
          </p:nvSpPr>
          <p:spPr bwMode="auto">
            <a:xfrm flipV="1">
              <a:off x="8123670"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19" name="Rectangle 145"/>
            <p:cNvSpPr>
              <a:spLocks noChangeArrowheads="1"/>
            </p:cNvSpPr>
            <p:nvPr/>
          </p:nvSpPr>
          <p:spPr bwMode="auto">
            <a:xfrm>
              <a:off x="8098908"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7</a:t>
              </a:r>
              <a:endParaRPr lang="en-US" altLang="zh-CN" sz="1000"/>
            </a:p>
          </p:txBody>
        </p:sp>
        <p:sp>
          <p:nvSpPr>
            <p:cNvPr id="53320" name="Line 146"/>
            <p:cNvSpPr>
              <a:spLocks noChangeShapeType="1"/>
            </p:cNvSpPr>
            <p:nvPr/>
          </p:nvSpPr>
          <p:spPr bwMode="auto">
            <a:xfrm flipV="1">
              <a:off x="8571281" y="2826526"/>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21" name="Rectangle 147"/>
            <p:cNvSpPr>
              <a:spLocks noChangeArrowheads="1"/>
            </p:cNvSpPr>
            <p:nvPr/>
          </p:nvSpPr>
          <p:spPr bwMode="auto">
            <a:xfrm>
              <a:off x="8546520" y="28915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8</a:t>
              </a:r>
              <a:endParaRPr lang="en-US" altLang="zh-CN" sz="1000"/>
            </a:p>
          </p:txBody>
        </p:sp>
        <p:sp>
          <p:nvSpPr>
            <p:cNvPr id="53322" name="Line 148"/>
            <p:cNvSpPr>
              <a:spLocks noChangeShapeType="1"/>
            </p:cNvSpPr>
            <p:nvPr/>
          </p:nvSpPr>
          <p:spPr bwMode="auto">
            <a:xfrm>
              <a:off x="5020866" y="2867398"/>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23" name="Line 149"/>
            <p:cNvSpPr>
              <a:spLocks noChangeShapeType="1"/>
            </p:cNvSpPr>
            <p:nvPr/>
          </p:nvSpPr>
          <p:spPr bwMode="auto">
            <a:xfrm flipH="1">
              <a:off x="8531282" y="2867398"/>
              <a:ext cx="3999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24" name="Rectangle 150"/>
            <p:cNvSpPr>
              <a:spLocks noChangeArrowheads="1"/>
            </p:cNvSpPr>
            <p:nvPr/>
          </p:nvSpPr>
          <p:spPr bwMode="auto">
            <a:xfrm>
              <a:off x="4929439" y="2802374"/>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325" name="Line 151"/>
            <p:cNvSpPr>
              <a:spLocks noChangeShapeType="1"/>
            </p:cNvSpPr>
            <p:nvPr/>
          </p:nvSpPr>
          <p:spPr bwMode="auto">
            <a:xfrm>
              <a:off x="5020866" y="2438241"/>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26" name="Rectangle 152"/>
            <p:cNvSpPr>
              <a:spLocks noChangeArrowheads="1"/>
            </p:cNvSpPr>
            <p:nvPr/>
          </p:nvSpPr>
          <p:spPr bwMode="auto">
            <a:xfrm>
              <a:off x="4838012" y="2373217"/>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5</a:t>
              </a:r>
              <a:endParaRPr lang="en-US" altLang="zh-CN" sz="1000"/>
            </a:p>
          </p:txBody>
        </p:sp>
        <p:sp>
          <p:nvSpPr>
            <p:cNvPr id="53327" name="Line 153"/>
            <p:cNvSpPr>
              <a:spLocks noChangeShapeType="1"/>
            </p:cNvSpPr>
            <p:nvPr/>
          </p:nvSpPr>
          <p:spPr bwMode="auto">
            <a:xfrm>
              <a:off x="5020866" y="2018373"/>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28" name="Rectangle 154"/>
            <p:cNvSpPr>
              <a:spLocks noChangeArrowheads="1"/>
            </p:cNvSpPr>
            <p:nvPr/>
          </p:nvSpPr>
          <p:spPr bwMode="auto">
            <a:xfrm>
              <a:off x="4929439" y="195335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329" name="Line 155"/>
            <p:cNvSpPr>
              <a:spLocks noChangeShapeType="1"/>
            </p:cNvSpPr>
            <p:nvPr/>
          </p:nvSpPr>
          <p:spPr bwMode="auto">
            <a:xfrm>
              <a:off x="5020866" y="2018373"/>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30" name="Freeform 156"/>
            <p:cNvSpPr/>
            <p:nvPr/>
          </p:nvSpPr>
          <p:spPr bwMode="auto">
            <a:xfrm>
              <a:off x="5020866" y="2018373"/>
              <a:ext cx="3550415" cy="849025"/>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31" name="Line 157"/>
            <p:cNvSpPr>
              <a:spLocks noChangeShapeType="1"/>
            </p:cNvSpPr>
            <p:nvPr/>
          </p:nvSpPr>
          <p:spPr bwMode="auto">
            <a:xfrm flipV="1">
              <a:off x="5020866" y="2018373"/>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32" name="Freeform 158"/>
            <p:cNvSpPr/>
            <p:nvPr/>
          </p:nvSpPr>
          <p:spPr bwMode="auto">
            <a:xfrm>
              <a:off x="5020866" y="2105691"/>
              <a:ext cx="3510416" cy="761707"/>
            </a:xfrm>
            <a:custGeom>
              <a:avLst/>
              <a:gdLst>
                <a:gd name="T0" fmla="*/ 0 w 1843"/>
                <a:gd name="T1" fmla="*/ 2147483647 h 410"/>
                <a:gd name="T2" fmla="*/ 2147483647 w 1843"/>
                <a:gd name="T3" fmla="*/ 2147483647 h 410"/>
                <a:gd name="T4" fmla="*/ 2147483647 w 1843"/>
                <a:gd name="T5" fmla="*/ 2147483647 h 410"/>
                <a:gd name="T6" fmla="*/ 2147483647 w 1843"/>
                <a:gd name="T7" fmla="*/ 2147483647 h 410"/>
                <a:gd name="T8" fmla="*/ 2147483647 w 1843"/>
                <a:gd name="T9" fmla="*/ 2147483647 h 410"/>
                <a:gd name="T10" fmla="*/ 2147483647 w 1843"/>
                <a:gd name="T11" fmla="*/ 2147483647 h 410"/>
                <a:gd name="T12" fmla="*/ 2147483647 w 1843"/>
                <a:gd name="T13" fmla="*/ 2147483647 h 410"/>
                <a:gd name="T14" fmla="*/ 2147483647 w 1843"/>
                <a:gd name="T15" fmla="*/ 2147483647 h 410"/>
                <a:gd name="T16" fmla="*/ 2147483647 w 1843"/>
                <a:gd name="T17" fmla="*/ 2147483647 h 410"/>
                <a:gd name="T18" fmla="*/ 2147483647 w 1843"/>
                <a:gd name="T19" fmla="*/ 2147483647 h 410"/>
                <a:gd name="T20" fmla="*/ 2147483647 w 1843"/>
                <a:gd name="T21" fmla="*/ 2147483647 h 410"/>
                <a:gd name="T22" fmla="*/ 2147483647 w 1843"/>
                <a:gd name="T23" fmla="*/ 2147483647 h 410"/>
                <a:gd name="T24" fmla="*/ 2147483647 w 1843"/>
                <a:gd name="T25" fmla="*/ 2147483647 h 410"/>
                <a:gd name="T26" fmla="*/ 2147483647 w 1843"/>
                <a:gd name="T27" fmla="*/ 2147483647 h 410"/>
                <a:gd name="T28" fmla="*/ 2147483647 w 1843"/>
                <a:gd name="T29" fmla="*/ 2147483647 h 410"/>
                <a:gd name="T30" fmla="*/ 2147483647 w 1843"/>
                <a:gd name="T31" fmla="*/ 2147483647 h 410"/>
                <a:gd name="T32" fmla="*/ 2147483647 w 1843"/>
                <a:gd name="T33" fmla="*/ 2147483647 h 410"/>
                <a:gd name="T34" fmla="*/ 2147483647 w 1843"/>
                <a:gd name="T35" fmla="*/ 2147483647 h 410"/>
                <a:gd name="T36" fmla="*/ 2147483647 w 1843"/>
                <a:gd name="T37" fmla="*/ 2147483647 h 410"/>
                <a:gd name="T38" fmla="*/ 2147483647 w 1843"/>
                <a:gd name="T39" fmla="*/ 2147483647 h 410"/>
                <a:gd name="T40" fmla="*/ 2147483647 w 1843"/>
                <a:gd name="T41" fmla="*/ 2147483647 h 410"/>
                <a:gd name="T42" fmla="*/ 2147483647 w 1843"/>
                <a:gd name="T43" fmla="*/ 2147483647 h 410"/>
                <a:gd name="T44" fmla="*/ 2147483647 w 1843"/>
                <a:gd name="T45" fmla="*/ 2147483647 h 410"/>
                <a:gd name="T46" fmla="*/ 2147483647 w 1843"/>
                <a:gd name="T47" fmla="*/ 2147483647 h 410"/>
                <a:gd name="T48" fmla="*/ 2147483647 w 1843"/>
                <a:gd name="T49" fmla="*/ 2147483647 h 410"/>
                <a:gd name="T50" fmla="*/ 2147483647 w 1843"/>
                <a:gd name="T51" fmla="*/ 0 h 410"/>
                <a:gd name="T52" fmla="*/ 2147483647 w 1843"/>
                <a:gd name="T53" fmla="*/ 2147483647 h 410"/>
                <a:gd name="T54" fmla="*/ 2147483647 w 1843"/>
                <a:gd name="T55" fmla="*/ 2147483647 h 410"/>
                <a:gd name="T56" fmla="*/ 2147483647 w 1843"/>
                <a:gd name="T57" fmla="*/ 2147483647 h 410"/>
                <a:gd name="T58" fmla="*/ 2147483647 w 1843"/>
                <a:gd name="T59" fmla="*/ 2147483647 h 410"/>
                <a:gd name="T60" fmla="*/ 2147483647 w 1843"/>
                <a:gd name="T61" fmla="*/ 2147483647 h 410"/>
                <a:gd name="T62" fmla="*/ 2147483647 w 1843"/>
                <a:gd name="T63" fmla="*/ 2147483647 h 410"/>
                <a:gd name="T64" fmla="*/ 2147483647 w 1843"/>
                <a:gd name="T65" fmla="*/ 2147483647 h 410"/>
                <a:gd name="T66" fmla="*/ 2147483647 w 1843"/>
                <a:gd name="T67" fmla="*/ 2147483647 h 410"/>
                <a:gd name="T68" fmla="*/ 2147483647 w 1843"/>
                <a:gd name="T69" fmla="*/ 2147483647 h 410"/>
                <a:gd name="T70" fmla="*/ 2147483647 w 1843"/>
                <a:gd name="T71" fmla="*/ 2147483647 h 410"/>
                <a:gd name="T72" fmla="*/ 2147483647 w 1843"/>
                <a:gd name="T73" fmla="*/ 2147483647 h 410"/>
                <a:gd name="T74" fmla="*/ 2147483647 w 1843"/>
                <a:gd name="T75" fmla="*/ 2147483647 h 410"/>
                <a:gd name="T76" fmla="*/ 2147483647 w 1843"/>
                <a:gd name="T77" fmla="*/ 2147483647 h 410"/>
                <a:gd name="T78" fmla="*/ 2147483647 w 1843"/>
                <a:gd name="T79" fmla="*/ 2147483647 h 410"/>
                <a:gd name="T80" fmla="*/ 2147483647 w 1843"/>
                <a:gd name="T81" fmla="*/ 2147483647 h 410"/>
                <a:gd name="T82" fmla="*/ 2147483647 w 1843"/>
                <a:gd name="T83" fmla="*/ 2147483647 h 410"/>
                <a:gd name="T84" fmla="*/ 2147483647 w 1843"/>
                <a:gd name="T85" fmla="*/ 2147483647 h 410"/>
                <a:gd name="T86" fmla="*/ 2147483647 w 1843"/>
                <a:gd name="T87" fmla="*/ 2147483647 h 410"/>
                <a:gd name="T88" fmla="*/ 2147483647 w 1843"/>
                <a:gd name="T89" fmla="*/ 2147483647 h 410"/>
                <a:gd name="T90" fmla="*/ 2147483647 w 1843"/>
                <a:gd name="T91" fmla="*/ 2147483647 h 410"/>
                <a:gd name="T92" fmla="*/ 2147483647 w 1843"/>
                <a:gd name="T93" fmla="*/ 2147483647 h 410"/>
                <a:gd name="T94" fmla="*/ 2147483647 w 1843"/>
                <a:gd name="T95" fmla="*/ 2147483647 h 410"/>
                <a:gd name="T96" fmla="*/ 2147483647 w 1843"/>
                <a:gd name="T97" fmla="*/ 2147483647 h 410"/>
                <a:gd name="T98" fmla="*/ 2147483647 w 1843"/>
                <a:gd name="T99" fmla="*/ 2147483647 h 410"/>
                <a:gd name="T100" fmla="*/ 2147483647 w 1843"/>
                <a:gd name="T101" fmla="*/ 2147483647 h 41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843"/>
                <a:gd name="T154" fmla="*/ 0 h 410"/>
                <a:gd name="T155" fmla="*/ 1843 w 1843"/>
                <a:gd name="T156" fmla="*/ 410 h 41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843" h="410">
                  <a:moveTo>
                    <a:pt x="0" y="410"/>
                  </a:moveTo>
                  <a:lnTo>
                    <a:pt x="34" y="406"/>
                  </a:lnTo>
                  <a:lnTo>
                    <a:pt x="69" y="406"/>
                  </a:lnTo>
                  <a:lnTo>
                    <a:pt x="109" y="406"/>
                  </a:lnTo>
                  <a:lnTo>
                    <a:pt x="143" y="406"/>
                  </a:lnTo>
                  <a:lnTo>
                    <a:pt x="183" y="406"/>
                  </a:lnTo>
                  <a:lnTo>
                    <a:pt x="217" y="406"/>
                  </a:lnTo>
                  <a:lnTo>
                    <a:pt x="257" y="406"/>
                  </a:lnTo>
                  <a:lnTo>
                    <a:pt x="292" y="406"/>
                  </a:lnTo>
                  <a:lnTo>
                    <a:pt x="331" y="406"/>
                  </a:lnTo>
                  <a:lnTo>
                    <a:pt x="366" y="406"/>
                  </a:lnTo>
                  <a:lnTo>
                    <a:pt x="405" y="406"/>
                  </a:lnTo>
                  <a:lnTo>
                    <a:pt x="440" y="401"/>
                  </a:lnTo>
                  <a:lnTo>
                    <a:pt x="479" y="401"/>
                  </a:lnTo>
                  <a:lnTo>
                    <a:pt x="514" y="401"/>
                  </a:lnTo>
                  <a:lnTo>
                    <a:pt x="553" y="401"/>
                  </a:lnTo>
                  <a:lnTo>
                    <a:pt x="588" y="401"/>
                  </a:lnTo>
                  <a:lnTo>
                    <a:pt x="627" y="397"/>
                  </a:lnTo>
                  <a:lnTo>
                    <a:pt x="662" y="397"/>
                  </a:lnTo>
                  <a:lnTo>
                    <a:pt x="701" y="393"/>
                  </a:lnTo>
                  <a:lnTo>
                    <a:pt x="736" y="393"/>
                  </a:lnTo>
                  <a:lnTo>
                    <a:pt x="771" y="388"/>
                  </a:lnTo>
                  <a:lnTo>
                    <a:pt x="810" y="380"/>
                  </a:lnTo>
                  <a:lnTo>
                    <a:pt x="845" y="367"/>
                  </a:lnTo>
                  <a:lnTo>
                    <a:pt x="884" y="327"/>
                  </a:lnTo>
                  <a:lnTo>
                    <a:pt x="919" y="0"/>
                  </a:lnTo>
                  <a:lnTo>
                    <a:pt x="958" y="266"/>
                  </a:lnTo>
                  <a:lnTo>
                    <a:pt x="993" y="345"/>
                  </a:lnTo>
                  <a:lnTo>
                    <a:pt x="1032" y="367"/>
                  </a:lnTo>
                  <a:lnTo>
                    <a:pt x="1067" y="375"/>
                  </a:lnTo>
                  <a:lnTo>
                    <a:pt x="1106" y="384"/>
                  </a:lnTo>
                  <a:lnTo>
                    <a:pt x="1141" y="388"/>
                  </a:lnTo>
                  <a:lnTo>
                    <a:pt x="1180" y="388"/>
                  </a:lnTo>
                  <a:lnTo>
                    <a:pt x="1215" y="393"/>
                  </a:lnTo>
                  <a:lnTo>
                    <a:pt x="1254" y="393"/>
                  </a:lnTo>
                  <a:lnTo>
                    <a:pt x="1289" y="393"/>
                  </a:lnTo>
                  <a:lnTo>
                    <a:pt x="1329" y="393"/>
                  </a:lnTo>
                  <a:lnTo>
                    <a:pt x="1363" y="397"/>
                  </a:lnTo>
                  <a:lnTo>
                    <a:pt x="1403" y="397"/>
                  </a:lnTo>
                  <a:lnTo>
                    <a:pt x="1437" y="397"/>
                  </a:lnTo>
                  <a:lnTo>
                    <a:pt x="1477" y="397"/>
                  </a:lnTo>
                  <a:lnTo>
                    <a:pt x="1512" y="397"/>
                  </a:lnTo>
                  <a:lnTo>
                    <a:pt x="1546" y="397"/>
                  </a:lnTo>
                  <a:lnTo>
                    <a:pt x="1586" y="397"/>
                  </a:lnTo>
                  <a:lnTo>
                    <a:pt x="1620" y="397"/>
                  </a:lnTo>
                  <a:lnTo>
                    <a:pt x="1660" y="397"/>
                  </a:lnTo>
                  <a:lnTo>
                    <a:pt x="1695" y="397"/>
                  </a:lnTo>
                  <a:lnTo>
                    <a:pt x="1734" y="397"/>
                  </a:lnTo>
                  <a:lnTo>
                    <a:pt x="1769" y="397"/>
                  </a:lnTo>
                  <a:lnTo>
                    <a:pt x="1808" y="397"/>
                  </a:lnTo>
                  <a:lnTo>
                    <a:pt x="1843" y="397"/>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33" name="Rectangle 159"/>
            <p:cNvSpPr>
              <a:spLocks noChangeArrowheads="1"/>
            </p:cNvSpPr>
            <p:nvPr/>
          </p:nvSpPr>
          <p:spPr bwMode="auto">
            <a:xfrm>
              <a:off x="6447508" y="3029029"/>
              <a:ext cx="954269"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Frequency/Hz</a:t>
              </a:r>
              <a:endParaRPr lang="en-US" altLang="zh-CN" sz="1000"/>
            </a:p>
          </p:txBody>
        </p:sp>
        <p:sp>
          <p:nvSpPr>
            <p:cNvPr id="53334" name="Rectangle 160"/>
            <p:cNvSpPr>
              <a:spLocks noChangeArrowheads="1"/>
            </p:cNvSpPr>
            <p:nvPr/>
          </p:nvSpPr>
          <p:spPr bwMode="auto">
            <a:xfrm rot="-5400000">
              <a:off x="4368298" y="2371388"/>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sp>
          <p:nvSpPr>
            <p:cNvPr id="53335" name="Rectangle 196"/>
            <p:cNvSpPr>
              <a:spLocks noChangeArrowheads="1"/>
            </p:cNvSpPr>
            <p:nvPr/>
          </p:nvSpPr>
          <p:spPr bwMode="auto">
            <a:xfrm>
              <a:off x="5020866" y="3225958"/>
              <a:ext cx="3550415" cy="850883"/>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336" name="Line 197"/>
            <p:cNvSpPr>
              <a:spLocks noChangeShapeType="1"/>
            </p:cNvSpPr>
            <p:nvPr/>
          </p:nvSpPr>
          <p:spPr bwMode="auto">
            <a:xfrm>
              <a:off x="5020866" y="3225958"/>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37" name="Freeform 198"/>
            <p:cNvSpPr/>
            <p:nvPr/>
          </p:nvSpPr>
          <p:spPr bwMode="auto">
            <a:xfrm>
              <a:off x="5020866" y="3225958"/>
              <a:ext cx="3550415" cy="850883"/>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38" name="Line 199"/>
            <p:cNvSpPr>
              <a:spLocks noChangeShapeType="1"/>
            </p:cNvSpPr>
            <p:nvPr/>
          </p:nvSpPr>
          <p:spPr bwMode="auto">
            <a:xfrm flipV="1">
              <a:off x="5020866" y="3225958"/>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39" name="Line 200"/>
            <p:cNvSpPr>
              <a:spLocks noChangeShapeType="1"/>
            </p:cNvSpPr>
            <p:nvPr/>
          </p:nvSpPr>
          <p:spPr bwMode="auto">
            <a:xfrm>
              <a:off x="5020866" y="4076840"/>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40" name="Line 201"/>
            <p:cNvSpPr>
              <a:spLocks noChangeShapeType="1"/>
            </p:cNvSpPr>
            <p:nvPr/>
          </p:nvSpPr>
          <p:spPr bwMode="auto">
            <a:xfrm flipV="1">
              <a:off x="5020866" y="3225958"/>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41" name="Line 202"/>
            <p:cNvSpPr>
              <a:spLocks noChangeShapeType="1"/>
            </p:cNvSpPr>
            <p:nvPr/>
          </p:nvSpPr>
          <p:spPr bwMode="auto">
            <a:xfrm flipV="1">
              <a:off x="5020866"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42" name="Line 203"/>
            <p:cNvSpPr>
              <a:spLocks noChangeShapeType="1"/>
            </p:cNvSpPr>
            <p:nvPr/>
          </p:nvSpPr>
          <p:spPr bwMode="auto">
            <a:xfrm>
              <a:off x="5020866" y="3225958"/>
              <a:ext cx="0" cy="3344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43" name="Rectangle 204"/>
            <p:cNvSpPr>
              <a:spLocks noChangeArrowheads="1"/>
            </p:cNvSpPr>
            <p:nvPr/>
          </p:nvSpPr>
          <p:spPr bwMode="auto">
            <a:xfrm>
              <a:off x="4996104"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344" name="Line 205"/>
            <p:cNvSpPr>
              <a:spLocks noChangeShapeType="1"/>
            </p:cNvSpPr>
            <p:nvPr/>
          </p:nvSpPr>
          <p:spPr bwMode="auto">
            <a:xfrm flipV="1">
              <a:off x="5584666"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45" name="Rectangle 206"/>
            <p:cNvSpPr>
              <a:spLocks noChangeArrowheads="1"/>
            </p:cNvSpPr>
            <p:nvPr/>
          </p:nvSpPr>
          <p:spPr bwMode="auto">
            <a:xfrm>
              <a:off x="5559904"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346" name="Line 207"/>
            <p:cNvSpPr>
              <a:spLocks noChangeShapeType="1"/>
            </p:cNvSpPr>
            <p:nvPr/>
          </p:nvSpPr>
          <p:spPr bwMode="auto">
            <a:xfrm flipV="1">
              <a:off x="6148466"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47" name="Rectangle 208"/>
            <p:cNvSpPr>
              <a:spLocks noChangeArrowheads="1"/>
            </p:cNvSpPr>
            <p:nvPr/>
          </p:nvSpPr>
          <p:spPr bwMode="auto">
            <a:xfrm>
              <a:off x="6123704"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a:t>
              </a:r>
              <a:endParaRPr lang="en-US" altLang="zh-CN" sz="1000"/>
            </a:p>
          </p:txBody>
        </p:sp>
        <p:sp>
          <p:nvSpPr>
            <p:cNvPr id="53348" name="Line 209"/>
            <p:cNvSpPr>
              <a:spLocks noChangeShapeType="1"/>
            </p:cNvSpPr>
            <p:nvPr/>
          </p:nvSpPr>
          <p:spPr bwMode="auto">
            <a:xfrm flipV="1">
              <a:off x="6721789"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49" name="Rectangle 210"/>
            <p:cNvSpPr>
              <a:spLocks noChangeArrowheads="1"/>
            </p:cNvSpPr>
            <p:nvPr/>
          </p:nvSpPr>
          <p:spPr bwMode="auto">
            <a:xfrm>
              <a:off x="6697028"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a:t>
              </a:r>
              <a:endParaRPr lang="en-US" altLang="zh-CN" sz="1000"/>
            </a:p>
          </p:txBody>
        </p:sp>
        <p:sp>
          <p:nvSpPr>
            <p:cNvPr id="53350" name="Line 211"/>
            <p:cNvSpPr>
              <a:spLocks noChangeShapeType="1"/>
            </p:cNvSpPr>
            <p:nvPr/>
          </p:nvSpPr>
          <p:spPr bwMode="auto">
            <a:xfrm flipV="1">
              <a:off x="7285589"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51" name="Rectangle 212"/>
            <p:cNvSpPr>
              <a:spLocks noChangeArrowheads="1"/>
            </p:cNvSpPr>
            <p:nvPr/>
          </p:nvSpPr>
          <p:spPr bwMode="auto">
            <a:xfrm>
              <a:off x="7260827"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a:t>
              </a:r>
              <a:endParaRPr lang="en-US" altLang="zh-CN" sz="1000"/>
            </a:p>
          </p:txBody>
        </p:sp>
        <p:sp>
          <p:nvSpPr>
            <p:cNvPr id="53352" name="Line 213"/>
            <p:cNvSpPr>
              <a:spLocks noChangeShapeType="1"/>
            </p:cNvSpPr>
            <p:nvPr/>
          </p:nvSpPr>
          <p:spPr bwMode="auto">
            <a:xfrm flipV="1">
              <a:off x="7858912"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53" name="Rectangle 214"/>
            <p:cNvSpPr>
              <a:spLocks noChangeArrowheads="1"/>
            </p:cNvSpPr>
            <p:nvPr/>
          </p:nvSpPr>
          <p:spPr bwMode="auto">
            <a:xfrm>
              <a:off x="7834151"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5</a:t>
              </a:r>
              <a:endParaRPr lang="en-US" altLang="zh-CN" sz="1000"/>
            </a:p>
          </p:txBody>
        </p:sp>
        <p:sp>
          <p:nvSpPr>
            <p:cNvPr id="53354" name="Line 215"/>
            <p:cNvSpPr>
              <a:spLocks noChangeShapeType="1"/>
            </p:cNvSpPr>
            <p:nvPr/>
          </p:nvSpPr>
          <p:spPr bwMode="auto">
            <a:xfrm flipV="1">
              <a:off x="8422712" y="4035968"/>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55" name="Rectangle 216"/>
            <p:cNvSpPr>
              <a:spLocks noChangeArrowheads="1"/>
            </p:cNvSpPr>
            <p:nvPr/>
          </p:nvSpPr>
          <p:spPr bwMode="auto">
            <a:xfrm>
              <a:off x="8397951" y="41009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6</a:t>
              </a:r>
              <a:endParaRPr lang="en-US" altLang="zh-CN" sz="1000"/>
            </a:p>
          </p:txBody>
        </p:sp>
        <p:sp>
          <p:nvSpPr>
            <p:cNvPr id="53356" name="Line 217"/>
            <p:cNvSpPr>
              <a:spLocks noChangeShapeType="1"/>
            </p:cNvSpPr>
            <p:nvPr/>
          </p:nvSpPr>
          <p:spPr bwMode="auto">
            <a:xfrm>
              <a:off x="5020866" y="4076840"/>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57" name="Line 218"/>
            <p:cNvSpPr>
              <a:spLocks noChangeShapeType="1"/>
            </p:cNvSpPr>
            <p:nvPr/>
          </p:nvSpPr>
          <p:spPr bwMode="auto">
            <a:xfrm flipH="1">
              <a:off x="8531282" y="4076840"/>
              <a:ext cx="3999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58" name="Rectangle 219"/>
            <p:cNvSpPr>
              <a:spLocks noChangeArrowheads="1"/>
            </p:cNvSpPr>
            <p:nvPr/>
          </p:nvSpPr>
          <p:spPr bwMode="auto">
            <a:xfrm>
              <a:off x="4929439" y="4011817"/>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359" name="Line 220"/>
            <p:cNvSpPr>
              <a:spLocks noChangeShapeType="1"/>
            </p:cNvSpPr>
            <p:nvPr/>
          </p:nvSpPr>
          <p:spPr bwMode="auto">
            <a:xfrm>
              <a:off x="5020866" y="3647683"/>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60" name="Rectangle 221"/>
            <p:cNvSpPr>
              <a:spLocks noChangeArrowheads="1"/>
            </p:cNvSpPr>
            <p:nvPr/>
          </p:nvSpPr>
          <p:spPr bwMode="auto">
            <a:xfrm>
              <a:off x="4838012" y="3582660"/>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5</a:t>
              </a:r>
              <a:endParaRPr lang="en-US" altLang="zh-CN" sz="1000"/>
            </a:p>
          </p:txBody>
        </p:sp>
        <p:sp>
          <p:nvSpPr>
            <p:cNvPr id="53361" name="Line 222"/>
            <p:cNvSpPr>
              <a:spLocks noChangeShapeType="1"/>
            </p:cNvSpPr>
            <p:nvPr/>
          </p:nvSpPr>
          <p:spPr bwMode="auto">
            <a:xfrm>
              <a:off x="5020866" y="3225958"/>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62" name="Rectangle 223"/>
            <p:cNvSpPr>
              <a:spLocks noChangeArrowheads="1"/>
            </p:cNvSpPr>
            <p:nvPr/>
          </p:nvSpPr>
          <p:spPr bwMode="auto">
            <a:xfrm>
              <a:off x="4929439" y="3162792"/>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363" name="Line 224"/>
            <p:cNvSpPr>
              <a:spLocks noChangeShapeType="1"/>
            </p:cNvSpPr>
            <p:nvPr/>
          </p:nvSpPr>
          <p:spPr bwMode="auto">
            <a:xfrm>
              <a:off x="5020866" y="3225958"/>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64" name="Freeform 225"/>
            <p:cNvSpPr/>
            <p:nvPr/>
          </p:nvSpPr>
          <p:spPr bwMode="auto">
            <a:xfrm>
              <a:off x="5020866" y="3225958"/>
              <a:ext cx="3550415" cy="850883"/>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65" name="Line 226"/>
            <p:cNvSpPr>
              <a:spLocks noChangeShapeType="1"/>
            </p:cNvSpPr>
            <p:nvPr/>
          </p:nvSpPr>
          <p:spPr bwMode="auto">
            <a:xfrm flipV="1">
              <a:off x="5020866" y="3225958"/>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66" name="Freeform 227"/>
            <p:cNvSpPr/>
            <p:nvPr/>
          </p:nvSpPr>
          <p:spPr bwMode="auto">
            <a:xfrm>
              <a:off x="5020866" y="3339285"/>
              <a:ext cx="3500892" cy="730124"/>
            </a:xfrm>
            <a:custGeom>
              <a:avLst/>
              <a:gdLst>
                <a:gd name="T0" fmla="*/ 0 w 1838"/>
                <a:gd name="T1" fmla="*/ 2147483647 h 393"/>
                <a:gd name="T2" fmla="*/ 2147483647 w 1838"/>
                <a:gd name="T3" fmla="*/ 2147483647 h 393"/>
                <a:gd name="T4" fmla="*/ 2147483647 w 1838"/>
                <a:gd name="T5" fmla="*/ 2147483647 h 393"/>
                <a:gd name="T6" fmla="*/ 2147483647 w 1838"/>
                <a:gd name="T7" fmla="*/ 2147483647 h 393"/>
                <a:gd name="T8" fmla="*/ 2147483647 w 1838"/>
                <a:gd name="T9" fmla="*/ 2147483647 h 393"/>
                <a:gd name="T10" fmla="*/ 2147483647 w 1838"/>
                <a:gd name="T11" fmla="*/ 2147483647 h 393"/>
                <a:gd name="T12" fmla="*/ 2147483647 w 1838"/>
                <a:gd name="T13" fmla="*/ 2147483647 h 393"/>
                <a:gd name="T14" fmla="*/ 2147483647 w 1838"/>
                <a:gd name="T15" fmla="*/ 2147483647 h 393"/>
                <a:gd name="T16" fmla="*/ 2147483647 w 1838"/>
                <a:gd name="T17" fmla="*/ 2147483647 h 393"/>
                <a:gd name="T18" fmla="*/ 2147483647 w 1838"/>
                <a:gd name="T19" fmla="*/ 2147483647 h 393"/>
                <a:gd name="T20" fmla="*/ 2147483647 w 1838"/>
                <a:gd name="T21" fmla="*/ 2147483647 h 393"/>
                <a:gd name="T22" fmla="*/ 2147483647 w 1838"/>
                <a:gd name="T23" fmla="*/ 2147483647 h 393"/>
                <a:gd name="T24" fmla="*/ 2147483647 w 1838"/>
                <a:gd name="T25" fmla="*/ 2147483647 h 393"/>
                <a:gd name="T26" fmla="*/ 2147483647 w 1838"/>
                <a:gd name="T27" fmla="*/ 2147483647 h 393"/>
                <a:gd name="T28" fmla="*/ 2147483647 w 1838"/>
                <a:gd name="T29" fmla="*/ 2147483647 h 393"/>
                <a:gd name="T30" fmla="*/ 2147483647 w 1838"/>
                <a:gd name="T31" fmla="*/ 2147483647 h 393"/>
                <a:gd name="T32" fmla="*/ 2147483647 w 1838"/>
                <a:gd name="T33" fmla="*/ 2147483647 h 393"/>
                <a:gd name="T34" fmla="*/ 2147483647 w 1838"/>
                <a:gd name="T35" fmla="*/ 2147483647 h 393"/>
                <a:gd name="T36" fmla="*/ 2147483647 w 1838"/>
                <a:gd name="T37" fmla="*/ 2147483647 h 393"/>
                <a:gd name="T38" fmla="*/ 2147483647 w 1838"/>
                <a:gd name="T39" fmla="*/ 2147483647 h 393"/>
                <a:gd name="T40" fmla="*/ 2147483647 w 1838"/>
                <a:gd name="T41" fmla="*/ 2147483647 h 393"/>
                <a:gd name="T42" fmla="*/ 2147483647 w 1838"/>
                <a:gd name="T43" fmla="*/ 2147483647 h 393"/>
                <a:gd name="T44" fmla="*/ 2147483647 w 1838"/>
                <a:gd name="T45" fmla="*/ 2147483647 h 393"/>
                <a:gd name="T46" fmla="*/ 2147483647 w 1838"/>
                <a:gd name="T47" fmla="*/ 2147483647 h 393"/>
                <a:gd name="T48" fmla="*/ 2147483647 w 1838"/>
                <a:gd name="T49" fmla="*/ 2147483647 h 393"/>
                <a:gd name="T50" fmla="*/ 2147483647 w 1838"/>
                <a:gd name="T51" fmla="*/ 0 h 393"/>
                <a:gd name="T52" fmla="*/ 2147483647 w 1838"/>
                <a:gd name="T53" fmla="*/ 2147483647 h 393"/>
                <a:gd name="T54" fmla="*/ 2147483647 w 1838"/>
                <a:gd name="T55" fmla="*/ 2147483647 h 393"/>
                <a:gd name="T56" fmla="*/ 2147483647 w 1838"/>
                <a:gd name="T57" fmla="*/ 2147483647 h 393"/>
                <a:gd name="T58" fmla="*/ 2147483647 w 1838"/>
                <a:gd name="T59" fmla="*/ 2147483647 h 393"/>
                <a:gd name="T60" fmla="*/ 2147483647 w 1838"/>
                <a:gd name="T61" fmla="*/ 2147483647 h 393"/>
                <a:gd name="T62" fmla="*/ 2147483647 w 1838"/>
                <a:gd name="T63" fmla="*/ 2147483647 h 393"/>
                <a:gd name="T64" fmla="*/ 2147483647 w 1838"/>
                <a:gd name="T65" fmla="*/ 2147483647 h 393"/>
                <a:gd name="T66" fmla="*/ 2147483647 w 1838"/>
                <a:gd name="T67" fmla="*/ 2147483647 h 393"/>
                <a:gd name="T68" fmla="*/ 2147483647 w 1838"/>
                <a:gd name="T69" fmla="*/ 2147483647 h 393"/>
                <a:gd name="T70" fmla="*/ 2147483647 w 1838"/>
                <a:gd name="T71" fmla="*/ 2147483647 h 393"/>
                <a:gd name="T72" fmla="*/ 2147483647 w 1838"/>
                <a:gd name="T73" fmla="*/ 2147483647 h 393"/>
                <a:gd name="T74" fmla="*/ 2147483647 w 1838"/>
                <a:gd name="T75" fmla="*/ 2147483647 h 393"/>
                <a:gd name="T76" fmla="*/ 2147483647 w 1838"/>
                <a:gd name="T77" fmla="*/ 2147483647 h 393"/>
                <a:gd name="T78" fmla="*/ 2147483647 w 1838"/>
                <a:gd name="T79" fmla="*/ 2147483647 h 39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838"/>
                <a:gd name="T121" fmla="*/ 0 h 393"/>
                <a:gd name="T122" fmla="*/ 1838 w 1838"/>
                <a:gd name="T123" fmla="*/ 393 h 39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838" h="393">
                  <a:moveTo>
                    <a:pt x="0" y="393"/>
                  </a:moveTo>
                  <a:lnTo>
                    <a:pt x="43" y="393"/>
                  </a:lnTo>
                  <a:lnTo>
                    <a:pt x="91" y="393"/>
                  </a:lnTo>
                  <a:lnTo>
                    <a:pt x="139" y="393"/>
                  </a:lnTo>
                  <a:lnTo>
                    <a:pt x="187" y="393"/>
                  </a:lnTo>
                  <a:lnTo>
                    <a:pt x="235" y="393"/>
                  </a:lnTo>
                  <a:lnTo>
                    <a:pt x="283" y="393"/>
                  </a:lnTo>
                  <a:lnTo>
                    <a:pt x="326" y="393"/>
                  </a:lnTo>
                  <a:lnTo>
                    <a:pt x="374" y="393"/>
                  </a:lnTo>
                  <a:lnTo>
                    <a:pt x="422" y="393"/>
                  </a:lnTo>
                  <a:lnTo>
                    <a:pt x="470" y="393"/>
                  </a:lnTo>
                  <a:lnTo>
                    <a:pt x="518" y="393"/>
                  </a:lnTo>
                  <a:lnTo>
                    <a:pt x="566" y="388"/>
                  </a:lnTo>
                  <a:lnTo>
                    <a:pt x="610" y="388"/>
                  </a:lnTo>
                  <a:lnTo>
                    <a:pt x="658" y="388"/>
                  </a:lnTo>
                  <a:lnTo>
                    <a:pt x="705" y="388"/>
                  </a:lnTo>
                  <a:lnTo>
                    <a:pt x="753" y="388"/>
                  </a:lnTo>
                  <a:lnTo>
                    <a:pt x="801" y="384"/>
                  </a:lnTo>
                  <a:lnTo>
                    <a:pt x="849" y="384"/>
                  </a:lnTo>
                  <a:lnTo>
                    <a:pt x="893" y="380"/>
                  </a:lnTo>
                  <a:lnTo>
                    <a:pt x="941" y="380"/>
                  </a:lnTo>
                  <a:lnTo>
                    <a:pt x="989" y="371"/>
                  </a:lnTo>
                  <a:lnTo>
                    <a:pt x="1037" y="366"/>
                  </a:lnTo>
                  <a:lnTo>
                    <a:pt x="1085" y="349"/>
                  </a:lnTo>
                  <a:lnTo>
                    <a:pt x="1132" y="310"/>
                  </a:lnTo>
                  <a:lnTo>
                    <a:pt x="1176" y="0"/>
                  </a:lnTo>
                  <a:lnTo>
                    <a:pt x="1224" y="236"/>
                  </a:lnTo>
                  <a:lnTo>
                    <a:pt x="1272" y="323"/>
                  </a:lnTo>
                  <a:lnTo>
                    <a:pt x="1320" y="349"/>
                  </a:lnTo>
                  <a:lnTo>
                    <a:pt x="1368" y="358"/>
                  </a:lnTo>
                  <a:lnTo>
                    <a:pt x="1416" y="366"/>
                  </a:lnTo>
                  <a:lnTo>
                    <a:pt x="1459" y="371"/>
                  </a:lnTo>
                  <a:lnTo>
                    <a:pt x="1507" y="371"/>
                  </a:lnTo>
                  <a:lnTo>
                    <a:pt x="1555" y="375"/>
                  </a:lnTo>
                  <a:lnTo>
                    <a:pt x="1603" y="375"/>
                  </a:lnTo>
                  <a:lnTo>
                    <a:pt x="1651" y="375"/>
                  </a:lnTo>
                  <a:lnTo>
                    <a:pt x="1699" y="375"/>
                  </a:lnTo>
                  <a:lnTo>
                    <a:pt x="1742" y="380"/>
                  </a:lnTo>
                  <a:lnTo>
                    <a:pt x="1790" y="380"/>
                  </a:lnTo>
                  <a:lnTo>
                    <a:pt x="1838" y="38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67" name="Rectangle 228"/>
            <p:cNvSpPr>
              <a:spLocks noChangeArrowheads="1"/>
            </p:cNvSpPr>
            <p:nvPr/>
          </p:nvSpPr>
          <p:spPr bwMode="auto">
            <a:xfrm>
              <a:off x="6447508" y="4238471"/>
              <a:ext cx="954269"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Frequency/Hz</a:t>
              </a:r>
              <a:endParaRPr lang="en-US" altLang="zh-CN" sz="1000"/>
            </a:p>
          </p:txBody>
        </p:sp>
        <p:sp>
          <p:nvSpPr>
            <p:cNvPr id="53368" name="Rectangle 229"/>
            <p:cNvSpPr>
              <a:spLocks noChangeArrowheads="1"/>
            </p:cNvSpPr>
            <p:nvPr/>
          </p:nvSpPr>
          <p:spPr bwMode="auto">
            <a:xfrm rot="-5400000">
              <a:off x="4368298" y="3580830"/>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sp>
          <p:nvSpPr>
            <p:cNvPr id="53369" name="Rectangle 264"/>
            <p:cNvSpPr>
              <a:spLocks noChangeArrowheads="1"/>
            </p:cNvSpPr>
            <p:nvPr/>
          </p:nvSpPr>
          <p:spPr bwMode="auto">
            <a:xfrm>
              <a:off x="5020866" y="4474414"/>
              <a:ext cx="3550415" cy="850883"/>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370" name="Line 265"/>
            <p:cNvSpPr>
              <a:spLocks noChangeShapeType="1"/>
            </p:cNvSpPr>
            <p:nvPr/>
          </p:nvSpPr>
          <p:spPr bwMode="auto">
            <a:xfrm>
              <a:off x="5020866" y="4474414"/>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71" name="Freeform 266"/>
            <p:cNvSpPr/>
            <p:nvPr/>
          </p:nvSpPr>
          <p:spPr bwMode="auto">
            <a:xfrm>
              <a:off x="5020866" y="4474414"/>
              <a:ext cx="3550415" cy="850883"/>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2" name="Line 267"/>
            <p:cNvSpPr>
              <a:spLocks noChangeShapeType="1"/>
            </p:cNvSpPr>
            <p:nvPr/>
          </p:nvSpPr>
          <p:spPr bwMode="auto">
            <a:xfrm flipV="1">
              <a:off x="5020866" y="4474414"/>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73" name="Line 268"/>
            <p:cNvSpPr>
              <a:spLocks noChangeShapeType="1"/>
            </p:cNvSpPr>
            <p:nvPr/>
          </p:nvSpPr>
          <p:spPr bwMode="auto">
            <a:xfrm>
              <a:off x="5020866" y="5325297"/>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74" name="Line 269"/>
            <p:cNvSpPr>
              <a:spLocks noChangeShapeType="1"/>
            </p:cNvSpPr>
            <p:nvPr/>
          </p:nvSpPr>
          <p:spPr bwMode="auto">
            <a:xfrm flipV="1">
              <a:off x="5020866" y="4474414"/>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75" name="Line 270"/>
            <p:cNvSpPr>
              <a:spLocks noChangeShapeType="1"/>
            </p:cNvSpPr>
            <p:nvPr/>
          </p:nvSpPr>
          <p:spPr bwMode="auto">
            <a:xfrm flipV="1">
              <a:off x="5020866"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76" name="Line 271"/>
            <p:cNvSpPr>
              <a:spLocks noChangeShapeType="1"/>
            </p:cNvSpPr>
            <p:nvPr/>
          </p:nvSpPr>
          <p:spPr bwMode="auto">
            <a:xfrm>
              <a:off x="5020866" y="4474414"/>
              <a:ext cx="0" cy="33441"/>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77" name="Rectangle 272"/>
            <p:cNvSpPr>
              <a:spLocks noChangeArrowheads="1"/>
            </p:cNvSpPr>
            <p:nvPr/>
          </p:nvSpPr>
          <p:spPr bwMode="auto">
            <a:xfrm>
              <a:off x="4996104"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378" name="Line 273"/>
            <p:cNvSpPr>
              <a:spLocks noChangeShapeType="1"/>
            </p:cNvSpPr>
            <p:nvPr/>
          </p:nvSpPr>
          <p:spPr bwMode="auto">
            <a:xfrm flipV="1">
              <a:off x="5460858"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79" name="Rectangle 274"/>
            <p:cNvSpPr>
              <a:spLocks noChangeArrowheads="1"/>
            </p:cNvSpPr>
            <p:nvPr/>
          </p:nvSpPr>
          <p:spPr bwMode="auto">
            <a:xfrm>
              <a:off x="5384669" y="5349448"/>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5</a:t>
              </a:r>
              <a:endParaRPr lang="en-US" altLang="zh-CN" sz="1000"/>
            </a:p>
          </p:txBody>
        </p:sp>
        <p:sp>
          <p:nvSpPr>
            <p:cNvPr id="53380" name="Line 275"/>
            <p:cNvSpPr>
              <a:spLocks noChangeShapeType="1"/>
            </p:cNvSpPr>
            <p:nvPr/>
          </p:nvSpPr>
          <p:spPr bwMode="auto">
            <a:xfrm flipV="1">
              <a:off x="5908470"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81" name="Rectangle 276"/>
            <p:cNvSpPr>
              <a:spLocks noChangeArrowheads="1"/>
            </p:cNvSpPr>
            <p:nvPr/>
          </p:nvSpPr>
          <p:spPr bwMode="auto">
            <a:xfrm>
              <a:off x="5883708"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382" name="Line 277"/>
            <p:cNvSpPr>
              <a:spLocks noChangeShapeType="1"/>
            </p:cNvSpPr>
            <p:nvPr/>
          </p:nvSpPr>
          <p:spPr bwMode="auto">
            <a:xfrm flipV="1">
              <a:off x="6348462"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83" name="Rectangle 278"/>
            <p:cNvSpPr>
              <a:spLocks noChangeArrowheads="1"/>
            </p:cNvSpPr>
            <p:nvPr/>
          </p:nvSpPr>
          <p:spPr bwMode="auto">
            <a:xfrm>
              <a:off x="6274178" y="5349448"/>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5</a:t>
              </a:r>
              <a:endParaRPr lang="en-US" altLang="zh-CN" sz="1000"/>
            </a:p>
          </p:txBody>
        </p:sp>
        <p:sp>
          <p:nvSpPr>
            <p:cNvPr id="53384" name="Line 279"/>
            <p:cNvSpPr>
              <a:spLocks noChangeShapeType="1"/>
            </p:cNvSpPr>
            <p:nvPr/>
          </p:nvSpPr>
          <p:spPr bwMode="auto">
            <a:xfrm flipV="1">
              <a:off x="6796073"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85" name="Rectangle 280"/>
            <p:cNvSpPr>
              <a:spLocks noChangeArrowheads="1"/>
            </p:cNvSpPr>
            <p:nvPr/>
          </p:nvSpPr>
          <p:spPr bwMode="auto">
            <a:xfrm>
              <a:off x="6771312"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a:t>
              </a:r>
              <a:endParaRPr lang="en-US" altLang="zh-CN" sz="1000"/>
            </a:p>
          </p:txBody>
        </p:sp>
        <p:sp>
          <p:nvSpPr>
            <p:cNvPr id="53386" name="Line 281"/>
            <p:cNvSpPr>
              <a:spLocks noChangeShapeType="1"/>
            </p:cNvSpPr>
            <p:nvPr/>
          </p:nvSpPr>
          <p:spPr bwMode="auto">
            <a:xfrm flipV="1">
              <a:off x="7236066"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87" name="Rectangle 282"/>
            <p:cNvSpPr>
              <a:spLocks noChangeArrowheads="1"/>
            </p:cNvSpPr>
            <p:nvPr/>
          </p:nvSpPr>
          <p:spPr bwMode="auto">
            <a:xfrm>
              <a:off x="7161781" y="5349448"/>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5</a:t>
              </a:r>
              <a:endParaRPr lang="en-US" altLang="zh-CN" sz="1000"/>
            </a:p>
          </p:txBody>
        </p:sp>
        <p:sp>
          <p:nvSpPr>
            <p:cNvPr id="53388" name="Line 283"/>
            <p:cNvSpPr>
              <a:spLocks noChangeShapeType="1"/>
            </p:cNvSpPr>
            <p:nvPr/>
          </p:nvSpPr>
          <p:spPr bwMode="auto">
            <a:xfrm flipV="1">
              <a:off x="7683677"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89" name="Rectangle 284"/>
            <p:cNvSpPr>
              <a:spLocks noChangeArrowheads="1"/>
            </p:cNvSpPr>
            <p:nvPr/>
          </p:nvSpPr>
          <p:spPr bwMode="auto">
            <a:xfrm>
              <a:off x="7658916"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a:t>
              </a:r>
              <a:endParaRPr lang="en-US" altLang="zh-CN" sz="1000"/>
            </a:p>
          </p:txBody>
        </p:sp>
        <p:sp>
          <p:nvSpPr>
            <p:cNvPr id="53390" name="Line 285"/>
            <p:cNvSpPr>
              <a:spLocks noChangeShapeType="1"/>
            </p:cNvSpPr>
            <p:nvPr/>
          </p:nvSpPr>
          <p:spPr bwMode="auto">
            <a:xfrm flipV="1">
              <a:off x="8123670"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91" name="Rectangle 286"/>
            <p:cNvSpPr>
              <a:spLocks noChangeArrowheads="1"/>
            </p:cNvSpPr>
            <p:nvPr/>
          </p:nvSpPr>
          <p:spPr bwMode="auto">
            <a:xfrm>
              <a:off x="8049385" y="5349448"/>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5</a:t>
              </a:r>
              <a:endParaRPr lang="en-US" altLang="zh-CN" sz="1000"/>
            </a:p>
          </p:txBody>
        </p:sp>
        <p:sp>
          <p:nvSpPr>
            <p:cNvPr id="53392" name="Line 287"/>
            <p:cNvSpPr>
              <a:spLocks noChangeShapeType="1"/>
            </p:cNvSpPr>
            <p:nvPr/>
          </p:nvSpPr>
          <p:spPr bwMode="auto">
            <a:xfrm flipV="1">
              <a:off x="8571281" y="5284425"/>
              <a:ext cx="0" cy="40872"/>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93" name="Rectangle 288"/>
            <p:cNvSpPr>
              <a:spLocks noChangeArrowheads="1"/>
            </p:cNvSpPr>
            <p:nvPr/>
          </p:nvSpPr>
          <p:spPr bwMode="auto">
            <a:xfrm>
              <a:off x="8546520" y="5349448"/>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4</a:t>
              </a:r>
              <a:endParaRPr lang="en-US" altLang="zh-CN" sz="1000"/>
            </a:p>
          </p:txBody>
        </p:sp>
        <p:sp>
          <p:nvSpPr>
            <p:cNvPr id="53394" name="Line 289"/>
            <p:cNvSpPr>
              <a:spLocks noChangeShapeType="1"/>
            </p:cNvSpPr>
            <p:nvPr/>
          </p:nvSpPr>
          <p:spPr bwMode="auto">
            <a:xfrm>
              <a:off x="5020866" y="5325297"/>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95" name="Line 290"/>
            <p:cNvSpPr>
              <a:spLocks noChangeShapeType="1"/>
            </p:cNvSpPr>
            <p:nvPr/>
          </p:nvSpPr>
          <p:spPr bwMode="auto">
            <a:xfrm flipH="1">
              <a:off x="8531282" y="5325297"/>
              <a:ext cx="39999"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96" name="Rectangle 291"/>
            <p:cNvSpPr>
              <a:spLocks noChangeArrowheads="1"/>
            </p:cNvSpPr>
            <p:nvPr/>
          </p:nvSpPr>
          <p:spPr bwMode="auto">
            <a:xfrm>
              <a:off x="4929439" y="5260273"/>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397" name="Line 292"/>
            <p:cNvSpPr>
              <a:spLocks noChangeShapeType="1"/>
            </p:cNvSpPr>
            <p:nvPr/>
          </p:nvSpPr>
          <p:spPr bwMode="auto">
            <a:xfrm>
              <a:off x="5020866" y="4896140"/>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398" name="Rectangle 293"/>
            <p:cNvSpPr>
              <a:spLocks noChangeArrowheads="1"/>
            </p:cNvSpPr>
            <p:nvPr/>
          </p:nvSpPr>
          <p:spPr bwMode="auto">
            <a:xfrm>
              <a:off x="4838012" y="4831116"/>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5</a:t>
              </a:r>
              <a:endParaRPr lang="en-US" altLang="zh-CN" sz="1000"/>
            </a:p>
          </p:txBody>
        </p:sp>
        <p:sp>
          <p:nvSpPr>
            <p:cNvPr id="53399" name="Line 294"/>
            <p:cNvSpPr>
              <a:spLocks noChangeShapeType="1"/>
            </p:cNvSpPr>
            <p:nvPr/>
          </p:nvSpPr>
          <p:spPr bwMode="auto">
            <a:xfrm>
              <a:off x="5020866" y="4474414"/>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00" name="Rectangle 295"/>
            <p:cNvSpPr>
              <a:spLocks noChangeArrowheads="1"/>
            </p:cNvSpPr>
            <p:nvPr/>
          </p:nvSpPr>
          <p:spPr bwMode="auto">
            <a:xfrm>
              <a:off x="4929439" y="4409390"/>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401" name="Line 296"/>
            <p:cNvSpPr>
              <a:spLocks noChangeShapeType="1"/>
            </p:cNvSpPr>
            <p:nvPr/>
          </p:nvSpPr>
          <p:spPr bwMode="auto">
            <a:xfrm>
              <a:off x="5020866" y="4474414"/>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02" name="Freeform 297"/>
            <p:cNvSpPr/>
            <p:nvPr/>
          </p:nvSpPr>
          <p:spPr bwMode="auto">
            <a:xfrm>
              <a:off x="5020866" y="4474414"/>
              <a:ext cx="3550415" cy="850883"/>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03" name="Line 298"/>
            <p:cNvSpPr>
              <a:spLocks noChangeShapeType="1"/>
            </p:cNvSpPr>
            <p:nvPr/>
          </p:nvSpPr>
          <p:spPr bwMode="auto">
            <a:xfrm flipV="1">
              <a:off x="5020866" y="4474414"/>
              <a:ext cx="0" cy="8508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04" name="Freeform 299"/>
            <p:cNvSpPr/>
            <p:nvPr/>
          </p:nvSpPr>
          <p:spPr bwMode="auto">
            <a:xfrm>
              <a:off x="5020866" y="5316008"/>
              <a:ext cx="3476131" cy="9289"/>
            </a:xfrm>
            <a:custGeom>
              <a:avLst/>
              <a:gdLst>
                <a:gd name="T0" fmla="*/ 0 w 1825"/>
                <a:gd name="T1" fmla="*/ 2147483647 h 5"/>
                <a:gd name="T2" fmla="*/ 2147483647 w 1825"/>
                <a:gd name="T3" fmla="*/ 2147483647 h 5"/>
                <a:gd name="T4" fmla="*/ 2147483647 w 1825"/>
                <a:gd name="T5" fmla="*/ 0 h 5"/>
                <a:gd name="T6" fmla="*/ 2147483647 w 1825"/>
                <a:gd name="T7" fmla="*/ 0 h 5"/>
                <a:gd name="T8" fmla="*/ 2147483647 w 1825"/>
                <a:gd name="T9" fmla="*/ 0 h 5"/>
                <a:gd name="T10" fmla="*/ 2147483647 w 1825"/>
                <a:gd name="T11" fmla="*/ 0 h 5"/>
                <a:gd name="T12" fmla="*/ 2147483647 w 1825"/>
                <a:gd name="T13" fmla="*/ 0 h 5"/>
                <a:gd name="T14" fmla="*/ 2147483647 w 1825"/>
                <a:gd name="T15" fmla="*/ 0 h 5"/>
                <a:gd name="T16" fmla="*/ 2147483647 w 1825"/>
                <a:gd name="T17" fmla="*/ 0 h 5"/>
                <a:gd name="T18" fmla="*/ 2147483647 w 1825"/>
                <a:gd name="T19" fmla="*/ 0 h 5"/>
                <a:gd name="T20" fmla="*/ 2147483647 w 1825"/>
                <a:gd name="T21" fmla="*/ 0 h 5"/>
                <a:gd name="T22" fmla="*/ 2147483647 w 1825"/>
                <a:gd name="T23" fmla="*/ 2147483647 h 5"/>
                <a:gd name="T24" fmla="*/ 2147483647 w 1825"/>
                <a:gd name="T25" fmla="*/ 0 h 5"/>
                <a:gd name="T26" fmla="*/ 2147483647 w 1825"/>
                <a:gd name="T27" fmla="*/ 0 h 5"/>
                <a:gd name="T28" fmla="*/ 2147483647 w 1825"/>
                <a:gd name="T29" fmla="*/ 0 h 5"/>
                <a:gd name="T30" fmla="*/ 2147483647 w 1825"/>
                <a:gd name="T31" fmla="*/ 0 h 5"/>
                <a:gd name="T32" fmla="*/ 2147483647 w 1825"/>
                <a:gd name="T33" fmla="*/ 0 h 5"/>
                <a:gd name="T34" fmla="*/ 2147483647 w 1825"/>
                <a:gd name="T35" fmla="*/ 2147483647 h 5"/>
                <a:gd name="T36" fmla="*/ 2147483647 w 1825"/>
                <a:gd name="T37" fmla="*/ 0 h 5"/>
                <a:gd name="T38" fmla="*/ 2147483647 w 1825"/>
                <a:gd name="T39" fmla="*/ 0 h 5"/>
                <a:gd name="T40" fmla="*/ 2147483647 w 1825"/>
                <a:gd name="T41" fmla="*/ 0 h 5"/>
                <a:gd name="T42" fmla="*/ 2147483647 w 1825"/>
                <a:gd name="T43" fmla="*/ 2147483647 h 5"/>
                <a:gd name="T44" fmla="*/ 2147483647 w 1825"/>
                <a:gd name="T45" fmla="*/ 2147483647 h 5"/>
                <a:gd name="T46" fmla="*/ 2147483647 w 1825"/>
                <a:gd name="T47" fmla="*/ 0 h 5"/>
                <a:gd name="T48" fmla="*/ 2147483647 w 1825"/>
                <a:gd name="T49" fmla="*/ 0 h 5"/>
                <a:gd name="T50" fmla="*/ 2147483647 w 1825"/>
                <a:gd name="T51" fmla="*/ 0 h 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825"/>
                <a:gd name="T79" fmla="*/ 0 h 5"/>
                <a:gd name="T80" fmla="*/ 1825 w 1825"/>
                <a:gd name="T81" fmla="*/ 5 h 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825" h="5">
                  <a:moveTo>
                    <a:pt x="0" y="5"/>
                  </a:moveTo>
                  <a:lnTo>
                    <a:pt x="69" y="5"/>
                  </a:lnTo>
                  <a:lnTo>
                    <a:pt x="143" y="0"/>
                  </a:lnTo>
                  <a:lnTo>
                    <a:pt x="217" y="0"/>
                  </a:lnTo>
                  <a:lnTo>
                    <a:pt x="292" y="0"/>
                  </a:lnTo>
                  <a:lnTo>
                    <a:pt x="361" y="0"/>
                  </a:lnTo>
                  <a:lnTo>
                    <a:pt x="435" y="0"/>
                  </a:lnTo>
                  <a:lnTo>
                    <a:pt x="509" y="0"/>
                  </a:lnTo>
                  <a:lnTo>
                    <a:pt x="583" y="0"/>
                  </a:lnTo>
                  <a:lnTo>
                    <a:pt x="658" y="0"/>
                  </a:lnTo>
                  <a:lnTo>
                    <a:pt x="727" y="0"/>
                  </a:lnTo>
                  <a:lnTo>
                    <a:pt x="801" y="5"/>
                  </a:lnTo>
                  <a:lnTo>
                    <a:pt x="875" y="0"/>
                  </a:lnTo>
                  <a:lnTo>
                    <a:pt x="949" y="0"/>
                  </a:lnTo>
                  <a:lnTo>
                    <a:pt x="1019" y="0"/>
                  </a:lnTo>
                  <a:lnTo>
                    <a:pt x="1093" y="0"/>
                  </a:lnTo>
                  <a:lnTo>
                    <a:pt x="1167" y="0"/>
                  </a:lnTo>
                  <a:lnTo>
                    <a:pt x="1241" y="5"/>
                  </a:lnTo>
                  <a:lnTo>
                    <a:pt x="1315" y="0"/>
                  </a:lnTo>
                  <a:lnTo>
                    <a:pt x="1385" y="0"/>
                  </a:lnTo>
                  <a:lnTo>
                    <a:pt x="1459" y="0"/>
                  </a:lnTo>
                  <a:lnTo>
                    <a:pt x="1533" y="5"/>
                  </a:lnTo>
                  <a:lnTo>
                    <a:pt x="1607" y="5"/>
                  </a:lnTo>
                  <a:lnTo>
                    <a:pt x="1681" y="0"/>
                  </a:lnTo>
                  <a:lnTo>
                    <a:pt x="1751" y="0"/>
                  </a:lnTo>
                  <a:lnTo>
                    <a:pt x="1825" y="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05" name="Rectangle 300"/>
            <p:cNvSpPr>
              <a:spLocks noChangeArrowheads="1"/>
            </p:cNvSpPr>
            <p:nvPr/>
          </p:nvSpPr>
          <p:spPr bwMode="auto">
            <a:xfrm>
              <a:off x="6447508" y="5486927"/>
              <a:ext cx="954269"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Frequency/Hz</a:t>
              </a:r>
              <a:endParaRPr lang="en-US" altLang="zh-CN" sz="1000"/>
            </a:p>
          </p:txBody>
        </p:sp>
        <p:sp>
          <p:nvSpPr>
            <p:cNvPr id="53406" name="Rectangle 301"/>
            <p:cNvSpPr>
              <a:spLocks noChangeArrowheads="1"/>
            </p:cNvSpPr>
            <p:nvPr/>
          </p:nvSpPr>
          <p:spPr bwMode="auto">
            <a:xfrm rot="-5400000">
              <a:off x="4368298" y="4829287"/>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sp>
          <p:nvSpPr>
            <p:cNvPr id="53407" name="Rectangle 335"/>
            <p:cNvSpPr>
              <a:spLocks noChangeArrowheads="1"/>
            </p:cNvSpPr>
            <p:nvPr/>
          </p:nvSpPr>
          <p:spPr bwMode="auto">
            <a:xfrm>
              <a:off x="5020866" y="5702435"/>
              <a:ext cx="3550415" cy="849025"/>
            </a:xfrm>
            <a:prstGeom prst="rect">
              <a:avLst/>
            </a:prstGeom>
            <a:noFill/>
            <a:ln w="127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1000"/>
            </a:p>
          </p:txBody>
        </p:sp>
        <p:sp>
          <p:nvSpPr>
            <p:cNvPr id="53408" name="Line 336"/>
            <p:cNvSpPr>
              <a:spLocks noChangeShapeType="1"/>
            </p:cNvSpPr>
            <p:nvPr/>
          </p:nvSpPr>
          <p:spPr bwMode="auto">
            <a:xfrm>
              <a:off x="5020866" y="5702435"/>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09" name="Freeform 337"/>
            <p:cNvSpPr/>
            <p:nvPr/>
          </p:nvSpPr>
          <p:spPr bwMode="auto">
            <a:xfrm>
              <a:off x="5020866" y="5702435"/>
              <a:ext cx="3550415" cy="849025"/>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10" name="Line 338"/>
            <p:cNvSpPr>
              <a:spLocks noChangeShapeType="1"/>
            </p:cNvSpPr>
            <p:nvPr/>
          </p:nvSpPr>
          <p:spPr bwMode="auto">
            <a:xfrm flipV="1">
              <a:off x="5020866" y="5702435"/>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11" name="Line 339"/>
            <p:cNvSpPr>
              <a:spLocks noChangeShapeType="1"/>
            </p:cNvSpPr>
            <p:nvPr/>
          </p:nvSpPr>
          <p:spPr bwMode="auto">
            <a:xfrm>
              <a:off x="5020866" y="6551459"/>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12" name="Line 340"/>
            <p:cNvSpPr>
              <a:spLocks noChangeShapeType="1"/>
            </p:cNvSpPr>
            <p:nvPr/>
          </p:nvSpPr>
          <p:spPr bwMode="auto">
            <a:xfrm flipV="1">
              <a:off x="5020866" y="5702435"/>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13" name="Line 341"/>
            <p:cNvSpPr>
              <a:spLocks noChangeShapeType="1"/>
            </p:cNvSpPr>
            <p:nvPr/>
          </p:nvSpPr>
          <p:spPr bwMode="auto">
            <a:xfrm flipV="1">
              <a:off x="5020866"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14" name="Line 342"/>
            <p:cNvSpPr>
              <a:spLocks noChangeShapeType="1"/>
            </p:cNvSpPr>
            <p:nvPr/>
          </p:nvSpPr>
          <p:spPr bwMode="auto">
            <a:xfrm>
              <a:off x="5020866" y="5702435"/>
              <a:ext cx="0" cy="31583"/>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15" name="Rectangle 343"/>
            <p:cNvSpPr>
              <a:spLocks noChangeArrowheads="1"/>
            </p:cNvSpPr>
            <p:nvPr/>
          </p:nvSpPr>
          <p:spPr bwMode="auto">
            <a:xfrm>
              <a:off x="4996104"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416" name="Line 344"/>
            <p:cNvSpPr>
              <a:spLocks noChangeShapeType="1"/>
            </p:cNvSpPr>
            <p:nvPr/>
          </p:nvSpPr>
          <p:spPr bwMode="auto">
            <a:xfrm flipV="1">
              <a:off x="5584666"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17" name="Rectangle 345"/>
            <p:cNvSpPr>
              <a:spLocks noChangeArrowheads="1"/>
            </p:cNvSpPr>
            <p:nvPr/>
          </p:nvSpPr>
          <p:spPr bwMode="auto">
            <a:xfrm>
              <a:off x="5510381" y="6575611"/>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5</a:t>
              </a:r>
              <a:endParaRPr lang="en-US" altLang="zh-CN" sz="1000"/>
            </a:p>
          </p:txBody>
        </p:sp>
        <p:sp>
          <p:nvSpPr>
            <p:cNvPr id="53418" name="Line 346"/>
            <p:cNvSpPr>
              <a:spLocks noChangeShapeType="1"/>
            </p:cNvSpPr>
            <p:nvPr/>
          </p:nvSpPr>
          <p:spPr bwMode="auto">
            <a:xfrm flipV="1">
              <a:off x="6148466"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19" name="Rectangle 347"/>
            <p:cNvSpPr>
              <a:spLocks noChangeArrowheads="1"/>
            </p:cNvSpPr>
            <p:nvPr/>
          </p:nvSpPr>
          <p:spPr bwMode="auto">
            <a:xfrm>
              <a:off x="6123704"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420" name="Line 348"/>
            <p:cNvSpPr>
              <a:spLocks noChangeShapeType="1"/>
            </p:cNvSpPr>
            <p:nvPr/>
          </p:nvSpPr>
          <p:spPr bwMode="auto">
            <a:xfrm flipV="1">
              <a:off x="6721789"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21" name="Rectangle 349"/>
            <p:cNvSpPr>
              <a:spLocks noChangeArrowheads="1"/>
            </p:cNvSpPr>
            <p:nvPr/>
          </p:nvSpPr>
          <p:spPr bwMode="auto">
            <a:xfrm>
              <a:off x="6647505" y="6575611"/>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5</a:t>
              </a:r>
              <a:endParaRPr lang="en-US" altLang="zh-CN" sz="1000"/>
            </a:p>
          </p:txBody>
        </p:sp>
        <p:sp>
          <p:nvSpPr>
            <p:cNvPr id="53422" name="Line 350"/>
            <p:cNvSpPr>
              <a:spLocks noChangeShapeType="1"/>
            </p:cNvSpPr>
            <p:nvPr/>
          </p:nvSpPr>
          <p:spPr bwMode="auto">
            <a:xfrm flipV="1">
              <a:off x="7285589"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23" name="Rectangle 351"/>
            <p:cNvSpPr>
              <a:spLocks noChangeArrowheads="1"/>
            </p:cNvSpPr>
            <p:nvPr/>
          </p:nvSpPr>
          <p:spPr bwMode="auto">
            <a:xfrm>
              <a:off x="7260827"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a:t>
              </a:r>
              <a:endParaRPr lang="en-US" altLang="zh-CN" sz="1000"/>
            </a:p>
          </p:txBody>
        </p:sp>
        <p:sp>
          <p:nvSpPr>
            <p:cNvPr id="53424" name="Line 352"/>
            <p:cNvSpPr>
              <a:spLocks noChangeShapeType="1"/>
            </p:cNvSpPr>
            <p:nvPr/>
          </p:nvSpPr>
          <p:spPr bwMode="auto">
            <a:xfrm flipV="1">
              <a:off x="7858912"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25" name="Rectangle 353"/>
            <p:cNvSpPr>
              <a:spLocks noChangeArrowheads="1"/>
            </p:cNvSpPr>
            <p:nvPr/>
          </p:nvSpPr>
          <p:spPr bwMode="auto">
            <a:xfrm>
              <a:off x="7784628" y="6575611"/>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2.5</a:t>
              </a:r>
              <a:endParaRPr lang="en-US" altLang="zh-CN" sz="1000"/>
            </a:p>
          </p:txBody>
        </p:sp>
        <p:sp>
          <p:nvSpPr>
            <p:cNvPr id="53426" name="Line 354"/>
            <p:cNvSpPr>
              <a:spLocks noChangeShapeType="1"/>
            </p:cNvSpPr>
            <p:nvPr/>
          </p:nvSpPr>
          <p:spPr bwMode="auto">
            <a:xfrm flipV="1">
              <a:off x="8422712" y="6512445"/>
              <a:ext cx="0" cy="39014"/>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27" name="Rectangle 355"/>
            <p:cNvSpPr>
              <a:spLocks noChangeArrowheads="1"/>
            </p:cNvSpPr>
            <p:nvPr/>
          </p:nvSpPr>
          <p:spPr bwMode="auto">
            <a:xfrm>
              <a:off x="8397951" y="65756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3</a:t>
              </a:r>
              <a:endParaRPr lang="en-US" altLang="zh-CN" sz="1000"/>
            </a:p>
          </p:txBody>
        </p:sp>
        <p:sp>
          <p:nvSpPr>
            <p:cNvPr id="53428" name="Line 356"/>
            <p:cNvSpPr>
              <a:spLocks noChangeShapeType="1"/>
            </p:cNvSpPr>
            <p:nvPr/>
          </p:nvSpPr>
          <p:spPr bwMode="auto">
            <a:xfrm>
              <a:off x="5020866" y="6551459"/>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29" name="Rectangle 357"/>
            <p:cNvSpPr>
              <a:spLocks noChangeArrowheads="1"/>
            </p:cNvSpPr>
            <p:nvPr/>
          </p:nvSpPr>
          <p:spPr bwMode="auto">
            <a:xfrm>
              <a:off x="4929439" y="6486436"/>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a:t>
              </a:r>
              <a:endParaRPr lang="en-US" altLang="zh-CN" sz="1000"/>
            </a:p>
          </p:txBody>
        </p:sp>
        <p:sp>
          <p:nvSpPr>
            <p:cNvPr id="53430" name="Line 358"/>
            <p:cNvSpPr>
              <a:spLocks noChangeShapeType="1"/>
            </p:cNvSpPr>
            <p:nvPr/>
          </p:nvSpPr>
          <p:spPr bwMode="auto">
            <a:xfrm>
              <a:off x="5020866" y="6122302"/>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31" name="Rectangle 359"/>
            <p:cNvSpPr>
              <a:spLocks noChangeArrowheads="1"/>
            </p:cNvSpPr>
            <p:nvPr/>
          </p:nvSpPr>
          <p:spPr bwMode="auto">
            <a:xfrm>
              <a:off x="4838012" y="6057279"/>
              <a:ext cx="211425"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0.5</a:t>
              </a:r>
              <a:endParaRPr lang="en-US" altLang="zh-CN" sz="1000"/>
            </a:p>
          </p:txBody>
        </p:sp>
        <p:sp>
          <p:nvSpPr>
            <p:cNvPr id="53432" name="Line 360"/>
            <p:cNvSpPr>
              <a:spLocks noChangeShapeType="1"/>
            </p:cNvSpPr>
            <p:nvPr/>
          </p:nvSpPr>
          <p:spPr bwMode="auto">
            <a:xfrm>
              <a:off x="5020866" y="5702435"/>
              <a:ext cx="32380"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33" name="Rectangle 361"/>
            <p:cNvSpPr>
              <a:spLocks noChangeArrowheads="1"/>
            </p:cNvSpPr>
            <p:nvPr/>
          </p:nvSpPr>
          <p:spPr bwMode="auto">
            <a:xfrm>
              <a:off x="4929439" y="5637411"/>
              <a:ext cx="83808"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1</a:t>
              </a:r>
              <a:endParaRPr lang="en-US" altLang="zh-CN" sz="1000"/>
            </a:p>
          </p:txBody>
        </p:sp>
        <p:sp>
          <p:nvSpPr>
            <p:cNvPr id="53434" name="Line 362"/>
            <p:cNvSpPr>
              <a:spLocks noChangeShapeType="1"/>
            </p:cNvSpPr>
            <p:nvPr/>
          </p:nvSpPr>
          <p:spPr bwMode="auto">
            <a:xfrm>
              <a:off x="5020866" y="5702435"/>
              <a:ext cx="3550415" cy="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35" name="Freeform 363"/>
            <p:cNvSpPr/>
            <p:nvPr/>
          </p:nvSpPr>
          <p:spPr bwMode="auto">
            <a:xfrm>
              <a:off x="5020866" y="5702435"/>
              <a:ext cx="3550415" cy="849025"/>
            </a:xfrm>
            <a:custGeom>
              <a:avLst/>
              <a:gdLst>
                <a:gd name="T0" fmla="*/ 0 w 428"/>
                <a:gd name="T1" fmla="*/ 2147483647 h 105"/>
                <a:gd name="T2" fmla="*/ 2147483647 w 428"/>
                <a:gd name="T3" fmla="*/ 2147483647 h 105"/>
                <a:gd name="T4" fmla="*/ 2147483647 w 428"/>
                <a:gd name="T5" fmla="*/ 0 h 105"/>
                <a:gd name="T6" fmla="*/ 0 60000 65536"/>
                <a:gd name="T7" fmla="*/ 0 60000 65536"/>
                <a:gd name="T8" fmla="*/ 0 60000 65536"/>
                <a:gd name="T9" fmla="*/ 0 w 428"/>
                <a:gd name="T10" fmla="*/ 0 h 105"/>
                <a:gd name="T11" fmla="*/ 428 w 428"/>
                <a:gd name="T12" fmla="*/ 105 h 105"/>
              </a:gdLst>
              <a:ahLst/>
              <a:cxnLst>
                <a:cxn ang="T6">
                  <a:pos x="T0" y="T1"/>
                </a:cxn>
                <a:cxn ang="T7">
                  <a:pos x="T2" y="T3"/>
                </a:cxn>
                <a:cxn ang="T8">
                  <a:pos x="T4" y="T5"/>
                </a:cxn>
              </a:cxnLst>
              <a:rect l="T9" t="T10" r="T11" b="T12"/>
              <a:pathLst>
                <a:path w="428" h="105">
                  <a:moveTo>
                    <a:pt x="0" y="105"/>
                  </a:moveTo>
                  <a:lnTo>
                    <a:pt x="428" y="105"/>
                  </a:lnTo>
                  <a:lnTo>
                    <a:pt x="428" y="0"/>
                  </a:lnTo>
                </a:path>
              </a:pathLst>
            </a:custGeom>
            <a:noFill/>
            <a:ln w="127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36" name="Line 364"/>
            <p:cNvSpPr>
              <a:spLocks noChangeShapeType="1"/>
            </p:cNvSpPr>
            <p:nvPr/>
          </p:nvSpPr>
          <p:spPr bwMode="auto">
            <a:xfrm flipV="1">
              <a:off x="5020866" y="5702435"/>
              <a:ext cx="0" cy="849025"/>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437" name="Freeform 365"/>
            <p:cNvSpPr/>
            <p:nvPr/>
          </p:nvSpPr>
          <p:spPr bwMode="auto">
            <a:xfrm>
              <a:off x="5020866" y="5929089"/>
              <a:ext cx="3550415" cy="614939"/>
            </a:xfrm>
            <a:custGeom>
              <a:avLst/>
              <a:gdLst>
                <a:gd name="T0" fmla="*/ 0 w 1864"/>
                <a:gd name="T1" fmla="*/ 2147483647 h 331"/>
                <a:gd name="T2" fmla="*/ 2147483647 w 1864"/>
                <a:gd name="T3" fmla="*/ 2147483647 h 331"/>
                <a:gd name="T4" fmla="*/ 2147483647 w 1864"/>
                <a:gd name="T5" fmla="*/ 2147483647 h 331"/>
                <a:gd name="T6" fmla="*/ 2147483647 w 1864"/>
                <a:gd name="T7" fmla="*/ 2147483647 h 331"/>
                <a:gd name="T8" fmla="*/ 2147483647 w 1864"/>
                <a:gd name="T9" fmla="*/ 2147483647 h 331"/>
                <a:gd name="T10" fmla="*/ 2147483647 w 1864"/>
                <a:gd name="T11" fmla="*/ 2147483647 h 331"/>
                <a:gd name="T12" fmla="*/ 2147483647 w 1864"/>
                <a:gd name="T13" fmla="*/ 2147483647 h 331"/>
                <a:gd name="T14" fmla="*/ 2147483647 w 1864"/>
                <a:gd name="T15" fmla="*/ 2147483647 h 331"/>
                <a:gd name="T16" fmla="*/ 2147483647 w 1864"/>
                <a:gd name="T17" fmla="*/ 2147483647 h 331"/>
                <a:gd name="T18" fmla="*/ 2147483647 w 1864"/>
                <a:gd name="T19" fmla="*/ 2147483647 h 331"/>
                <a:gd name="T20" fmla="*/ 2147483647 w 1864"/>
                <a:gd name="T21" fmla="*/ 2147483647 h 331"/>
                <a:gd name="T22" fmla="*/ 2147483647 w 1864"/>
                <a:gd name="T23" fmla="*/ 2147483647 h 331"/>
                <a:gd name="T24" fmla="*/ 2147483647 w 1864"/>
                <a:gd name="T25" fmla="*/ 2147483647 h 331"/>
                <a:gd name="T26" fmla="*/ 2147483647 w 1864"/>
                <a:gd name="T27" fmla="*/ 2147483647 h 331"/>
                <a:gd name="T28" fmla="*/ 2147483647 w 1864"/>
                <a:gd name="T29" fmla="*/ 0 h 331"/>
                <a:gd name="T30" fmla="*/ 2147483647 w 1864"/>
                <a:gd name="T31" fmla="*/ 2147483647 h 331"/>
                <a:gd name="T32" fmla="*/ 2147483647 w 1864"/>
                <a:gd name="T33" fmla="*/ 2147483647 h 331"/>
                <a:gd name="T34" fmla="*/ 2147483647 w 1864"/>
                <a:gd name="T35" fmla="*/ 2147483647 h 331"/>
                <a:gd name="T36" fmla="*/ 2147483647 w 1864"/>
                <a:gd name="T37" fmla="*/ 2147483647 h 331"/>
                <a:gd name="T38" fmla="*/ 2147483647 w 1864"/>
                <a:gd name="T39" fmla="*/ 2147483647 h 331"/>
                <a:gd name="T40" fmla="*/ 2147483647 w 1864"/>
                <a:gd name="T41" fmla="*/ 2147483647 h 3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64"/>
                <a:gd name="T64" fmla="*/ 0 h 331"/>
                <a:gd name="T65" fmla="*/ 1864 w 1864"/>
                <a:gd name="T66" fmla="*/ 331 h 3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64" h="331">
                  <a:moveTo>
                    <a:pt x="0" y="331"/>
                  </a:moveTo>
                  <a:lnTo>
                    <a:pt x="91" y="331"/>
                  </a:lnTo>
                  <a:lnTo>
                    <a:pt x="183" y="331"/>
                  </a:lnTo>
                  <a:lnTo>
                    <a:pt x="278" y="331"/>
                  </a:lnTo>
                  <a:lnTo>
                    <a:pt x="370" y="327"/>
                  </a:lnTo>
                  <a:lnTo>
                    <a:pt x="466" y="327"/>
                  </a:lnTo>
                  <a:lnTo>
                    <a:pt x="557" y="327"/>
                  </a:lnTo>
                  <a:lnTo>
                    <a:pt x="649" y="322"/>
                  </a:lnTo>
                  <a:lnTo>
                    <a:pt x="745" y="322"/>
                  </a:lnTo>
                  <a:lnTo>
                    <a:pt x="836" y="318"/>
                  </a:lnTo>
                  <a:lnTo>
                    <a:pt x="932" y="314"/>
                  </a:lnTo>
                  <a:lnTo>
                    <a:pt x="1024" y="305"/>
                  </a:lnTo>
                  <a:lnTo>
                    <a:pt x="1115" y="287"/>
                  </a:lnTo>
                  <a:lnTo>
                    <a:pt x="1211" y="248"/>
                  </a:lnTo>
                  <a:lnTo>
                    <a:pt x="1302" y="0"/>
                  </a:lnTo>
                  <a:lnTo>
                    <a:pt x="1398" y="87"/>
                  </a:lnTo>
                  <a:lnTo>
                    <a:pt x="1490" y="231"/>
                  </a:lnTo>
                  <a:lnTo>
                    <a:pt x="1581" y="261"/>
                  </a:lnTo>
                  <a:lnTo>
                    <a:pt x="1677" y="274"/>
                  </a:lnTo>
                  <a:lnTo>
                    <a:pt x="1769" y="279"/>
                  </a:lnTo>
                  <a:lnTo>
                    <a:pt x="1864" y="283"/>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38" name="Rectangle 366"/>
            <p:cNvSpPr>
              <a:spLocks noChangeArrowheads="1"/>
            </p:cNvSpPr>
            <p:nvPr/>
          </p:nvSpPr>
          <p:spPr bwMode="auto">
            <a:xfrm>
              <a:off x="6447508" y="6713090"/>
              <a:ext cx="954269" cy="14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Frequency/Hz</a:t>
              </a:r>
              <a:endParaRPr lang="en-US" altLang="zh-CN" sz="1000"/>
            </a:p>
          </p:txBody>
        </p:sp>
        <p:sp>
          <p:nvSpPr>
            <p:cNvPr id="53439" name="Rectangle 367"/>
            <p:cNvSpPr>
              <a:spLocks noChangeArrowheads="1"/>
            </p:cNvSpPr>
            <p:nvPr/>
          </p:nvSpPr>
          <p:spPr bwMode="auto">
            <a:xfrm rot="-5400000">
              <a:off x="4368298" y="6059165"/>
              <a:ext cx="663242" cy="148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sz="1000" b="0">
                  <a:solidFill>
                    <a:srgbClr val="000000"/>
                  </a:solidFill>
                  <a:latin typeface="Helvetica" panose="020B0604020202020204" pitchFamily="34" charset="0"/>
                </a:rPr>
                <a:t>Amplitude</a:t>
              </a:r>
              <a:endParaRPr lang="en-US" altLang="zh-CN" sz="1000"/>
            </a:p>
          </p:txBody>
        </p:sp>
        <p:sp>
          <p:nvSpPr>
            <p:cNvPr id="53440" name="Rectangle 368"/>
            <p:cNvSpPr>
              <a:spLocks noChangeArrowheads="1"/>
            </p:cNvSpPr>
            <p:nvPr/>
          </p:nvSpPr>
          <p:spPr bwMode="auto">
            <a:xfrm>
              <a:off x="5786446" y="928670"/>
              <a:ext cx="27860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r>
                <a:rPr lang="en-US" altLang="zh-CN" sz="2000"/>
                <a:t>Fs&gt;2fmax</a:t>
              </a:r>
              <a:endParaRPr lang="zh-CN" altLang="en-US" sz="2000"/>
            </a:p>
          </p:txBody>
        </p:sp>
        <p:sp>
          <p:nvSpPr>
            <p:cNvPr id="53441" name="Rectangle 368"/>
            <p:cNvSpPr>
              <a:spLocks noChangeArrowheads="1"/>
            </p:cNvSpPr>
            <p:nvPr/>
          </p:nvSpPr>
          <p:spPr bwMode="auto">
            <a:xfrm>
              <a:off x="4786314" y="2071678"/>
              <a:ext cx="15716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r>
                <a:rPr lang="en-US" altLang="zh-CN" sz="2000"/>
                <a:t>Fs=2fmax</a:t>
              </a:r>
              <a:endParaRPr lang="zh-CN" altLang="en-US" sz="2000"/>
            </a:p>
          </p:txBody>
        </p:sp>
        <p:sp>
          <p:nvSpPr>
            <p:cNvPr id="53442" name="Rectangle 368"/>
            <p:cNvSpPr>
              <a:spLocks noChangeArrowheads="1"/>
            </p:cNvSpPr>
            <p:nvPr/>
          </p:nvSpPr>
          <p:spPr bwMode="auto">
            <a:xfrm>
              <a:off x="5072066" y="3286124"/>
              <a:ext cx="20288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r>
                <a:rPr lang="en-US" altLang="zh-CN" sz="2000"/>
                <a:t>fmax&lt;Fs&lt;2fmax</a:t>
              </a:r>
              <a:endParaRPr lang="zh-CN" altLang="en-US" sz="2000"/>
            </a:p>
          </p:txBody>
        </p:sp>
        <p:sp>
          <p:nvSpPr>
            <p:cNvPr id="53443" name="Rectangle 368"/>
            <p:cNvSpPr>
              <a:spLocks noChangeArrowheads="1"/>
            </p:cNvSpPr>
            <p:nvPr/>
          </p:nvSpPr>
          <p:spPr bwMode="auto">
            <a:xfrm>
              <a:off x="4972054" y="4514858"/>
              <a:ext cx="13144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r>
                <a:rPr lang="en-US" altLang="zh-CN" sz="2000"/>
                <a:t>Fs=fmax</a:t>
              </a:r>
              <a:endParaRPr lang="zh-CN" altLang="en-US" sz="2000"/>
            </a:p>
          </p:txBody>
        </p:sp>
        <p:sp>
          <p:nvSpPr>
            <p:cNvPr id="53444" name="Rectangle 368"/>
            <p:cNvSpPr>
              <a:spLocks noChangeArrowheads="1"/>
            </p:cNvSpPr>
            <p:nvPr/>
          </p:nvSpPr>
          <p:spPr bwMode="auto">
            <a:xfrm>
              <a:off x="4972054" y="5786454"/>
              <a:ext cx="13144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r" eaLnBrk="1" hangingPunct="1"/>
              <a:r>
                <a:rPr lang="en-US" altLang="zh-CN" sz="2000"/>
                <a:t>Fs&lt;fmax</a:t>
              </a:r>
              <a:endParaRPr lang="zh-CN" altLang="en-US" sz="2000"/>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Text Box 2"/>
          <p:cNvSpPr txBox="1">
            <a:spLocks noChangeArrowheads="1"/>
          </p:cNvSpPr>
          <p:nvPr/>
        </p:nvSpPr>
        <p:spPr bwMode="auto">
          <a:xfrm>
            <a:off x="857250" y="1689100"/>
            <a:ext cx="3886200" cy="519113"/>
          </a:xfrm>
          <a:prstGeom prst="rect">
            <a:avLst/>
          </a:prstGeom>
          <a:noFill/>
          <a:ln w="9525">
            <a:noFill/>
            <a:miter lim="800000"/>
          </a:ln>
        </p:spPr>
        <p:txBody>
          <a:bodyPr>
            <a:spAutoFit/>
          </a:bodyPr>
          <a:lstStyle/>
          <a:p>
            <a:pPr algn="just" eaLnBrk="1" hangingPunct="1">
              <a:spcBef>
                <a:spcPct val="50000"/>
              </a:spcBef>
              <a:defRPr/>
            </a:pPr>
            <a:r>
              <a:rPr lang="en-US" altLang="zh-CN" dirty="0">
                <a:solidFill>
                  <a:srgbClr val="0000FF"/>
                </a:solidFill>
                <a:latin typeface="+mn-lt"/>
                <a:ea typeface="仿宋_GB2312" panose="02010609030101010101" pitchFamily="49" charset="-122"/>
              </a:rPr>
              <a:t>a) </a:t>
            </a:r>
            <a:r>
              <a:rPr lang="zh-CN" altLang="en-US" dirty="0">
                <a:solidFill>
                  <a:srgbClr val="0000FF"/>
                </a:solidFill>
                <a:latin typeface="+mn-lt"/>
                <a:ea typeface="仿宋_GB2312" panose="02010609030101010101" pitchFamily="49" charset="-122"/>
              </a:rPr>
              <a:t>幅度调制</a:t>
            </a:r>
            <a:r>
              <a:rPr lang="en-US" altLang="zh-CN" dirty="0">
                <a:solidFill>
                  <a:srgbClr val="0000FF"/>
                </a:solidFill>
                <a:latin typeface="+mn-lt"/>
                <a:ea typeface="仿宋_GB2312" panose="02010609030101010101" pitchFamily="49" charset="-122"/>
              </a:rPr>
              <a:t>(AM)</a:t>
            </a:r>
            <a:endParaRPr lang="en-US" altLang="zh-CN" dirty="0">
              <a:solidFill>
                <a:srgbClr val="0000FF"/>
              </a:solidFill>
              <a:latin typeface="+mn-lt"/>
              <a:ea typeface="仿宋_GB2312" panose="02010609030101010101" pitchFamily="49" charset="-122"/>
            </a:endParaRPr>
          </a:p>
        </p:txBody>
      </p:sp>
      <p:sp>
        <p:nvSpPr>
          <p:cNvPr id="2054" name="Text Box 3"/>
          <p:cNvSpPr txBox="1">
            <a:spLocks noChangeArrowheads="1"/>
          </p:cNvSpPr>
          <p:nvPr/>
        </p:nvSpPr>
        <p:spPr bwMode="auto">
          <a:xfrm>
            <a:off x="914400" y="3455988"/>
            <a:ext cx="3886200" cy="519112"/>
          </a:xfrm>
          <a:prstGeom prst="rect">
            <a:avLst/>
          </a:prstGeom>
          <a:noFill/>
          <a:ln w="9525">
            <a:noFill/>
            <a:miter lim="800000"/>
          </a:ln>
        </p:spPr>
        <p:txBody>
          <a:bodyPr>
            <a:spAutoFit/>
          </a:bodyPr>
          <a:lstStyle/>
          <a:p>
            <a:pPr algn="just" eaLnBrk="1" hangingPunct="1">
              <a:spcBef>
                <a:spcPct val="50000"/>
              </a:spcBef>
              <a:defRPr/>
            </a:pPr>
            <a:r>
              <a:rPr lang="en-US" altLang="zh-CN" dirty="0">
                <a:solidFill>
                  <a:srgbClr val="0000FF"/>
                </a:solidFill>
                <a:latin typeface="+mn-lt"/>
                <a:ea typeface="仿宋_GB2312" panose="02010609030101010101" pitchFamily="49" charset="-122"/>
              </a:rPr>
              <a:t>b) </a:t>
            </a:r>
            <a:r>
              <a:rPr lang="zh-CN" altLang="en-US" dirty="0">
                <a:solidFill>
                  <a:srgbClr val="0000FF"/>
                </a:solidFill>
                <a:latin typeface="+mn-lt"/>
                <a:ea typeface="仿宋_GB2312" panose="02010609030101010101" pitchFamily="49" charset="-122"/>
              </a:rPr>
              <a:t>频率调制</a:t>
            </a:r>
            <a:r>
              <a:rPr lang="en-US" altLang="zh-CN" dirty="0">
                <a:solidFill>
                  <a:srgbClr val="0000FF"/>
                </a:solidFill>
                <a:latin typeface="+mn-lt"/>
                <a:ea typeface="仿宋_GB2312" panose="02010609030101010101" pitchFamily="49" charset="-122"/>
              </a:rPr>
              <a:t>(FM)</a:t>
            </a:r>
            <a:endParaRPr lang="en-US" altLang="zh-CN" dirty="0">
              <a:solidFill>
                <a:srgbClr val="0000FF"/>
              </a:solidFill>
              <a:latin typeface="+mn-lt"/>
              <a:ea typeface="仿宋_GB2312" panose="02010609030101010101" pitchFamily="49" charset="-122"/>
            </a:endParaRPr>
          </a:p>
        </p:txBody>
      </p:sp>
      <p:sp>
        <p:nvSpPr>
          <p:cNvPr id="2055" name="Text Box 4"/>
          <p:cNvSpPr txBox="1">
            <a:spLocks noChangeArrowheads="1"/>
          </p:cNvSpPr>
          <p:nvPr/>
        </p:nvSpPr>
        <p:spPr bwMode="auto">
          <a:xfrm>
            <a:off x="922338" y="5099050"/>
            <a:ext cx="3352800" cy="519113"/>
          </a:xfrm>
          <a:prstGeom prst="rect">
            <a:avLst/>
          </a:prstGeom>
          <a:noFill/>
          <a:ln w="9525">
            <a:noFill/>
            <a:miter lim="800000"/>
          </a:ln>
        </p:spPr>
        <p:txBody>
          <a:bodyPr>
            <a:spAutoFit/>
          </a:bodyPr>
          <a:lstStyle/>
          <a:p>
            <a:pPr algn="just" eaLnBrk="1" hangingPunct="1">
              <a:spcBef>
                <a:spcPct val="50000"/>
              </a:spcBef>
              <a:defRPr/>
            </a:pPr>
            <a:r>
              <a:rPr lang="en-US" altLang="zh-CN" dirty="0">
                <a:solidFill>
                  <a:srgbClr val="0000FF"/>
                </a:solidFill>
                <a:latin typeface="+mn-lt"/>
                <a:ea typeface="仿宋_GB2312" panose="02010609030101010101" pitchFamily="49" charset="-122"/>
              </a:rPr>
              <a:t>c) </a:t>
            </a:r>
            <a:r>
              <a:rPr lang="zh-CN" altLang="en-US" dirty="0">
                <a:solidFill>
                  <a:srgbClr val="0000FF"/>
                </a:solidFill>
                <a:latin typeface="+mn-lt"/>
                <a:ea typeface="仿宋_GB2312" panose="02010609030101010101" pitchFamily="49" charset="-122"/>
              </a:rPr>
              <a:t>相位调制</a:t>
            </a:r>
            <a:r>
              <a:rPr lang="en-US" altLang="zh-CN" dirty="0">
                <a:solidFill>
                  <a:srgbClr val="0000FF"/>
                </a:solidFill>
                <a:latin typeface="+mn-lt"/>
                <a:ea typeface="仿宋_GB2312" panose="02010609030101010101" pitchFamily="49" charset="-122"/>
              </a:rPr>
              <a:t>(PM)</a:t>
            </a:r>
            <a:endParaRPr lang="en-US" altLang="zh-CN" dirty="0">
              <a:solidFill>
                <a:srgbClr val="0000FF"/>
              </a:solidFill>
              <a:latin typeface="+mn-lt"/>
              <a:ea typeface="仿宋_GB2312" panose="02010609030101010101" pitchFamily="49" charset="-122"/>
            </a:endParaRPr>
          </a:p>
        </p:txBody>
      </p:sp>
      <p:graphicFrame>
        <p:nvGraphicFramePr>
          <p:cNvPr id="13317" name="Object 5"/>
          <p:cNvGraphicFramePr>
            <a:graphicFrameLocks noChangeAspect="1"/>
          </p:cNvGraphicFramePr>
          <p:nvPr/>
        </p:nvGraphicFramePr>
        <p:xfrm>
          <a:off x="2097088" y="2532063"/>
          <a:ext cx="5260975" cy="685800"/>
        </p:xfrm>
        <a:graphic>
          <a:graphicData uri="http://schemas.openxmlformats.org/presentationml/2006/ole">
            <mc:AlternateContent xmlns:mc="http://schemas.openxmlformats.org/markup-compatibility/2006">
              <mc:Choice xmlns:v="urn:schemas-microsoft-com:vml" Requires="v">
                <p:oleObj spid="_x0000_s13343" name="公式" r:id="rId1" imgW="1752600" imgH="228600" progId="Equation.3">
                  <p:embed/>
                </p:oleObj>
              </mc:Choice>
              <mc:Fallback>
                <p:oleObj name="公式" r:id="rId1" imgW="1752600" imgH="2286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7088" y="2532063"/>
                        <a:ext cx="52609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7"/>
          <p:cNvGraphicFramePr>
            <a:graphicFrameLocks noChangeAspect="1"/>
          </p:cNvGraphicFramePr>
          <p:nvPr/>
        </p:nvGraphicFramePr>
        <p:xfrm>
          <a:off x="2043113" y="5846763"/>
          <a:ext cx="5461000" cy="687387"/>
        </p:xfrm>
        <a:graphic>
          <a:graphicData uri="http://schemas.openxmlformats.org/presentationml/2006/ole">
            <mc:AlternateContent xmlns:mc="http://schemas.openxmlformats.org/markup-compatibility/2006">
              <mc:Choice xmlns:v="urn:schemas-microsoft-com:vml" Requires="v">
                <p:oleObj spid="_x0000_s13344" name="公式" r:id="rId3" imgW="1816100" imgH="228600" progId="Equation.3">
                  <p:embed/>
                </p:oleObj>
              </mc:Choice>
              <mc:Fallback>
                <p:oleObj name="公式" r:id="rId3" imgW="1816100" imgH="2286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3113" y="5846763"/>
                        <a:ext cx="5461000"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9" name="Object 10"/>
          <p:cNvGraphicFramePr>
            <a:graphicFrameLocks noChangeAspect="1"/>
          </p:cNvGraphicFramePr>
          <p:nvPr/>
        </p:nvGraphicFramePr>
        <p:xfrm>
          <a:off x="2043113" y="4090988"/>
          <a:ext cx="5880100" cy="812800"/>
        </p:xfrm>
        <a:graphic>
          <a:graphicData uri="http://schemas.openxmlformats.org/presentationml/2006/ole">
            <mc:AlternateContent xmlns:mc="http://schemas.openxmlformats.org/markup-compatibility/2006">
              <mc:Choice xmlns:v="urn:schemas-microsoft-com:vml" Requires="v">
                <p:oleObj spid="_x0000_s13345" name="公式" r:id="rId5" imgW="2032000" imgH="279400" progId="Equation.3">
                  <p:embed/>
                </p:oleObj>
              </mc:Choice>
              <mc:Fallback>
                <p:oleObj name="公式" r:id="rId5" imgW="2032000" imgH="2794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3113" y="4090988"/>
                        <a:ext cx="58801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0" name="Rectangle 11"/>
          <p:cNvSpPr>
            <a:spLocks noChangeArrowheads="1"/>
          </p:cNvSpPr>
          <p:nvPr/>
        </p:nvSpPr>
        <p:spPr bwMode="auto">
          <a:xfrm>
            <a:off x="3267075" y="2395538"/>
            <a:ext cx="1511300" cy="865187"/>
          </a:xfrm>
          <a:prstGeom prst="rect">
            <a:avLst/>
          </a:prstGeom>
          <a:noFill/>
          <a:ln w="2540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3321" name="Rectangle 12"/>
          <p:cNvSpPr>
            <a:spLocks noChangeArrowheads="1"/>
          </p:cNvSpPr>
          <p:nvPr/>
        </p:nvSpPr>
        <p:spPr bwMode="auto">
          <a:xfrm>
            <a:off x="5416550" y="4017963"/>
            <a:ext cx="1582738" cy="865187"/>
          </a:xfrm>
          <a:prstGeom prst="rect">
            <a:avLst/>
          </a:prstGeom>
          <a:noFill/>
          <a:ln w="25400" algn="ctr">
            <a:solidFill>
              <a:srgbClr val="FF0000"/>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3322" name="Rectangle 13"/>
          <p:cNvSpPr>
            <a:spLocks noChangeArrowheads="1"/>
          </p:cNvSpPr>
          <p:nvPr/>
        </p:nvSpPr>
        <p:spPr bwMode="auto">
          <a:xfrm>
            <a:off x="5600700" y="5707063"/>
            <a:ext cx="1655763" cy="865187"/>
          </a:xfrm>
          <a:prstGeom prst="rect">
            <a:avLst/>
          </a:prstGeom>
          <a:noFill/>
          <a:ln w="25400" algn="ctr">
            <a:solidFill>
              <a:srgbClr val="FF0000"/>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a:p>
        </p:txBody>
      </p:sp>
      <p:sp>
        <p:nvSpPr>
          <p:cNvPr id="13323" name="Rectangle 28"/>
          <p:cNvSpPr>
            <a:spLocks noChangeArrowheads="1"/>
          </p:cNvSpPr>
          <p:nvPr/>
        </p:nvSpPr>
        <p:spPr bwMode="auto">
          <a:xfrm>
            <a:off x="357188" y="912813"/>
            <a:ext cx="7920037" cy="585787"/>
          </a:xfrm>
          <a:prstGeom prst="rect">
            <a:avLst/>
          </a:prstGeom>
          <a:solidFill>
            <a:schemeClr val="bg1"/>
          </a:solidFill>
          <a:ln w="9525">
            <a:solidFill>
              <a:schemeClr val="bg1"/>
            </a:solidFill>
            <a:miter lim="800000"/>
          </a:ln>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t>根据载波受调制参数不同，可分为三类：</a:t>
            </a:r>
            <a:endParaRPr lang="zh-CN" altLang="en-US" sz="3200"/>
          </a:p>
        </p:txBody>
      </p:sp>
      <p:sp>
        <p:nvSpPr>
          <p:cNvPr id="13324" name="Rectangle 2"/>
          <p:cNvSpPr>
            <a:spLocks noChangeArrowheads="1"/>
          </p:cNvSpPr>
          <p:nvPr/>
        </p:nvSpPr>
        <p:spPr bwMode="auto">
          <a:xfrm>
            <a:off x="5143500" y="52388"/>
            <a:ext cx="428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 </a:t>
            </a:r>
            <a:r>
              <a:rPr lang="zh-CN" altLang="en-US">
                <a:solidFill>
                  <a:srgbClr val="0000FF"/>
                </a:solidFill>
              </a:rPr>
              <a:t>调制与解调</a:t>
            </a:r>
            <a:r>
              <a:rPr lang="en-US" altLang="zh-CN">
                <a:solidFill>
                  <a:srgbClr val="0000FF"/>
                </a:solidFill>
              </a:rPr>
              <a:t>-</a:t>
            </a:r>
            <a:r>
              <a:rPr lang="zh-CN" altLang="en-US">
                <a:solidFill>
                  <a:srgbClr val="C00000"/>
                </a:solidFill>
              </a:rPr>
              <a:t>调制</a:t>
            </a:r>
            <a:endParaRPr lang="zh-CN" altLang="en-US">
              <a:solidFill>
                <a:srgbClr val="C00000"/>
              </a:solidFill>
            </a:endParaRPr>
          </a:p>
        </p:txBody>
      </p:sp>
      <p:grpSp>
        <p:nvGrpSpPr>
          <p:cNvPr id="13" name="组合 5"/>
          <p:cNvGrpSpPr/>
          <p:nvPr/>
        </p:nvGrpSpPr>
        <p:grpSpPr bwMode="auto">
          <a:xfrm>
            <a:off x="5445125" y="1704975"/>
            <a:ext cx="2551112" cy="419100"/>
            <a:chOff x="5022379" y="1884537"/>
            <a:chExt cx="2551224" cy="419447"/>
          </a:xfrm>
        </p:grpSpPr>
        <p:grpSp>
          <p:nvGrpSpPr>
            <p:cNvPr id="14" name="组合 6"/>
            <p:cNvGrpSpPr/>
            <p:nvPr/>
          </p:nvGrpSpPr>
          <p:grpSpPr bwMode="auto">
            <a:xfrm>
              <a:off x="5022379" y="1884537"/>
              <a:ext cx="1478434" cy="419447"/>
              <a:chOff x="4400029" y="1162844"/>
              <a:chExt cx="1478434" cy="419447"/>
            </a:xfrm>
          </p:grpSpPr>
          <p:sp>
            <p:nvSpPr>
              <p:cNvPr id="17" name="五角星 16"/>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8" name="五角星 17"/>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9" name="五角星 18"/>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5" name="五角星 14"/>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6" name="五角星 15"/>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285750" y="1085850"/>
            <a:ext cx="70008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sz="3200" u="sng">
                <a:solidFill>
                  <a:srgbClr val="FF0000"/>
                </a:solidFill>
              </a:rPr>
              <a:t>解决方案</a:t>
            </a:r>
            <a:r>
              <a:rPr lang="zh-CN" altLang="en-US" sz="3200">
                <a:solidFill>
                  <a:srgbClr val="0000FF"/>
                </a:solidFill>
              </a:rPr>
              <a:t>：</a:t>
            </a:r>
            <a:r>
              <a:rPr lang="en-US" altLang="zh-CN" sz="3200">
                <a:solidFill>
                  <a:srgbClr val="0000FF"/>
                </a:solidFill>
              </a:rPr>
              <a:t>A/D</a:t>
            </a:r>
            <a:r>
              <a:rPr lang="zh-CN" altLang="en-US" sz="3200">
                <a:solidFill>
                  <a:srgbClr val="0000FF"/>
                </a:solidFill>
              </a:rPr>
              <a:t>采样前的抗混叠滤波</a:t>
            </a:r>
            <a:endParaRPr lang="zh-CN" altLang="en-US" sz="3200">
              <a:solidFill>
                <a:srgbClr val="0000FF"/>
              </a:solidFill>
            </a:endParaRPr>
          </a:p>
        </p:txBody>
      </p:sp>
      <p:grpSp>
        <p:nvGrpSpPr>
          <p:cNvPr id="54275" name="组合 31"/>
          <p:cNvGrpSpPr/>
          <p:nvPr/>
        </p:nvGrpSpPr>
        <p:grpSpPr bwMode="auto">
          <a:xfrm>
            <a:off x="609600" y="2041525"/>
            <a:ext cx="7840663" cy="4238625"/>
            <a:chOff x="609600" y="2041525"/>
            <a:chExt cx="7840663" cy="4238630"/>
          </a:xfrm>
        </p:grpSpPr>
        <p:grpSp>
          <p:nvGrpSpPr>
            <p:cNvPr id="54277" name="Group 4"/>
            <p:cNvGrpSpPr/>
            <p:nvPr/>
          </p:nvGrpSpPr>
          <p:grpSpPr bwMode="auto">
            <a:xfrm>
              <a:off x="609600" y="2098675"/>
              <a:ext cx="2432050" cy="1447800"/>
              <a:chOff x="384" y="1104"/>
              <a:chExt cx="1532" cy="912"/>
            </a:xfrm>
          </p:grpSpPr>
          <p:sp>
            <p:nvSpPr>
              <p:cNvPr id="54298" name="Line 5"/>
              <p:cNvSpPr>
                <a:spLocks noChangeShapeType="1"/>
              </p:cNvSpPr>
              <p:nvPr/>
            </p:nvSpPr>
            <p:spPr bwMode="auto">
              <a:xfrm>
                <a:off x="1056" y="1560"/>
                <a:ext cx="86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9" name="Text Box 6"/>
              <p:cNvSpPr txBox="1">
                <a:spLocks noChangeArrowheads="1"/>
              </p:cNvSpPr>
              <p:nvPr/>
            </p:nvSpPr>
            <p:spPr bwMode="auto">
              <a:xfrm>
                <a:off x="1152" y="1248"/>
                <a:ext cx="7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000">
                    <a:solidFill>
                      <a:srgbClr val="000066"/>
                    </a:solidFill>
                  </a:rPr>
                  <a:t>物理信号</a:t>
                </a:r>
                <a:endParaRPr lang="zh-CN" altLang="en-US" sz="2000">
                  <a:solidFill>
                    <a:srgbClr val="000066"/>
                  </a:solidFill>
                </a:endParaRPr>
              </a:p>
            </p:txBody>
          </p:sp>
          <p:sp>
            <p:nvSpPr>
              <p:cNvPr id="54300" name="AutoShape 7"/>
              <p:cNvSpPr>
                <a:spLocks noChangeArrowheads="1"/>
              </p:cNvSpPr>
              <p:nvPr/>
            </p:nvSpPr>
            <p:spPr bwMode="auto">
              <a:xfrm>
                <a:off x="384" y="1104"/>
                <a:ext cx="737" cy="912"/>
              </a:xfrm>
              <a:prstGeom prst="irregularSeal1">
                <a:avLst/>
              </a:prstGeom>
              <a:solidFill>
                <a:srgbClr val="FFFFCC"/>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000066"/>
                    </a:solidFill>
                  </a:rPr>
                  <a:t>对象</a:t>
                </a:r>
                <a:endParaRPr lang="zh-CN" altLang="en-US">
                  <a:solidFill>
                    <a:srgbClr val="000066"/>
                  </a:solidFill>
                </a:endParaRPr>
              </a:p>
            </p:txBody>
          </p:sp>
        </p:grpSp>
        <p:grpSp>
          <p:nvGrpSpPr>
            <p:cNvPr id="54278" name="Group 8"/>
            <p:cNvGrpSpPr/>
            <p:nvPr/>
          </p:nvGrpSpPr>
          <p:grpSpPr bwMode="auto">
            <a:xfrm>
              <a:off x="3048000" y="2251075"/>
              <a:ext cx="1600200" cy="1474788"/>
              <a:chOff x="1920" y="1200"/>
              <a:chExt cx="1008" cy="929"/>
            </a:xfrm>
          </p:grpSpPr>
          <p:sp>
            <p:nvSpPr>
              <p:cNvPr id="54295" name="Text Box 9"/>
              <p:cNvSpPr txBox="1">
                <a:spLocks noChangeArrowheads="1"/>
              </p:cNvSpPr>
              <p:nvPr/>
            </p:nvSpPr>
            <p:spPr bwMode="auto">
              <a:xfrm>
                <a:off x="1920" y="1200"/>
                <a:ext cx="288" cy="929"/>
              </a:xfrm>
              <a:prstGeom prst="rect">
                <a:avLst/>
              </a:prstGeom>
              <a:solidFill>
                <a:srgbClr val="FFFFCC"/>
              </a:solidFill>
              <a:ln w="9525">
                <a:solidFill>
                  <a:schemeClr val="tx1"/>
                </a:solidFill>
                <a:miter lim="800000"/>
              </a:ln>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10000"/>
                  </a:lnSpc>
                  <a:spcBef>
                    <a:spcPct val="50000"/>
                  </a:spcBef>
                </a:pPr>
                <a:r>
                  <a:rPr lang="zh-CN" altLang="en-US">
                    <a:solidFill>
                      <a:srgbClr val="000066"/>
                    </a:solidFill>
                  </a:rPr>
                  <a:t>传感器</a:t>
                </a:r>
                <a:endParaRPr lang="zh-CN" altLang="en-US">
                  <a:solidFill>
                    <a:srgbClr val="000066"/>
                  </a:solidFill>
                </a:endParaRPr>
              </a:p>
            </p:txBody>
          </p:sp>
          <p:sp>
            <p:nvSpPr>
              <p:cNvPr id="54296" name="Line 10"/>
              <p:cNvSpPr>
                <a:spLocks noChangeShapeType="1"/>
              </p:cNvSpPr>
              <p:nvPr/>
            </p:nvSpPr>
            <p:spPr bwMode="auto">
              <a:xfrm>
                <a:off x="2208" y="1577"/>
                <a:ext cx="68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7" name="Text Box 11"/>
              <p:cNvSpPr txBox="1">
                <a:spLocks noChangeArrowheads="1"/>
              </p:cNvSpPr>
              <p:nvPr/>
            </p:nvSpPr>
            <p:spPr bwMode="auto">
              <a:xfrm>
                <a:off x="2304" y="1337"/>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000">
                    <a:solidFill>
                      <a:srgbClr val="000066"/>
                    </a:solidFill>
                  </a:rPr>
                  <a:t>电信号</a:t>
                </a:r>
                <a:endParaRPr lang="zh-CN" altLang="en-US" sz="2000">
                  <a:solidFill>
                    <a:srgbClr val="000066"/>
                  </a:solidFill>
                </a:endParaRPr>
              </a:p>
            </p:txBody>
          </p:sp>
        </p:grpSp>
        <p:grpSp>
          <p:nvGrpSpPr>
            <p:cNvPr id="54279" name="Group 12"/>
            <p:cNvGrpSpPr/>
            <p:nvPr/>
          </p:nvGrpSpPr>
          <p:grpSpPr bwMode="auto">
            <a:xfrm>
              <a:off x="4572000" y="2041525"/>
              <a:ext cx="1536700" cy="1949450"/>
              <a:chOff x="2880" y="1068"/>
              <a:chExt cx="968" cy="1228"/>
            </a:xfrm>
          </p:grpSpPr>
          <p:sp>
            <p:nvSpPr>
              <p:cNvPr id="54292" name="Text Box 13"/>
              <p:cNvSpPr txBox="1">
                <a:spLocks noChangeArrowheads="1"/>
              </p:cNvSpPr>
              <p:nvPr/>
            </p:nvSpPr>
            <p:spPr bwMode="auto">
              <a:xfrm>
                <a:off x="2880" y="1068"/>
                <a:ext cx="288" cy="1228"/>
              </a:xfrm>
              <a:prstGeom prst="rect">
                <a:avLst/>
              </a:prstGeom>
              <a:solidFill>
                <a:srgbClr val="FFFFCC"/>
              </a:solidFill>
              <a:ln w="9525">
                <a:solidFill>
                  <a:schemeClr val="tx1"/>
                </a:solidFill>
                <a:miter lim="800000"/>
              </a:ln>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10000"/>
                  </a:lnSpc>
                  <a:spcBef>
                    <a:spcPct val="50000"/>
                  </a:spcBef>
                </a:pPr>
                <a:r>
                  <a:rPr lang="zh-CN" altLang="en-US">
                    <a:solidFill>
                      <a:srgbClr val="000066"/>
                    </a:solidFill>
                  </a:rPr>
                  <a:t>放大调制</a:t>
                </a:r>
                <a:endParaRPr lang="zh-CN" altLang="en-US">
                  <a:solidFill>
                    <a:srgbClr val="000066"/>
                  </a:solidFill>
                </a:endParaRPr>
              </a:p>
            </p:txBody>
          </p:sp>
          <p:sp>
            <p:nvSpPr>
              <p:cNvPr id="54293" name="Line 14"/>
              <p:cNvSpPr>
                <a:spLocks noChangeShapeType="1"/>
              </p:cNvSpPr>
              <p:nvPr/>
            </p:nvSpPr>
            <p:spPr bwMode="auto">
              <a:xfrm>
                <a:off x="3168" y="1584"/>
                <a:ext cx="68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4" name="Text Box 15"/>
              <p:cNvSpPr txBox="1">
                <a:spLocks noChangeArrowheads="1"/>
              </p:cNvSpPr>
              <p:nvPr/>
            </p:nvSpPr>
            <p:spPr bwMode="auto">
              <a:xfrm>
                <a:off x="3264" y="1248"/>
                <a:ext cx="57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000">
                    <a:solidFill>
                      <a:srgbClr val="000066"/>
                    </a:solidFill>
                  </a:rPr>
                  <a:t>电信号</a:t>
                </a:r>
                <a:endParaRPr lang="zh-CN" altLang="en-US" sz="2000">
                  <a:solidFill>
                    <a:srgbClr val="000066"/>
                  </a:solidFill>
                </a:endParaRPr>
              </a:p>
            </p:txBody>
          </p:sp>
        </p:grpSp>
        <p:grpSp>
          <p:nvGrpSpPr>
            <p:cNvPr id="54280" name="Group 16"/>
            <p:cNvGrpSpPr/>
            <p:nvPr/>
          </p:nvGrpSpPr>
          <p:grpSpPr bwMode="auto">
            <a:xfrm>
              <a:off x="6096000" y="2327275"/>
              <a:ext cx="2354263" cy="1031875"/>
              <a:chOff x="3840" y="1248"/>
              <a:chExt cx="1483" cy="650"/>
            </a:xfrm>
          </p:grpSpPr>
          <p:sp>
            <p:nvSpPr>
              <p:cNvPr id="54289" name="Text Box 17"/>
              <p:cNvSpPr txBox="1">
                <a:spLocks noChangeArrowheads="1"/>
              </p:cNvSpPr>
              <p:nvPr/>
            </p:nvSpPr>
            <p:spPr bwMode="auto">
              <a:xfrm>
                <a:off x="3840" y="1296"/>
                <a:ext cx="576" cy="602"/>
              </a:xfrm>
              <a:prstGeom prst="rect">
                <a:avLst/>
              </a:prstGeom>
              <a:solidFill>
                <a:srgbClr val="FFFFCC"/>
              </a:solidFill>
              <a:ln w="9525">
                <a:solidFill>
                  <a:schemeClr val="tx1"/>
                </a:solidFill>
                <a:miter lim="800000"/>
              </a:ln>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en-US" altLang="zh-CN">
                    <a:solidFill>
                      <a:srgbClr val="000066"/>
                    </a:solidFill>
                  </a:rPr>
                  <a:t>A/D</a:t>
                </a:r>
                <a:endParaRPr lang="en-US" altLang="zh-CN">
                  <a:solidFill>
                    <a:srgbClr val="000066"/>
                  </a:solidFill>
                </a:endParaRPr>
              </a:p>
              <a:p>
                <a:pPr algn="ctr" eaLnBrk="1" hangingPunct="1"/>
                <a:r>
                  <a:rPr lang="zh-CN" altLang="en-US">
                    <a:solidFill>
                      <a:srgbClr val="000066"/>
                    </a:solidFill>
                  </a:rPr>
                  <a:t>转换</a:t>
                </a:r>
                <a:endParaRPr lang="zh-CN" altLang="en-US">
                  <a:solidFill>
                    <a:srgbClr val="000066"/>
                  </a:solidFill>
                </a:endParaRPr>
              </a:p>
            </p:txBody>
          </p:sp>
          <p:sp>
            <p:nvSpPr>
              <p:cNvPr id="54290" name="Line 18"/>
              <p:cNvSpPr>
                <a:spLocks noChangeShapeType="1"/>
              </p:cNvSpPr>
              <p:nvPr/>
            </p:nvSpPr>
            <p:spPr bwMode="auto">
              <a:xfrm>
                <a:off x="4416" y="1536"/>
                <a:ext cx="907"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1" name="Text Box 19"/>
              <p:cNvSpPr txBox="1">
                <a:spLocks noChangeArrowheads="1"/>
              </p:cNvSpPr>
              <p:nvPr/>
            </p:nvSpPr>
            <p:spPr bwMode="auto">
              <a:xfrm>
                <a:off x="4512" y="1248"/>
                <a:ext cx="7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sz="2000">
                    <a:solidFill>
                      <a:srgbClr val="000066"/>
                    </a:solidFill>
                  </a:rPr>
                  <a:t>数字信号</a:t>
                </a:r>
                <a:endParaRPr lang="zh-CN" altLang="en-US" sz="2000">
                  <a:solidFill>
                    <a:srgbClr val="000066"/>
                  </a:solidFill>
                </a:endParaRPr>
              </a:p>
            </p:txBody>
          </p:sp>
        </p:grpSp>
        <p:sp>
          <p:nvSpPr>
            <p:cNvPr id="54281" name="AutoShape 20"/>
            <p:cNvSpPr>
              <a:spLocks noChangeArrowheads="1"/>
            </p:cNvSpPr>
            <p:nvPr/>
          </p:nvSpPr>
          <p:spPr bwMode="auto">
            <a:xfrm>
              <a:off x="4657728" y="4086228"/>
              <a:ext cx="304800" cy="381000"/>
            </a:xfrm>
            <a:prstGeom prst="downArrow">
              <a:avLst>
                <a:gd name="adj1" fmla="val 50000"/>
                <a:gd name="adj2" fmla="val 31250"/>
              </a:avLst>
            </a:prstGeom>
            <a:solidFill>
              <a:schemeClr val="accent1"/>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4282" name="Oval 21"/>
            <p:cNvSpPr>
              <a:spLocks noChangeArrowheads="1"/>
            </p:cNvSpPr>
            <p:nvPr/>
          </p:nvSpPr>
          <p:spPr bwMode="auto">
            <a:xfrm>
              <a:off x="2305048" y="4543430"/>
              <a:ext cx="4953000" cy="1736725"/>
            </a:xfrm>
            <a:prstGeom prst="ellipse">
              <a:avLst/>
            </a:prstGeom>
            <a:solidFill>
              <a:srgbClr val="C0C0C0"/>
            </a:solidFill>
            <a:ln w="9525">
              <a:solidFill>
                <a:schemeClr val="tx1"/>
              </a:solidFill>
              <a:round/>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54283" name="Rectangle 22"/>
            <p:cNvSpPr>
              <a:spLocks noChangeArrowheads="1"/>
            </p:cNvSpPr>
            <p:nvPr/>
          </p:nvSpPr>
          <p:spPr bwMode="auto">
            <a:xfrm>
              <a:off x="3733800" y="4075109"/>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66"/>
                  </a:solidFill>
                </a:rPr>
                <a:t>展开</a:t>
              </a:r>
              <a:endParaRPr lang="zh-CN" altLang="en-US">
                <a:solidFill>
                  <a:srgbClr val="000066"/>
                </a:solidFill>
              </a:endParaRPr>
            </a:p>
          </p:txBody>
        </p:sp>
        <p:sp>
          <p:nvSpPr>
            <p:cNvPr id="54284" name="Text Box 23"/>
            <p:cNvSpPr txBox="1">
              <a:spLocks noChangeArrowheads="1"/>
            </p:cNvSpPr>
            <p:nvPr/>
          </p:nvSpPr>
          <p:spPr bwMode="auto">
            <a:xfrm>
              <a:off x="4438648" y="4924430"/>
              <a:ext cx="1905000" cy="1092094"/>
            </a:xfrm>
            <a:prstGeom prst="rect">
              <a:avLst/>
            </a:prstGeom>
            <a:solidFill>
              <a:srgbClr val="FFFFCC"/>
            </a:solidFill>
            <a:ln w="9525">
              <a:solidFill>
                <a:schemeClr val="tx1"/>
              </a:solidFill>
              <a:miter lim="800000"/>
            </a:ln>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lnSpc>
                  <a:spcPct val="110000"/>
                </a:lnSpc>
              </a:pPr>
              <a:r>
                <a:rPr lang="zh-CN" altLang="en-US">
                  <a:solidFill>
                    <a:srgbClr val="000066"/>
                  </a:solidFill>
                </a:rPr>
                <a:t>低通滤波</a:t>
              </a:r>
              <a:endParaRPr lang="zh-CN" altLang="en-US">
                <a:solidFill>
                  <a:srgbClr val="000066"/>
                </a:solidFill>
              </a:endParaRPr>
            </a:p>
            <a:p>
              <a:pPr algn="ctr" eaLnBrk="1" hangingPunct="1">
                <a:lnSpc>
                  <a:spcPct val="110000"/>
                </a:lnSpc>
              </a:pPr>
              <a:r>
                <a:rPr lang="en-US" altLang="zh-CN">
                  <a:solidFill>
                    <a:srgbClr val="000066"/>
                  </a:solidFill>
                </a:rPr>
                <a:t>(0~Fs/2)</a:t>
              </a:r>
              <a:endParaRPr lang="en-US" altLang="zh-CN">
                <a:solidFill>
                  <a:srgbClr val="000066"/>
                </a:solidFill>
              </a:endParaRPr>
            </a:p>
          </p:txBody>
        </p:sp>
        <p:sp>
          <p:nvSpPr>
            <p:cNvPr id="54285" name="Line 24"/>
            <p:cNvSpPr>
              <a:spLocks noChangeShapeType="1"/>
            </p:cNvSpPr>
            <p:nvPr/>
          </p:nvSpPr>
          <p:spPr bwMode="auto">
            <a:xfrm>
              <a:off x="2449511" y="5365755"/>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6" name="Text Box 25"/>
            <p:cNvSpPr txBox="1">
              <a:spLocks noChangeArrowheads="1"/>
            </p:cNvSpPr>
            <p:nvPr/>
          </p:nvSpPr>
          <p:spPr bwMode="auto">
            <a:xfrm>
              <a:off x="2930523" y="5076830"/>
              <a:ext cx="1050925" cy="528638"/>
            </a:xfrm>
            <a:prstGeom prst="rect">
              <a:avLst/>
            </a:prstGeom>
            <a:solidFill>
              <a:srgbClr val="FFFFCC"/>
            </a:solidFill>
            <a:ln w="9525">
              <a:solidFill>
                <a:schemeClr val="tx1"/>
              </a:solidFill>
              <a:miter lim="800000"/>
            </a:ln>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50000"/>
                </a:spcBef>
              </a:pPr>
              <a:r>
                <a:rPr lang="zh-CN" altLang="en-US">
                  <a:solidFill>
                    <a:srgbClr val="000066"/>
                  </a:solidFill>
                </a:rPr>
                <a:t>放大</a:t>
              </a:r>
              <a:endParaRPr lang="zh-CN" altLang="en-US">
                <a:solidFill>
                  <a:srgbClr val="000066"/>
                </a:solidFill>
              </a:endParaRPr>
            </a:p>
          </p:txBody>
        </p:sp>
        <p:sp>
          <p:nvSpPr>
            <p:cNvPr id="54287" name="Line 26"/>
            <p:cNvSpPr>
              <a:spLocks noChangeShapeType="1"/>
            </p:cNvSpPr>
            <p:nvPr/>
          </p:nvSpPr>
          <p:spPr bwMode="auto">
            <a:xfrm>
              <a:off x="3981448" y="5381630"/>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8" name="Line 27"/>
            <p:cNvSpPr>
              <a:spLocks noChangeShapeType="1"/>
            </p:cNvSpPr>
            <p:nvPr/>
          </p:nvSpPr>
          <p:spPr bwMode="auto">
            <a:xfrm>
              <a:off x="6343648" y="5381630"/>
              <a:ext cx="457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1" name="Rectangle 4"/>
          <p:cNvSpPr>
            <a:spLocks noChangeArrowheads="1"/>
          </p:cNvSpPr>
          <p:nvPr/>
        </p:nvSpPr>
        <p:spPr bwMode="auto">
          <a:xfrm>
            <a:off x="3884613" y="134938"/>
            <a:ext cx="5545137" cy="436562"/>
          </a:xfrm>
          <a:prstGeom prst="rect">
            <a:avLst/>
          </a:prstGeom>
          <a:noFill/>
          <a:ln w="9525" algn="ctr">
            <a:noFill/>
            <a:miter lim="800000"/>
          </a:ln>
          <a:effectLst/>
        </p:spPr>
        <p:txBody>
          <a:bodyPr>
            <a:spAutoFit/>
          </a:bodyPr>
          <a:lstStyle/>
          <a:p>
            <a:pPr>
              <a:defRPr/>
            </a:pPr>
            <a:r>
              <a:rPr lang="en-US" altLang="zh-CN" dirty="0">
                <a:solidFill>
                  <a:srgbClr val="0000FF"/>
                </a:solidFill>
                <a:latin typeface="+mn-lt"/>
                <a:ea typeface="黑体" panose="02010609060101010101" pitchFamily="49" charset="-122"/>
              </a:rPr>
              <a:t>5.3 </a:t>
            </a:r>
            <a:r>
              <a:rPr lang="zh-CN" altLang="en-US" dirty="0">
                <a:solidFill>
                  <a:srgbClr val="0000FF"/>
                </a:solidFill>
                <a:latin typeface="+mn-lt"/>
                <a:ea typeface="黑体" panose="02010609060101010101" pitchFamily="49" charset="-122"/>
              </a:rPr>
              <a:t>信号数字化过程及主要问题</a:t>
            </a:r>
            <a:endParaRPr lang="zh-CN" altLang="en-US" dirty="0">
              <a:solidFill>
                <a:srgbClr val="0000FF"/>
              </a:solidFill>
              <a:latin typeface="+mn-lt"/>
              <a:ea typeface="黑体" panose="02010609060101010101" pitchFamily="49" charset="-122"/>
            </a:endParaRPr>
          </a:p>
        </p:txBody>
      </p:sp>
      <p:grpSp>
        <p:nvGrpSpPr>
          <p:cNvPr id="29" name="组合 5"/>
          <p:cNvGrpSpPr/>
          <p:nvPr/>
        </p:nvGrpSpPr>
        <p:grpSpPr bwMode="auto">
          <a:xfrm>
            <a:off x="5922962" y="3933827"/>
            <a:ext cx="2551112" cy="419100"/>
            <a:chOff x="5022379" y="1884537"/>
            <a:chExt cx="2551224" cy="419447"/>
          </a:xfrm>
        </p:grpSpPr>
        <p:grpSp>
          <p:nvGrpSpPr>
            <p:cNvPr id="30" name="组合 6"/>
            <p:cNvGrpSpPr/>
            <p:nvPr/>
          </p:nvGrpSpPr>
          <p:grpSpPr bwMode="auto">
            <a:xfrm>
              <a:off x="5022379" y="1884537"/>
              <a:ext cx="1478434" cy="419447"/>
              <a:chOff x="4400029" y="1162844"/>
              <a:chExt cx="1478434" cy="419447"/>
            </a:xfrm>
          </p:grpSpPr>
          <p:sp>
            <p:nvSpPr>
              <p:cNvPr id="34" name="五角星 33"/>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35" name="五角星 34"/>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6" name="五角星 35"/>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32" name="五角星 31"/>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3" name="五角星 32"/>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4"/>
          <p:cNvPicPr>
            <a:picLocks noChangeAspect="1" noChangeArrowheads="1"/>
          </p:cNvPicPr>
          <p:nvPr/>
        </p:nvPicPr>
        <p:blipFill>
          <a:blip r:embed="rId1">
            <a:lum bright="-10000"/>
            <a:extLst>
              <a:ext uri="{28A0092B-C50C-407E-A947-70E740481C1C}">
                <a14:useLocalDpi xmlns:a14="http://schemas.microsoft.com/office/drawing/2010/main" val="0"/>
              </a:ext>
            </a:extLst>
          </a:blip>
          <a:srcRect/>
          <a:stretch>
            <a:fillRect/>
          </a:stretch>
        </p:blipFill>
        <p:spPr bwMode="auto">
          <a:xfrm>
            <a:off x="755650" y="611188"/>
            <a:ext cx="7272338" cy="605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a:spLocks noChangeArrowheads="1"/>
          </p:cNvSpPr>
          <p:nvPr/>
        </p:nvSpPr>
        <p:spPr bwMode="auto">
          <a:xfrm>
            <a:off x="2143125" y="642938"/>
            <a:ext cx="5929313" cy="3214687"/>
          </a:xfrm>
          <a:prstGeom prst="rect">
            <a:avLst/>
          </a:prstGeom>
          <a:noFill/>
          <a:ln w="44450">
            <a:solidFill>
              <a:srgbClr val="C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4" name="TextBox 4"/>
          <p:cNvSpPr txBox="1">
            <a:spLocks noChangeArrowheads="1"/>
          </p:cNvSpPr>
          <p:nvPr/>
        </p:nvSpPr>
        <p:spPr bwMode="auto">
          <a:xfrm>
            <a:off x="4356100" y="2336800"/>
            <a:ext cx="2492375" cy="4365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C00000"/>
                </a:solidFill>
                <a:latin typeface="黑体" panose="02010609060101010101" pitchFamily="49" charset="-122"/>
              </a:rPr>
              <a:t>时域连续信号</a:t>
            </a:r>
            <a:endParaRPr lang="zh-CN" altLang="en-US">
              <a:solidFill>
                <a:srgbClr val="C00000"/>
              </a:solidFill>
              <a:latin typeface="黑体" panose="02010609060101010101" pitchFamily="49" charset="-122"/>
            </a:endParaRPr>
          </a:p>
        </p:txBody>
      </p:sp>
      <p:sp>
        <p:nvSpPr>
          <p:cNvPr id="6" name="矩形 5"/>
          <p:cNvSpPr>
            <a:spLocks noChangeArrowheads="1"/>
          </p:cNvSpPr>
          <p:nvPr/>
        </p:nvSpPr>
        <p:spPr bwMode="auto">
          <a:xfrm>
            <a:off x="5214938" y="4000500"/>
            <a:ext cx="2857500" cy="2643188"/>
          </a:xfrm>
          <a:prstGeom prst="rect">
            <a:avLst/>
          </a:prstGeom>
          <a:noFill/>
          <a:ln w="44450">
            <a:solidFill>
              <a:srgbClr val="C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7" name="TextBox 4"/>
          <p:cNvSpPr txBox="1">
            <a:spLocks noChangeArrowheads="1"/>
          </p:cNvSpPr>
          <p:nvPr/>
        </p:nvSpPr>
        <p:spPr bwMode="auto">
          <a:xfrm>
            <a:off x="7286625" y="4857750"/>
            <a:ext cx="1785938" cy="781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r>
              <a:rPr lang="zh-CN" altLang="en-US">
                <a:solidFill>
                  <a:srgbClr val="C00000"/>
                </a:solidFill>
                <a:latin typeface="黑体" panose="02010609060101010101" pitchFamily="49" charset="-122"/>
              </a:rPr>
              <a:t>时域采样离散信号</a:t>
            </a:r>
            <a:endParaRPr lang="zh-CN" altLang="en-US">
              <a:solidFill>
                <a:srgbClr val="C00000"/>
              </a:solidFill>
              <a:latin typeface="黑体" panose="02010609060101010101" pitchFamily="49" charset="-122"/>
            </a:endParaRPr>
          </a:p>
        </p:txBody>
      </p:sp>
      <p:sp>
        <p:nvSpPr>
          <p:cNvPr id="9" name="矩形 8"/>
          <p:cNvSpPr>
            <a:spLocks noChangeArrowheads="1"/>
          </p:cNvSpPr>
          <p:nvPr/>
        </p:nvSpPr>
        <p:spPr bwMode="auto">
          <a:xfrm>
            <a:off x="2143125" y="4000500"/>
            <a:ext cx="3000375" cy="2643188"/>
          </a:xfrm>
          <a:prstGeom prst="rect">
            <a:avLst/>
          </a:prstGeom>
          <a:noFill/>
          <a:ln w="44450">
            <a:solidFill>
              <a:srgbClr val="0000FF"/>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8" name="TextBox 4"/>
          <p:cNvSpPr txBox="1">
            <a:spLocks noChangeArrowheads="1"/>
          </p:cNvSpPr>
          <p:nvPr/>
        </p:nvSpPr>
        <p:spPr bwMode="auto">
          <a:xfrm>
            <a:off x="1060701" y="4916488"/>
            <a:ext cx="1785938" cy="1212850"/>
          </a:xfrm>
          <a:prstGeom prst="rect">
            <a:avLst/>
          </a:prstGeom>
          <a:solidFill>
            <a:schemeClr val="bg1"/>
          </a:solidFill>
          <a:ln w="9525">
            <a:noFill/>
            <a:miter lim="800000"/>
          </a:ln>
        </p:spPr>
        <p:txBody>
          <a:bodyPr>
            <a:spAutoFit/>
          </a:bodyPr>
          <a:lstStyle/>
          <a:p>
            <a:pPr algn="ctr">
              <a:defRPr/>
            </a:pPr>
            <a:r>
              <a:rPr lang="zh-CN" altLang="en-US" dirty="0">
                <a:solidFill>
                  <a:srgbClr val="C00000"/>
                </a:solidFill>
                <a:latin typeface="+mj-lt"/>
              </a:rPr>
              <a:t>频域采样离散信号</a:t>
            </a:r>
            <a:endParaRPr lang="en-US" altLang="zh-CN" dirty="0">
              <a:solidFill>
                <a:srgbClr val="C00000"/>
              </a:solidFill>
              <a:latin typeface="+mj-lt"/>
            </a:endParaRPr>
          </a:p>
          <a:p>
            <a:pPr algn="ctr">
              <a:defRPr/>
            </a:pPr>
            <a:r>
              <a:rPr lang="en-US" altLang="zh-CN" dirty="0">
                <a:solidFill>
                  <a:srgbClr val="C00000"/>
                </a:solidFill>
                <a:latin typeface="+mj-lt"/>
              </a:rPr>
              <a:t>(DFT)</a:t>
            </a:r>
            <a:endParaRPr lang="zh-CN" altLang="en-US" dirty="0">
              <a:solidFill>
                <a:srgbClr val="C00000"/>
              </a:solidFill>
              <a:latin typeface="+mj-lt"/>
            </a:endParaRPr>
          </a:p>
        </p:txBody>
      </p:sp>
      <p:sp>
        <p:nvSpPr>
          <p:cNvPr id="58377" name="Rectangle 2"/>
          <p:cNvSpPr>
            <a:spLocks noChangeArrowheads="1"/>
          </p:cNvSpPr>
          <p:nvPr/>
        </p:nvSpPr>
        <p:spPr bwMode="auto">
          <a:xfrm>
            <a:off x="6388100" y="63500"/>
            <a:ext cx="254158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dirty="0">
                <a:solidFill>
                  <a:srgbClr val="0000FF"/>
                </a:solidFill>
              </a:rPr>
              <a:t>5.4 DFT</a:t>
            </a:r>
            <a:r>
              <a:rPr lang="zh-CN" altLang="en-US" dirty="0">
                <a:solidFill>
                  <a:srgbClr val="0000FF"/>
                </a:solidFill>
              </a:rPr>
              <a:t>与</a:t>
            </a:r>
            <a:r>
              <a:rPr lang="en-US" altLang="zh-CN" dirty="0">
                <a:solidFill>
                  <a:srgbClr val="0000FF"/>
                </a:solidFill>
              </a:rPr>
              <a:t>FFT</a:t>
            </a:r>
            <a:endParaRPr lang="en-US" altLang="zh-CN" dirty="0">
              <a:solidFill>
                <a:srgbClr val="0000FF"/>
              </a:solidFill>
            </a:endParaRPr>
          </a:p>
        </p:txBody>
      </p:sp>
      <p:grpSp>
        <p:nvGrpSpPr>
          <p:cNvPr id="10" name="组合 5"/>
          <p:cNvGrpSpPr/>
          <p:nvPr/>
        </p:nvGrpSpPr>
        <p:grpSpPr bwMode="auto">
          <a:xfrm>
            <a:off x="5177854" y="1143001"/>
            <a:ext cx="2551112" cy="419100"/>
            <a:chOff x="5022379" y="1884537"/>
            <a:chExt cx="2551224" cy="419447"/>
          </a:xfrm>
        </p:grpSpPr>
        <p:grpSp>
          <p:nvGrpSpPr>
            <p:cNvPr id="11" name="组合 6"/>
            <p:cNvGrpSpPr/>
            <p:nvPr/>
          </p:nvGrpSpPr>
          <p:grpSpPr bwMode="auto">
            <a:xfrm>
              <a:off x="5022379" y="1884537"/>
              <a:ext cx="1478434" cy="419447"/>
              <a:chOff x="4400029" y="1162844"/>
              <a:chExt cx="1478434" cy="419447"/>
            </a:xfrm>
          </p:grpSpPr>
          <p:sp>
            <p:nvSpPr>
              <p:cNvPr id="14" name="五角星 13"/>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5" name="五角星 14"/>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6" name="五角星 15"/>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2" name="五角星 11"/>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3" name="五角星 12"/>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down)">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down)">
                                      <p:cBhvr>
                                        <p:cTn id="23" dur="500"/>
                                        <p:tgtEl>
                                          <p:spTgt spid="8"/>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down)">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P spid="6" grpId="0" animBg="1"/>
      <p:bldP spid="7" grpId="0" animBg="1"/>
      <p:bldP spid="9" grpId="0" animBg="1"/>
      <p:bldP spid="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descr="tu1"/>
          <p:cNvPicPr>
            <a:picLocks noChangeAspect="1" noChangeArrowheads="1"/>
          </p:cNvPicPr>
          <p:nvPr/>
        </p:nvPicPr>
        <p:blipFill>
          <a:blip r:embed="rId1">
            <a:lum bright="-10000"/>
            <a:extLst>
              <a:ext uri="{28A0092B-C50C-407E-A947-70E740481C1C}">
                <a14:useLocalDpi xmlns:a14="http://schemas.microsoft.com/office/drawing/2010/main" val="0"/>
              </a:ext>
            </a:extLst>
          </a:blip>
          <a:srcRect l="2007" t="2542" r="2713" b="2937"/>
          <a:stretch>
            <a:fillRect/>
          </a:stretch>
        </p:blipFill>
        <p:spPr bwMode="auto">
          <a:xfrm>
            <a:off x="211138" y="762000"/>
            <a:ext cx="8694737" cy="550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Rectangle 2"/>
          <p:cNvSpPr>
            <a:spLocks noChangeArrowheads="1"/>
          </p:cNvSpPr>
          <p:nvPr/>
        </p:nvSpPr>
        <p:spPr bwMode="auto">
          <a:xfrm>
            <a:off x="6388100" y="63500"/>
            <a:ext cx="254158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dirty="0">
                <a:solidFill>
                  <a:srgbClr val="0000FF"/>
                </a:solidFill>
              </a:rPr>
              <a:t>5.4 DFT</a:t>
            </a:r>
            <a:r>
              <a:rPr lang="zh-CN" altLang="en-US" dirty="0">
                <a:solidFill>
                  <a:srgbClr val="0000FF"/>
                </a:solidFill>
              </a:rPr>
              <a:t>与</a:t>
            </a:r>
            <a:r>
              <a:rPr lang="en-US" altLang="zh-CN" dirty="0">
                <a:solidFill>
                  <a:srgbClr val="0000FF"/>
                </a:solidFill>
              </a:rPr>
              <a:t>FFT</a:t>
            </a:r>
            <a:endParaRPr lang="en-US" altLang="zh-CN" dirty="0">
              <a:solidFill>
                <a:srgbClr val="0000FF"/>
              </a:solidFill>
            </a:endParaRPr>
          </a:p>
        </p:txBody>
      </p:sp>
      <p:sp>
        <p:nvSpPr>
          <p:cNvPr id="59396" name="矩形 4"/>
          <p:cNvSpPr>
            <a:spLocks noChangeArrowheads="1"/>
          </p:cNvSpPr>
          <p:nvPr/>
        </p:nvSpPr>
        <p:spPr bwMode="auto">
          <a:xfrm>
            <a:off x="3300413" y="6364288"/>
            <a:ext cx="2443162"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FT</a:t>
            </a:r>
            <a:r>
              <a:rPr lang="zh-CN" altLang="en-US">
                <a:solidFill>
                  <a:srgbClr val="0000FF"/>
                </a:solidFill>
              </a:rPr>
              <a:t>与</a:t>
            </a:r>
            <a:r>
              <a:rPr lang="en-US" altLang="zh-CN">
                <a:solidFill>
                  <a:srgbClr val="0000FF"/>
                </a:solidFill>
              </a:rPr>
              <a:t>DFT</a:t>
            </a:r>
            <a:r>
              <a:rPr lang="zh-CN" altLang="en-US">
                <a:solidFill>
                  <a:srgbClr val="0000FF"/>
                </a:solidFill>
              </a:rPr>
              <a:t>对比</a:t>
            </a:r>
            <a:endParaRPr lang="zh-CN" altLang="en-US"/>
          </a:p>
        </p:txBody>
      </p:sp>
      <p:grpSp>
        <p:nvGrpSpPr>
          <p:cNvPr id="5" name="组合 5"/>
          <p:cNvGrpSpPr/>
          <p:nvPr/>
        </p:nvGrpSpPr>
        <p:grpSpPr bwMode="auto">
          <a:xfrm>
            <a:off x="5177854" y="1143001"/>
            <a:ext cx="2551112" cy="419100"/>
            <a:chOff x="5022379" y="1884537"/>
            <a:chExt cx="2551224" cy="419447"/>
          </a:xfrm>
        </p:grpSpPr>
        <p:grpSp>
          <p:nvGrpSpPr>
            <p:cNvPr id="6" name="组合 6"/>
            <p:cNvGrpSpPr/>
            <p:nvPr/>
          </p:nvGrpSpPr>
          <p:grpSpPr bwMode="auto">
            <a:xfrm>
              <a:off x="5022379" y="1884537"/>
              <a:ext cx="1478434" cy="419447"/>
              <a:chOff x="4400029" y="1162844"/>
              <a:chExt cx="1478434" cy="419447"/>
            </a:xfrm>
          </p:grpSpPr>
          <p:sp>
            <p:nvSpPr>
              <p:cNvPr id="9" name="五角星 8"/>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0" name="五角星 9"/>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 name="五角星 10"/>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7" name="五角星 6"/>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8" name="五角星 7"/>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3"/>
          <p:cNvGraphicFramePr>
            <a:graphicFrameLocks noChangeAspect="1"/>
          </p:cNvGraphicFramePr>
          <p:nvPr/>
        </p:nvGraphicFramePr>
        <p:xfrm>
          <a:off x="250825" y="2100263"/>
          <a:ext cx="8713788" cy="1960562"/>
        </p:xfrm>
        <a:graphic>
          <a:graphicData uri="http://schemas.openxmlformats.org/presentationml/2006/ole">
            <mc:AlternateContent xmlns:mc="http://schemas.openxmlformats.org/markup-compatibility/2006">
              <mc:Choice xmlns:v="urn:schemas-microsoft-com:vml" Requires="v">
                <p:oleObj spid="_x0000_s60434" name="位图图像" r:id="rId1" imgW="6648450" imgH="1495425" progId="Paint.Picture">
                  <p:embed/>
                </p:oleObj>
              </mc:Choice>
              <mc:Fallback>
                <p:oleObj name="位图图像" r:id="rId1" imgW="6648450" imgH="1495425" progId="Paint.Picture">
                  <p:embed/>
                  <p:pic>
                    <p:nvPicPr>
                      <p:cNvPr id="0" name="图片 604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100263"/>
                        <a:ext cx="8713788" cy="196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p:nvPr/>
        </p:nvGrpSpPr>
        <p:grpSpPr bwMode="auto">
          <a:xfrm>
            <a:off x="250825" y="4232275"/>
            <a:ext cx="2817813" cy="2411413"/>
            <a:chOff x="240" y="2064"/>
            <a:chExt cx="1776" cy="1108"/>
          </a:xfrm>
        </p:grpSpPr>
        <p:graphicFrame>
          <p:nvGraphicFramePr>
            <p:cNvPr id="16389" name="Object 5"/>
            <p:cNvGraphicFramePr>
              <a:graphicFrameLocks noChangeAspect="1"/>
            </p:cNvGraphicFramePr>
            <p:nvPr/>
          </p:nvGraphicFramePr>
          <p:xfrm>
            <a:off x="240" y="2448"/>
            <a:ext cx="1776" cy="724"/>
          </p:xfrm>
          <a:graphic>
            <a:graphicData uri="http://schemas.openxmlformats.org/presentationml/2006/ole">
              <mc:AlternateContent xmlns:mc="http://schemas.openxmlformats.org/markup-compatibility/2006">
                <mc:Choice xmlns:v="urn:schemas-microsoft-com:vml" Requires="v">
                  <p:oleObj spid="_x0000_s60435" name="位图图像" r:id="rId3" imgW="2438400" imgH="1114425" progId="Paint.Picture">
                    <p:embed/>
                  </p:oleObj>
                </mc:Choice>
                <mc:Fallback>
                  <p:oleObj name="位图图像" r:id="rId3" imgW="2438400" imgH="1114425" progId="Paint.Picture">
                    <p:embed/>
                    <p:pic>
                      <p:nvPicPr>
                        <p:cNvPr id="0" name="图片 604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2448"/>
                          <a:ext cx="1776" cy="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6" name="AutoShape 6"/>
            <p:cNvSpPr>
              <a:spLocks noChangeArrowheads="1"/>
            </p:cNvSpPr>
            <p:nvPr/>
          </p:nvSpPr>
          <p:spPr bwMode="auto">
            <a:xfrm>
              <a:off x="1008" y="2064"/>
              <a:ext cx="240" cy="336"/>
            </a:xfrm>
            <a:prstGeom prst="downArrow">
              <a:avLst>
                <a:gd name="adj1" fmla="val 50000"/>
                <a:gd name="adj2" fmla="val 35000"/>
              </a:avLst>
            </a:prstGeom>
            <a:solidFill>
              <a:schemeClr val="accent1"/>
            </a:solidFill>
            <a:ln w="9525">
              <a:solidFill>
                <a:schemeClr val="tx1"/>
              </a:solidFill>
              <a:miter lim="800000"/>
            </a:ln>
          </p:spPr>
          <p:txBody>
            <a:bodyPr wrap="none" anchor="ct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graphicFrame>
        <p:nvGraphicFramePr>
          <p:cNvPr id="1374215" name="Object 7"/>
          <p:cNvGraphicFramePr>
            <a:graphicFrameLocks noChangeAspect="1"/>
          </p:cNvGraphicFramePr>
          <p:nvPr/>
        </p:nvGraphicFramePr>
        <p:xfrm>
          <a:off x="3121025" y="5056188"/>
          <a:ext cx="2817813" cy="1581150"/>
        </p:xfrm>
        <a:graphic>
          <a:graphicData uri="http://schemas.openxmlformats.org/presentationml/2006/ole">
            <mc:AlternateContent xmlns:mc="http://schemas.openxmlformats.org/markup-compatibility/2006">
              <mc:Choice xmlns:v="urn:schemas-microsoft-com:vml" Requires="v">
                <p:oleObj spid="_x0000_s60436" name="位图图像" r:id="rId5" imgW="2438400" imgH="1114425" progId="Paint.Picture">
                  <p:embed/>
                </p:oleObj>
              </mc:Choice>
              <mc:Fallback>
                <p:oleObj name="位图图像" r:id="rId5" imgW="2438400" imgH="1114425" progId="Paint.Picture">
                  <p:embed/>
                  <p:pic>
                    <p:nvPicPr>
                      <p:cNvPr id="0" name="图片 604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1025" y="5056188"/>
                        <a:ext cx="2817813"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4216" name="Object 8"/>
          <p:cNvGraphicFramePr>
            <a:graphicFrameLocks noChangeAspect="1"/>
          </p:cNvGraphicFramePr>
          <p:nvPr/>
        </p:nvGraphicFramePr>
        <p:xfrm>
          <a:off x="6002338" y="5056188"/>
          <a:ext cx="2817812" cy="1581150"/>
        </p:xfrm>
        <a:graphic>
          <a:graphicData uri="http://schemas.openxmlformats.org/presentationml/2006/ole">
            <mc:AlternateContent xmlns:mc="http://schemas.openxmlformats.org/markup-compatibility/2006">
              <mc:Choice xmlns:v="urn:schemas-microsoft-com:vml" Requires="v">
                <p:oleObj spid="_x0000_s60437" name="位图图像" r:id="rId6" imgW="2438400" imgH="1114425" progId="Paint.Picture">
                  <p:embed/>
                </p:oleObj>
              </mc:Choice>
              <mc:Fallback>
                <p:oleObj name="位图图像" r:id="rId6" imgW="2438400" imgH="1114425" progId="Paint.Picture">
                  <p:embed/>
                  <p:pic>
                    <p:nvPicPr>
                      <p:cNvPr id="0" name="图片 604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2338" y="5056188"/>
                        <a:ext cx="2817812"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4"/>
          <p:cNvSpPr txBox="1">
            <a:spLocks noChangeArrowheads="1"/>
          </p:cNvSpPr>
          <p:nvPr/>
        </p:nvSpPr>
        <p:spPr bwMode="auto">
          <a:xfrm>
            <a:off x="2125663" y="4330700"/>
            <a:ext cx="3500437" cy="436563"/>
          </a:xfrm>
          <a:prstGeom prst="rect">
            <a:avLst/>
          </a:prstGeom>
          <a:noFill/>
          <a:ln w="9525">
            <a:noFill/>
            <a:miter lim="800000"/>
          </a:ln>
        </p:spPr>
        <p:txBody>
          <a:bodyPr>
            <a:spAutoFit/>
          </a:bodyPr>
          <a:lstStyle/>
          <a:p>
            <a:pPr algn="ctr">
              <a:defRPr/>
            </a:pPr>
            <a:r>
              <a:rPr lang="en-US" altLang="zh-CN" dirty="0">
                <a:solidFill>
                  <a:srgbClr val="C00000"/>
                </a:solidFill>
                <a:latin typeface="+mn-lt"/>
              </a:rPr>
              <a:t>DFT</a:t>
            </a:r>
            <a:r>
              <a:rPr lang="zh-CN" altLang="en-US" dirty="0">
                <a:solidFill>
                  <a:srgbClr val="C00000"/>
                </a:solidFill>
                <a:latin typeface="+mn-lt"/>
              </a:rPr>
              <a:t>的时域周期延拓</a:t>
            </a:r>
            <a:endParaRPr lang="zh-CN" altLang="en-US" dirty="0">
              <a:solidFill>
                <a:srgbClr val="C00000"/>
              </a:solidFill>
              <a:latin typeface="+mn-lt"/>
            </a:endParaRPr>
          </a:p>
        </p:txBody>
      </p:sp>
      <p:sp>
        <p:nvSpPr>
          <p:cNvPr id="11" name="椭圆 10"/>
          <p:cNvSpPr>
            <a:spLocks noChangeArrowheads="1"/>
          </p:cNvSpPr>
          <p:nvPr/>
        </p:nvSpPr>
        <p:spPr bwMode="auto">
          <a:xfrm>
            <a:off x="1857375" y="4044950"/>
            <a:ext cx="4000500" cy="971550"/>
          </a:xfrm>
          <a:prstGeom prst="ellipse">
            <a:avLst/>
          </a:prstGeom>
          <a:noFill/>
          <a:ln w="31750">
            <a:solidFill>
              <a:srgbClr val="C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sp>
        <p:nvSpPr>
          <p:cNvPr id="16393" name="Text Box 5"/>
          <p:cNvSpPr txBox="1">
            <a:spLocks noChangeArrowheads="1"/>
          </p:cNvSpPr>
          <p:nvPr/>
        </p:nvSpPr>
        <p:spPr bwMode="auto">
          <a:xfrm>
            <a:off x="3971925" y="142875"/>
            <a:ext cx="52149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窗函数：信号截断、能量泄漏</a:t>
            </a:r>
            <a:endParaRPr lang="zh-CN" altLang="en-US">
              <a:solidFill>
                <a:srgbClr val="0000FF"/>
              </a:solidFill>
            </a:endParaRPr>
          </a:p>
        </p:txBody>
      </p:sp>
      <p:sp>
        <p:nvSpPr>
          <p:cNvPr id="16394" name="矩形 13"/>
          <p:cNvSpPr>
            <a:spLocks noChangeArrowheads="1"/>
          </p:cNvSpPr>
          <p:nvPr/>
        </p:nvSpPr>
        <p:spPr bwMode="auto">
          <a:xfrm>
            <a:off x="214313" y="1357313"/>
            <a:ext cx="89296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lang="zh-CN" altLang="en-US"/>
              <a:t>对周期信号进行</a:t>
            </a:r>
            <a:r>
              <a:rPr lang="zh-CN" altLang="en-US" u="sng">
                <a:solidFill>
                  <a:srgbClr val="FF0000"/>
                </a:solidFill>
              </a:rPr>
              <a:t>整周期截断</a:t>
            </a:r>
            <a:r>
              <a:rPr lang="zh-CN" altLang="en-US"/>
              <a:t>是获取准确频谱的先决条件</a:t>
            </a:r>
            <a:endParaRPr lang="zh-CN" altLang="en-US" sz="3200"/>
          </a:p>
        </p:txBody>
      </p:sp>
      <p:sp>
        <p:nvSpPr>
          <p:cNvPr id="16395" name="Text Box 2"/>
          <p:cNvSpPr txBox="1">
            <a:spLocks noChangeArrowheads="1"/>
          </p:cNvSpPr>
          <p:nvPr/>
        </p:nvSpPr>
        <p:spPr bwMode="auto">
          <a:xfrm>
            <a:off x="71438" y="857250"/>
            <a:ext cx="542925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buClr>
                <a:srgbClr val="C00000"/>
              </a:buClr>
            </a:pPr>
            <a:r>
              <a:rPr lang="zh-CN" altLang="en-US">
                <a:solidFill>
                  <a:srgbClr val="0000FF"/>
                </a:solidFill>
              </a:rPr>
              <a:t>（</a:t>
            </a:r>
            <a:r>
              <a:rPr lang="en-US" altLang="zh-CN">
                <a:solidFill>
                  <a:srgbClr val="0000FF"/>
                </a:solidFill>
              </a:rPr>
              <a:t>1</a:t>
            </a:r>
            <a:r>
              <a:rPr lang="zh-CN" altLang="en-US">
                <a:solidFill>
                  <a:srgbClr val="0000FF"/>
                </a:solidFill>
              </a:rPr>
              <a:t>）频率分辨力、整周期截断</a:t>
            </a:r>
            <a:endParaRPr lang="zh-CN" altLang="en-US">
              <a:solidFill>
                <a:srgbClr val="0000FF"/>
              </a:solidFill>
            </a:endParaRPr>
          </a:p>
        </p:txBody>
      </p:sp>
      <p:grpSp>
        <p:nvGrpSpPr>
          <p:cNvPr id="13" name="组合 5"/>
          <p:cNvGrpSpPr/>
          <p:nvPr/>
        </p:nvGrpSpPr>
        <p:grpSpPr bwMode="auto">
          <a:xfrm>
            <a:off x="5928519" y="804863"/>
            <a:ext cx="2551112" cy="419100"/>
            <a:chOff x="5022379" y="1884537"/>
            <a:chExt cx="2551224" cy="419447"/>
          </a:xfrm>
        </p:grpSpPr>
        <p:grpSp>
          <p:nvGrpSpPr>
            <p:cNvPr id="14" name="组合 6"/>
            <p:cNvGrpSpPr/>
            <p:nvPr/>
          </p:nvGrpSpPr>
          <p:grpSpPr bwMode="auto">
            <a:xfrm>
              <a:off x="5022379" y="1884537"/>
              <a:ext cx="1478434" cy="419447"/>
              <a:chOff x="4400029" y="1162844"/>
              <a:chExt cx="1478434" cy="419447"/>
            </a:xfrm>
          </p:grpSpPr>
          <p:sp>
            <p:nvSpPr>
              <p:cNvPr id="17" name="五角星 16"/>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8" name="五角星 17"/>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9" name="五角星 18"/>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5" name="五角星 14"/>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6" name="五角星 15"/>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374215"/>
                                        </p:tgtEl>
                                        <p:attrNameLst>
                                          <p:attrName>style.visibility</p:attrName>
                                        </p:attrNameLst>
                                      </p:cBhvr>
                                      <p:to>
                                        <p:strVal val="visible"/>
                                      </p:to>
                                    </p:set>
                                    <p:anim calcmode="lin" valueType="num">
                                      <p:cBhvr additive="base">
                                        <p:cTn id="12" dur="500" fill="hold"/>
                                        <p:tgtEl>
                                          <p:spTgt spid="1374215"/>
                                        </p:tgtEl>
                                        <p:attrNameLst>
                                          <p:attrName>ppt_x</p:attrName>
                                        </p:attrNameLst>
                                      </p:cBhvr>
                                      <p:tavLst>
                                        <p:tav tm="0">
                                          <p:val>
                                            <p:strVal val="0-#ppt_w/2"/>
                                          </p:val>
                                        </p:tav>
                                        <p:tav tm="100000">
                                          <p:val>
                                            <p:strVal val="#ppt_x"/>
                                          </p:val>
                                        </p:tav>
                                      </p:tavLst>
                                    </p:anim>
                                    <p:anim calcmode="lin" valueType="num">
                                      <p:cBhvr additive="base">
                                        <p:cTn id="13" dur="500" fill="hold"/>
                                        <p:tgtEl>
                                          <p:spTgt spid="137421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1374216"/>
                                        </p:tgtEl>
                                        <p:attrNameLst>
                                          <p:attrName>style.visibility</p:attrName>
                                        </p:attrNameLst>
                                      </p:cBhvr>
                                      <p:to>
                                        <p:strVal val="visible"/>
                                      </p:to>
                                    </p:set>
                                    <p:anim calcmode="lin" valueType="num">
                                      <p:cBhvr additive="base">
                                        <p:cTn id="18" dur="500" fill="hold"/>
                                        <p:tgtEl>
                                          <p:spTgt spid="1374216"/>
                                        </p:tgtEl>
                                        <p:attrNameLst>
                                          <p:attrName>ppt_x</p:attrName>
                                        </p:attrNameLst>
                                      </p:cBhvr>
                                      <p:tavLst>
                                        <p:tav tm="0">
                                          <p:val>
                                            <p:strVal val="0-#ppt_w/2"/>
                                          </p:val>
                                        </p:tav>
                                        <p:tav tm="100000">
                                          <p:val>
                                            <p:strVal val="#ppt_x"/>
                                          </p:val>
                                        </p:tav>
                                      </p:tavLst>
                                    </p:anim>
                                    <p:anim calcmode="lin" valueType="num">
                                      <p:cBhvr additive="base">
                                        <p:cTn id="19" dur="500" fill="hold"/>
                                        <p:tgtEl>
                                          <p:spTgt spid="137421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down)">
                                      <p:cBhvr>
                                        <p:cTn id="24" dur="500"/>
                                        <p:tgtEl>
                                          <p:spTgt spid="11"/>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3"/>
          <p:cNvSpPr txBox="1">
            <a:spLocks noChangeArrowheads="1"/>
          </p:cNvSpPr>
          <p:nvPr/>
        </p:nvSpPr>
        <p:spPr bwMode="auto">
          <a:xfrm>
            <a:off x="214313" y="785813"/>
            <a:ext cx="892968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spcBef>
                <a:spcPct val="50000"/>
              </a:spcBef>
            </a:pPr>
            <a:r>
              <a:rPr lang="en-US" altLang="zh-CN">
                <a:solidFill>
                  <a:schemeClr val="tx2"/>
                </a:solidFill>
              </a:rPr>
              <a:t>        </a:t>
            </a:r>
            <a:r>
              <a:rPr lang="zh-CN" altLang="en-US">
                <a:solidFill>
                  <a:schemeClr val="tx2"/>
                </a:solidFill>
              </a:rPr>
              <a:t>设有余弦信号</a:t>
            </a:r>
            <a:r>
              <a:rPr lang="en-US" altLang="zh-CN" i="1">
                <a:solidFill>
                  <a:schemeClr val="tx2"/>
                </a:solidFill>
              </a:rPr>
              <a:t>x(t</a:t>
            </a:r>
            <a:r>
              <a:rPr lang="en-US" altLang="zh-CN">
                <a:solidFill>
                  <a:schemeClr val="tx2"/>
                </a:solidFill>
              </a:rPr>
              <a:t>)</a:t>
            </a:r>
            <a:r>
              <a:rPr lang="zh-CN" altLang="en-US">
                <a:solidFill>
                  <a:schemeClr val="tx2"/>
                </a:solidFill>
              </a:rPr>
              <a:t>，用矩形窗函数</a:t>
            </a:r>
            <a:r>
              <a:rPr lang="en-US" altLang="zh-CN" i="1">
                <a:solidFill>
                  <a:schemeClr val="tx2"/>
                </a:solidFill>
              </a:rPr>
              <a:t>w</a:t>
            </a:r>
            <a:r>
              <a:rPr lang="en-US" altLang="zh-CN">
                <a:solidFill>
                  <a:schemeClr val="tx2"/>
                </a:solidFill>
              </a:rPr>
              <a:t>(</a:t>
            </a:r>
            <a:r>
              <a:rPr lang="en-US" altLang="zh-CN" i="1">
                <a:solidFill>
                  <a:schemeClr val="tx2"/>
                </a:solidFill>
              </a:rPr>
              <a:t>t</a:t>
            </a:r>
            <a:r>
              <a:rPr lang="en-US" altLang="zh-CN">
                <a:solidFill>
                  <a:schemeClr val="tx2"/>
                </a:solidFill>
              </a:rPr>
              <a:t>)</a:t>
            </a:r>
            <a:r>
              <a:rPr lang="zh-CN" altLang="en-US">
                <a:solidFill>
                  <a:schemeClr val="tx2"/>
                </a:solidFill>
              </a:rPr>
              <a:t>与其相乘，得到截断信号：</a:t>
            </a:r>
            <a:r>
              <a:rPr lang="en-US" altLang="zh-CN" i="1">
                <a:solidFill>
                  <a:schemeClr val="tx2"/>
                </a:solidFill>
              </a:rPr>
              <a:t>y</a:t>
            </a:r>
            <a:r>
              <a:rPr lang="en-US" altLang="zh-CN">
                <a:solidFill>
                  <a:srgbClr val="000066"/>
                </a:solidFill>
              </a:rPr>
              <a:t>(</a:t>
            </a:r>
            <a:r>
              <a:rPr lang="en-US" altLang="zh-CN" i="1">
                <a:solidFill>
                  <a:srgbClr val="000066"/>
                </a:solidFill>
              </a:rPr>
              <a:t>t</a:t>
            </a:r>
            <a:r>
              <a:rPr lang="en-US" altLang="zh-CN">
                <a:solidFill>
                  <a:srgbClr val="000066"/>
                </a:solidFill>
              </a:rPr>
              <a:t>) =</a:t>
            </a:r>
            <a:r>
              <a:rPr lang="en-US" altLang="zh-CN" i="1">
                <a:solidFill>
                  <a:srgbClr val="000066"/>
                </a:solidFill>
              </a:rPr>
              <a:t>x</a:t>
            </a:r>
            <a:r>
              <a:rPr lang="en-US" altLang="zh-CN">
                <a:solidFill>
                  <a:srgbClr val="000066"/>
                </a:solidFill>
              </a:rPr>
              <a:t>(</a:t>
            </a:r>
            <a:r>
              <a:rPr lang="en-US" altLang="zh-CN" i="1">
                <a:solidFill>
                  <a:srgbClr val="000066"/>
                </a:solidFill>
              </a:rPr>
              <a:t>t</a:t>
            </a:r>
            <a:r>
              <a:rPr lang="en-US" altLang="zh-CN">
                <a:solidFill>
                  <a:srgbClr val="000066"/>
                </a:solidFill>
              </a:rPr>
              <a:t>)</a:t>
            </a:r>
            <a:r>
              <a:rPr lang="en-US" altLang="zh-CN" i="1">
                <a:solidFill>
                  <a:srgbClr val="000066"/>
                </a:solidFill>
              </a:rPr>
              <a:t>w</a:t>
            </a:r>
            <a:r>
              <a:rPr lang="en-US" altLang="zh-CN">
                <a:solidFill>
                  <a:srgbClr val="000066"/>
                </a:solidFill>
              </a:rPr>
              <a:t>(t) </a:t>
            </a:r>
            <a:endParaRPr lang="en-US" altLang="zh-CN">
              <a:solidFill>
                <a:srgbClr val="000066"/>
              </a:solidFill>
            </a:endParaRPr>
          </a:p>
        </p:txBody>
      </p:sp>
      <p:pic>
        <p:nvPicPr>
          <p:cNvPr id="6144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4313" y="2681288"/>
            <a:ext cx="8821737"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bwMode="auto">
          <a:xfrm>
            <a:off x="-15875" y="500063"/>
            <a:ext cx="9144000" cy="2928937"/>
          </a:xfrm>
          <a:prstGeom prst="rect">
            <a:avLst/>
          </a:prstGeom>
          <a:solidFill>
            <a:schemeClr val="accent6">
              <a:lumMod val="50000"/>
            </a:schemeClr>
          </a:solidFill>
          <a:ln>
            <a:noFill/>
          </a:ln>
          <a:effectLst/>
        </p:spPr>
        <p:txBody>
          <a:bodyPr/>
          <a:lstStyle/>
          <a:p>
            <a:pPr>
              <a:defRPr/>
            </a:pPr>
            <a:endParaRPr lang="zh-CN" altLang="en-US">
              <a:ea typeface="黑体" panose="02010609060101010101" pitchFamily="49" charset="-122"/>
            </a:endParaRPr>
          </a:p>
        </p:txBody>
      </p:sp>
      <p:sp>
        <p:nvSpPr>
          <p:cNvPr id="1372165" name="Text Box 5"/>
          <p:cNvSpPr txBox="1">
            <a:spLocks noChangeArrowheads="1"/>
          </p:cNvSpPr>
          <p:nvPr/>
        </p:nvSpPr>
        <p:spPr bwMode="auto">
          <a:xfrm>
            <a:off x="127000" y="928688"/>
            <a:ext cx="885825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855" indent="-36385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buClr>
                <a:srgbClr val="FFFF00"/>
              </a:buClr>
              <a:buFont typeface="Wingdings" panose="05000000000000000000" pitchFamily="2" charset="2"/>
              <a:buChar char="l"/>
            </a:pPr>
            <a:r>
              <a:rPr lang="zh-CN" altLang="en-US">
                <a:solidFill>
                  <a:schemeClr val="bg1"/>
                </a:solidFill>
              </a:rPr>
              <a:t>截断信号频谱与原始信号频谱相比，它已不是原来的两条谱线，而是两段振荡的连续谱。</a:t>
            </a:r>
            <a:endParaRPr lang="zh-CN" altLang="en-US">
              <a:solidFill>
                <a:schemeClr val="bg1"/>
              </a:solidFill>
            </a:endParaRPr>
          </a:p>
          <a:p>
            <a:pPr algn="just" eaLnBrk="1" hangingPunct="1">
              <a:lnSpc>
                <a:spcPct val="120000"/>
              </a:lnSpc>
              <a:buClr>
                <a:srgbClr val="FFFF00"/>
              </a:buClr>
              <a:buFont typeface="Wingdings" panose="05000000000000000000" pitchFamily="2" charset="2"/>
              <a:buChar char="l"/>
            </a:pPr>
            <a:r>
              <a:rPr lang="zh-CN" altLang="en-US">
                <a:solidFill>
                  <a:schemeClr val="bg1"/>
                </a:solidFill>
              </a:rPr>
              <a:t>原来集中在</a:t>
            </a:r>
            <a:r>
              <a:rPr lang="en-US" altLang="zh-CN" i="1">
                <a:solidFill>
                  <a:schemeClr val="bg1"/>
                </a:solidFill>
              </a:rPr>
              <a:t>f</a:t>
            </a:r>
            <a:r>
              <a:rPr lang="en-US" altLang="zh-CN" baseline="-25000">
                <a:solidFill>
                  <a:schemeClr val="bg1"/>
                </a:solidFill>
              </a:rPr>
              <a:t>0</a:t>
            </a:r>
            <a:r>
              <a:rPr lang="zh-CN" altLang="en-US">
                <a:solidFill>
                  <a:schemeClr val="bg1"/>
                </a:solidFill>
              </a:rPr>
              <a:t>处的能量被分散到两个较宽的频带中，该现象称为</a:t>
            </a:r>
            <a:r>
              <a:rPr lang="zh-CN" altLang="en-US" u="sng">
                <a:solidFill>
                  <a:srgbClr val="FFFF00"/>
                </a:solidFill>
              </a:rPr>
              <a:t>能量泄漏</a:t>
            </a:r>
            <a:r>
              <a:rPr lang="zh-CN" altLang="en-US">
                <a:solidFill>
                  <a:schemeClr val="bg1"/>
                </a:solidFill>
              </a:rPr>
              <a:t>。</a:t>
            </a:r>
            <a:endParaRPr lang="zh-CN" altLang="en-US">
              <a:solidFill>
                <a:schemeClr val="bg1"/>
              </a:solidFill>
            </a:endParaRPr>
          </a:p>
        </p:txBody>
      </p:sp>
      <p:sp>
        <p:nvSpPr>
          <p:cNvPr id="61446" name="Text Box 5"/>
          <p:cNvSpPr txBox="1">
            <a:spLocks noChangeArrowheads="1"/>
          </p:cNvSpPr>
          <p:nvPr/>
        </p:nvSpPr>
        <p:spPr bwMode="auto">
          <a:xfrm>
            <a:off x="3971925" y="142875"/>
            <a:ext cx="52149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窗函数：信号截断、能量泄漏</a:t>
            </a:r>
            <a:endParaRPr lang="zh-CN" altLang="en-US">
              <a:solidFill>
                <a:srgbClr val="0000FF"/>
              </a:solidFill>
            </a:endParaRPr>
          </a:p>
        </p:txBody>
      </p:sp>
      <p:grpSp>
        <p:nvGrpSpPr>
          <p:cNvPr id="7" name="组合 5"/>
          <p:cNvGrpSpPr/>
          <p:nvPr/>
        </p:nvGrpSpPr>
        <p:grpSpPr bwMode="auto">
          <a:xfrm>
            <a:off x="4283968" y="2681288"/>
            <a:ext cx="2551112" cy="419100"/>
            <a:chOff x="5022379" y="1884537"/>
            <a:chExt cx="2551224" cy="419447"/>
          </a:xfrm>
        </p:grpSpPr>
        <p:grpSp>
          <p:nvGrpSpPr>
            <p:cNvPr id="9" name="组合 6"/>
            <p:cNvGrpSpPr/>
            <p:nvPr/>
          </p:nvGrpSpPr>
          <p:grpSpPr bwMode="auto">
            <a:xfrm>
              <a:off x="5022379" y="1884537"/>
              <a:ext cx="1478434" cy="419447"/>
              <a:chOff x="4400029" y="1162844"/>
              <a:chExt cx="1478434" cy="419447"/>
            </a:xfrm>
          </p:grpSpPr>
          <p:sp>
            <p:nvSpPr>
              <p:cNvPr id="12" name="五角星 1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3" name="五角星 1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 name="五角星 1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0" name="五角星 9"/>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 name="五角星 10"/>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72165"/>
                                        </p:tgtEl>
                                        <p:attrNameLst>
                                          <p:attrName>style.visibility</p:attrName>
                                        </p:attrNameLst>
                                      </p:cBhvr>
                                      <p:to>
                                        <p:strVal val="visible"/>
                                      </p:to>
                                    </p:set>
                                    <p:anim calcmode="lin" valueType="num">
                                      <p:cBhvr additive="base">
                                        <p:cTn id="12" dur="500" fill="hold"/>
                                        <p:tgtEl>
                                          <p:spTgt spid="1372165"/>
                                        </p:tgtEl>
                                        <p:attrNameLst>
                                          <p:attrName>ppt_x</p:attrName>
                                        </p:attrNameLst>
                                      </p:cBhvr>
                                      <p:tavLst>
                                        <p:tav tm="0">
                                          <p:val>
                                            <p:strVal val="0-#ppt_w/2"/>
                                          </p:val>
                                        </p:tav>
                                        <p:tav tm="100000">
                                          <p:val>
                                            <p:strVal val="#ppt_x"/>
                                          </p:val>
                                        </p:tav>
                                      </p:tavLst>
                                    </p:anim>
                                    <p:anim calcmode="lin" valueType="num">
                                      <p:cBhvr additive="base">
                                        <p:cTn id="13" dur="500" fill="hold"/>
                                        <p:tgtEl>
                                          <p:spTgt spid="13721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7216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428625" y="3000375"/>
            <a:ext cx="8353425" cy="3403600"/>
          </a:xfrm>
          <a:prstGeom prst="rect">
            <a:avLst/>
          </a:prstGeom>
          <a:noFill/>
          <a:ln w="9525">
            <a:noFill/>
            <a:miter lim="800000"/>
          </a:ln>
        </p:spPr>
        <p:txBody>
          <a:bodyPr lIns="0" tIns="0" rIns="0" bIns="0">
            <a:spAutoFit/>
          </a:bodyPr>
          <a:lstStyle/>
          <a:p>
            <a:pPr algn="just">
              <a:lnSpc>
                <a:spcPct val="150000"/>
              </a:lnSpc>
              <a:defRPr/>
            </a:pPr>
            <a:r>
              <a:rPr lang="en-US" altLang="zh-CN" dirty="0"/>
              <a:t>        </a:t>
            </a:r>
            <a:r>
              <a:rPr lang="zh-CN" altLang="en-US" dirty="0"/>
              <a:t>为减少信号能量泄漏，可采用不同</a:t>
            </a:r>
            <a:r>
              <a:rPr lang="zh-CN" altLang="en-US" dirty="0">
                <a:solidFill>
                  <a:srgbClr val="C00000"/>
                </a:solidFill>
              </a:rPr>
              <a:t>窗函数（</a:t>
            </a:r>
            <a:r>
              <a:rPr lang="zh-CN" altLang="en-US" dirty="0"/>
              <a:t>截断函数）对信号进行截断，所选择的窗函数应力求：</a:t>
            </a:r>
            <a:endParaRPr lang="en-US" altLang="zh-CN" dirty="0"/>
          </a:p>
          <a:p>
            <a:pPr marL="514350" indent="-514350" algn="just">
              <a:lnSpc>
                <a:spcPct val="150000"/>
              </a:lnSpc>
              <a:buFontTx/>
              <a:buAutoNum type="alphaLcPeriod"/>
              <a:defRPr/>
            </a:pPr>
            <a:r>
              <a:rPr lang="zh-CN" altLang="en-US" u="sng" dirty="0">
                <a:solidFill>
                  <a:srgbClr val="FF0000"/>
                </a:solidFill>
              </a:rPr>
              <a:t>频谱主瓣宽度窄、旁瓣幅度小</a:t>
            </a:r>
            <a:endParaRPr lang="en-US" altLang="zh-CN" u="sng" dirty="0">
              <a:solidFill>
                <a:srgbClr val="FF0000"/>
              </a:solidFill>
            </a:endParaRPr>
          </a:p>
          <a:p>
            <a:pPr marL="514350" indent="-514350" algn="just">
              <a:lnSpc>
                <a:spcPct val="150000"/>
              </a:lnSpc>
              <a:buFontTx/>
              <a:buAutoNum type="alphaLcPeriod"/>
              <a:defRPr/>
            </a:pPr>
            <a:r>
              <a:rPr lang="zh-CN" altLang="en-US" dirty="0"/>
              <a:t>窄的主瓣可提高频率分辨能力；小的旁瓣可减少泄漏，以使</a:t>
            </a:r>
            <a:r>
              <a:rPr lang="zh-CN" altLang="en-US" dirty="0">
                <a:solidFill>
                  <a:srgbClr val="C00000"/>
                </a:solidFill>
              </a:rPr>
              <a:t>截断后的信号频谱更接近于真实频谱。　 </a:t>
            </a:r>
            <a:endParaRPr lang="zh-CN" altLang="en-US" dirty="0">
              <a:solidFill>
                <a:srgbClr val="C00000"/>
              </a:solidFill>
            </a:endParaRPr>
          </a:p>
        </p:txBody>
      </p:sp>
      <p:sp>
        <p:nvSpPr>
          <p:cNvPr id="5" name="矩形 4"/>
          <p:cNvSpPr/>
          <p:nvPr/>
        </p:nvSpPr>
        <p:spPr bwMode="auto">
          <a:xfrm>
            <a:off x="0" y="642938"/>
            <a:ext cx="9144000" cy="2143125"/>
          </a:xfrm>
          <a:prstGeom prst="rect">
            <a:avLst/>
          </a:prstGeom>
          <a:solidFill>
            <a:schemeClr val="accent6">
              <a:lumMod val="50000"/>
            </a:schemeClr>
          </a:solidFill>
          <a:ln>
            <a:noFill/>
          </a:ln>
          <a:effectLst/>
        </p:spPr>
        <p:txBody>
          <a:bodyPr/>
          <a:lstStyle/>
          <a:p>
            <a:pPr>
              <a:defRPr/>
            </a:pPr>
            <a:endParaRPr lang="zh-CN" altLang="en-US">
              <a:ea typeface="黑体" panose="02010609060101010101" pitchFamily="49" charset="-122"/>
            </a:endParaRPr>
          </a:p>
        </p:txBody>
      </p:sp>
      <p:sp>
        <p:nvSpPr>
          <p:cNvPr id="62468" name="Text Box 5"/>
          <p:cNvSpPr txBox="1">
            <a:spLocks noChangeArrowheads="1"/>
          </p:cNvSpPr>
          <p:nvPr/>
        </p:nvSpPr>
        <p:spPr bwMode="auto">
          <a:xfrm>
            <a:off x="127000" y="928688"/>
            <a:ext cx="8858250"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855" indent="-36385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buClr>
                <a:srgbClr val="FFFF00"/>
              </a:buClr>
              <a:buFont typeface="Wingdings" panose="05000000000000000000" pitchFamily="2" charset="2"/>
              <a:buChar char="l"/>
            </a:pPr>
            <a:r>
              <a:rPr lang="zh-CN" altLang="en-US">
                <a:solidFill>
                  <a:schemeClr val="bg1"/>
                </a:solidFill>
              </a:rPr>
              <a:t>矩形窗函数的频谱是无限带宽的</a:t>
            </a:r>
            <a:r>
              <a:rPr lang="en-US" altLang="zh-CN">
                <a:solidFill>
                  <a:schemeClr val="bg1"/>
                </a:solidFill>
              </a:rPr>
              <a:t>sinc</a:t>
            </a:r>
            <a:r>
              <a:rPr lang="zh-CN" altLang="en-US">
                <a:solidFill>
                  <a:schemeClr val="bg1"/>
                </a:solidFill>
              </a:rPr>
              <a:t>函数，无论采样率多高，信号总会不可避免的出现混叠</a:t>
            </a:r>
            <a:r>
              <a:rPr lang="zh-CN" altLang="en-US" u="sng">
                <a:solidFill>
                  <a:srgbClr val="FF0000"/>
                </a:solidFill>
              </a:rPr>
              <a:t>（？</a:t>
            </a:r>
            <a:r>
              <a:rPr lang="en-US" altLang="zh-CN" u="sng">
                <a:solidFill>
                  <a:srgbClr val="FF0000"/>
                </a:solidFill>
              </a:rPr>
              <a:t>?</a:t>
            </a:r>
            <a:r>
              <a:rPr lang="zh-CN" altLang="en-US" u="sng">
                <a:solidFill>
                  <a:srgbClr val="FF0000"/>
                </a:solidFill>
              </a:rPr>
              <a:t>），</a:t>
            </a:r>
            <a:r>
              <a:rPr lang="zh-CN" altLang="en-US">
                <a:solidFill>
                  <a:schemeClr val="bg1"/>
                </a:solidFill>
              </a:rPr>
              <a:t>故</a:t>
            </a:r>
            <a:r>
              <a:rPr lang="zh-CN" altLang="en-US" u="sng">
                <a:solidFill>
                  <a:srgbClr val="FFFF00"/>
                </a:solidFill>
              </a:rPr>
              <a:t>信号截断必然导致频谱计算误差。</a:t>
            </a:r>
            <a:endParaRPr lang="zh-CN" altLang="en-US" u="sng">
              <a:solidFill>
                <a:srgbClr val="FFFF00"/>
              </a:solidFill>
            </a:endParaRPr>
          </a:p>
        </p:txBody>
      </p:sp>
      <p:sp>
        <p:nvSpPr>
          <p:cNvPr id="62469" name="Text Box 5"/>
          <p:cNvSpPr txBox="1">
            <a:spLocks noChangeArrowheads="1"/>
          </p:cNvSpPr>
          <p:nvPr/>
        </p:nvSpPr>
        <p:spPr bwMode="auto">
          <a:xfrm>
            <a:off x="3971925" y="142875"/>
            <a:ext cx="52149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窗函数：信号截断、能量泄漏</a:t>
            </a:r>
            <a:endParaRPr lang="zh-CN" altLang="en-US">
              <a:solidFill>
                <a:srgbClr val="0000FF"/>
              </a:solidFill>
            </a:endParaRPr>
          </a:p>
        </p:txBody>
      </p:sp>
      <p:grpSp>
        <p:nvGrpSpPr>
          <p:cNvPr id="6" name="组合 5"/>
          <p:cNvGrpSpPr/>
          <p:nvPr/>
        </p:nvGrpSpPr>
        <p:grpSpPr bwMode="auto">
          <a:xfrm>
            <a:off x="6012160" y="4492625"/>
            <a:ext cx="2551112" cy="419100"/>
            <a:chOff x="5022379" y="1884537"/>
            <a:chExt cx="2551224" cy="419447"/>
          </a:xfrm>
        </p:grpSpPr>
        <p:grpSp>
          <p:nvGrpSpPr>
            <p:cNvPr id="7" name="组合 6"/>
            <p:cNvGrpSpPr/>
            <p:nvPr/>
          </p:nvGrpSpPr>
          <p:grpSpPr bwMode="auto">
            <a:xfrm>
              <a:off x="5022379" y="1884537"/>
              <a:ext cx="1478434" cy="419447"/>
              <a:chOff x="4400029" y="1162844"/>
              <a:chExt cx="1478434" cy="419447"/>
            </a:xfrm>
          </p:grpSpPr>
          <p:sp>
            <p:nvSpPr>
              <p:cNvPr id="10" name="五角星 9"/>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1" name="五角星 10"/>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2" name="五角星 11"/>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8" name="五角星 7"/>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9" name="五角星 8"/>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3250">
                                            <p:txEl>
                                              <p:pRg st="0" end="0"/>
                                            </p:txEl>
                                          </p:spTgt>
                                        </p:tgtEl>
                                        <p:attrNameLst>
                                          <p:attrName>style.visibility</p:attrName>
                                        </p:attrNameLst>
                                      </p:cBhvr>
                                      <p:to>
                                        <p:strVal val="visible"/>
                                      </p:to>
                                    </p:set>
                                    <p:animEffect transition="in" filter="wipe(down)">
                                      <p:cBhvr>
                                        <p:cTn id="7" dur="500"/>
                                        <p:tgtEl>
                                          <p:spTgt spid="532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3250">
                                            <p:txEl>
                                              <p:pRg st="1" end="1"/>
                                            </p:txEl>
                                          </p:spTgt>
                                        </p:tgtEl>
                                        <p:attrNameLst>
                                          <p:attrName>style.visibility</p:attrName>
                                        </p:attrNameLst>
                                      </p:cBhvr>
                                      <p:to>
                                        <p:strVal val="visible"/>
                                      </p:to>
                                    </p:set>
                                    <p:animEffect transition="in" filter="wipe(down)">
                                      <p:cBhvr>
                                        <p:cTn id="12" dur="500"/>
                                        <p:tgtEl>
                                          <p:spTgt spid="532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3250">
                                            <p:txEl>
                                              <p:pRg st="2" end="2"/>
                                            </p:txEl>
                                          </p:spTgt>
                                        </p:tgtEl>
                                        <p:attrNameLst>
                                          <p:attrName>style.visibility</p:attrName>
                                        </p:attrNameLst>
                                      </p:cBhvr>
                                      <p:to>
                                        <p:strVal val="visible"/>
                                      </p:to>
                                    </p:set>
                                    <p:animEffect transition="in" filter="wipe(down)">
                                      <p:cBhvr>
                                        <p:cTn id="17" dur="500"/>
                                        <p:tgtEl>
                                          <p:spTgt spid="5325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850" y="1201738"/>
            <a:ext cx="8569325" cy="5395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3491" name="Rectangle 3"/>
          <p:cNvSpPr>
            <a:spLocks noChangeArrowheads="1"/>
          </p:cNvSpPr>
          <p:nvPr/>
        </p:nvSpPr>
        <p:spPr bwMode="auto">
          <a:xfrm>
            <a:off x="3492500" y="838200"/>
            <a:ext cx="1970088" cy="519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常用窗函数</a:t>
            </a:r>
            <a:endParaRPr lang="zh-CN" altLang="en-US">
              <a:solidFill>
                <a:srgbClr val="0000FF"/>
              </a:solidFill>
            </a:endParaRPr>
          </a:p>
        </p:txBody>
      </p:sp>
      <p:sp>
        <p:nvSpPr>
          <p:cNvPr id="63492" name="矩形 4"/>
          <p:cNvSpPr>
            <a:spLocks noChangeArrowheads="1"/>
          </p:cNvSpPr>
          <p:nvPr/>
        </p:nvSpPr>
        <p:spPr bwMode="auto">
          <a:xfrm>
            <a:off x="3852863" y="3189288"/>
            <a:ext cx="72548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i="1">
                <a:solidFill>
                  <a:srgbClr val="0000FF"/>
                </a:solidFill>
              </a:rPr>
              <a:t>x</a:t>
            </a:r>
            <a:r>
              <a:rPr lang="en-US" altLang="zh-CN">
                <a:solidFill>
                  <a:srgbClr val="0000FF"/>
                </a:solidFill>
              </a:rPr>
              <a:t>(</a:t>
            </a:r>
            <a:r>
              <a:rPr lang="en-US" altLang="zh-CN" i="1">
                <a:solidFill>
                  <a:srgbClr val="0000FF"/>
                </a:solidFill>
              </a:rPr>
              <a:t>t</a:t>
            </a:r>
            <a:r>
              <a:rPr lang="en-US" altLang="zh-CN">
                <a:solidFill>
                  <a:srgbClr val="0000FF"/>
                </a:solidFill>
              </a:rPr>
              <a:t>)</a:t>
            </a:r>
            <a:endParaRPr lang="zh-CN" altLang="en-US">
              <a:solidFill>
                <a:srgbClr val="0000FF"/>
              </a:solidFill>
            </a:endParaRPr>
          </a:p>
        </p:txBody>
      </p:sp>
      <p:cxnSp>
        <p:nvCxnSpPr>
          <p:cNvPr id="63493" name="直接箭头连接符 6"/>
          <p:cNvCxnSpPr>
            <a:cxnSpLocks noChangeShapeType="1"/>
          </p:cNvCxnSpPr>
          <p:nvPr/>
        </p:nvCxnSpPr>
        <p:spPr bwMode="auto">
          <a:xfrm rot="10800000" flipV="1">
            <a:off x="3286125" y="3500438"/>
            <a:ext cx="642938" cy="571500"/>
          </a:xfrm>
          <a:prstGeom prst="straightConnector1">
            <a:avLst/>
          </a:prstGeom>
          <a:noFill/>
          <a:ln w="28575">
            <a:solidFill>
              <a:srgbClr val="C00000"/>
            </a:solidFill>
            <a:round/>
            <a:tailEnd type="triangle" w="lg" len="lg"/>
          </a:ln>
          <a:extLst>
            <a:ext uri="{909E8E84-426E-40DD-AFC4-6F175D3DCCD1}">
              <a14:hiddenFill xmlns:a14="http://schemas.microsoft.com/office/drawing/2010/main">
                <a:noFill/>
              </a14:hiddenFill>
            </a:ext>
          </a:extLst>
        </p:spPr>
      </p:cxnSp>
      <p:cxnSp>
        <p:nvCxnSpPr>
          <p:cNvPr id="63494" name="直接箭头连接符 8"/>
          <p:cNvCxnSpPr>
            <a:cxnSpLocks noChangeShapeType="1"/>
          </p:cNvCxnSpPr>
          <p:nvPr/>
        </p:nvCxnSpPr>
        <p:spPr bwMode="auto">
          <a:xfrm>
            <a:off x="4500563" y="3357563"/>
            <a:ext cx="1643062" cy="714375"/>
          </a:xfrm>
          <a:prstGeom prst="straightConnector1">
            <a:avLst/>
          </a:prstGeom>
          <a:noFill/>
          <a:ln w="28575">
            <a:solidFill>
              <a:srgbClr val="C00000"/>
            </a:solidFill>
            <a:round/>
            <a:tailEnd type="triangle" w="lg" len="lg"/>
          </a:ln>
          <a:extLst>
            <a:ext uri="{909E8E84-426E-40DD-AFC4-6F175D3DCCD1}">
              <a14:hiddenFill xmlns:a14="http://schemas.microsoft.com/office/drawing/2010/main">
                <a:noFill/>
              </a14:hiddenFill>
            </a:ext>
          </a:extLst>
        </p:spPr>
      </p:cxnSp>
      <p:cxnSp>
        <p:nvCxnSpPr>
          <p:cNvPr id="63495" name="直接箭头连接符 16"/>
          <p:cNvCxnSpPr>
            <a:cxnSpLocks noChangeShapeType="1"/>
          </p:cNvCxnSpPr>
          <p:nvPr/>
        </p:nvCxnSpPr>
        <p:spPr bwMode="auto">
          <a:xfrm rot="10800000" flipV="1">
            <a:off x="3143250" y="3929063"/>
            <a:ext cx="1143000" cy="571500"/>
          </a:xfrm>
          <a:prstGeom prst="straightConnector1">
            <a:avLst/>
          </a:prstGeom>
          <a:noFill/>
          <a:ln w="28575">
            <a:solidFill>
              <a:srgbClr val="C00000"/>
            </a:solidFill>
            <a:round/>
            <a:tailEnd type="triangle" w="lg" len="lg"/>
          </a:ln>
          <a:extLst>
            <a:ext uri="{909E8E84-426E-40DD-AFC4-6F175D3DCCD1}">
              <a14:hiddenFill xmlns:a14="http://schemas.microsoft.com/office/drawing/2010/main">
                <a:noFill/>
              </a14:hiddenFill>
            </a:ext>
          </a:extLst>
        </p:spPr>
      </p:cxnSp>
      <p:cxnSp>
        <p:nvCxnSpPr>
          <p:cNvPr id="63496" name="直接箭头连接符 18"/>
          <p:cNvCxnSpPr>
            <a:cxnSpLocks noChangeShapeType="1"/>
          </p:cNvCxnSpPr>
          <p:nvPr/>
        </p:nvCxnSpPr>
        <p:spPr bwMode="auto">
          <a:xfrm>
            <a:off x="4643438" y="3857625"/>
            <a:ext cx="1643062" cy="428625"/>
          </a:xfrm>
          <a:prstGeom prst="straightConnector1">
            <a:avLst/>
          </a:prstGeom>
          <a:noFill/>
          <a:ln w="28575">
            <a:solidFill>
              <a:srgbClr val="C00000"/>
            </a:solidFill>
            <a:round/>
            <a:tailEnd type="triangle" w="lg" len="lg"/>
          </a:ln>
          <a:extLst>
            <a:ext uri="{909E8E84-426E-40DD-AFC4-6F175D3DCCD1}">
              <a14:hiddenFill xmlns:a14="http://schemas.microsoft.com/office/drawing/2010/main">
                <a:noFill/>
              </a14:hiddenFill>
            </a:ext>
          </a:extLst>
        </p:spPr>
      </p:cxnSp>
      <p:sp>
        <p:nvSpPr>
          <p:cNvPr id="63497" name="矩形 20"/>
          <p:cNvSpPr>
            <a:spLocks noChangeArrowheads="1"/>
          </p:cNvSpPr>
          <p:nvPr/>
        </p:nvSpPr>
        <p:spPr bwMode="auto">
          <a:xfrm>
            <a:off x="4062413" y="3705225"/>
            <a:ext cx="78422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i="1">
                <a:solidFill>
                  <a:srgbClr val="0000FF"/>
                </a:solidFill>
              </a:rPr>
              <a:t>X</a:t>
            </a:r>
            <a:r>
              <a:rPr lang="en-US" altLang="zh-CN">
                <a:solidFill>
                  <a:srgbClr val="0000FF"/>
                </a:solidFill>
              </a:rPr>
              <a:t>(</a:t>
            </a:r>
            <a:r>
              <a:rPr lang="en-US" altLang="zh-CN" i="1">
                <a:solidFill>
                  <a:srgbClr val="0000FF"/>
                </a:solidFill>
              </a:rPr>
              <a:t>f</a:t>
            </a:r>
            <a:r>
              <a:rPr lang="en-US" altLang="zh-CN">
                <a:solidFill>
                  <a:srgbClr val="0000FF"/>
                </a:solidFill>
              </a:rPr>
              <a:t>)</a:t>
            </a:r>
            <a:endParaRPr lang="zh-CN" altLang="en-US">
              <a:solidFill>
                <a:srgbClr val="0000FF"/>
              </a:solidFill>
            </a:endParaRPr>
          </a:p>
        </p:txBody>
      </p:sp>
      <p:sp>
        <p:nvSpPr>
          <p:cNvPr id="63498" name="矩形 21"/>
          <p:cNvSpPr>
            <a:spLocks noChangeArrowheads="1"/>
          </p:cNvSpPr>
          <p:nvPr/>
        </p:nvSpPr>
        <p:spPr bwMode="auto">
          <a:xfrm>
            <a:off x="6858000" y="1357313"/>
            <a:ext cx="9064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主瓣</a:t>
            </a:r>
            <a:endParaRPr lang="zh-CN" altLang="en-US">
              <a:solidFill>
                <a:srgbClr val="0000FF"/>
              </a:solidFill>
            </a:endParaRPr>
          </a:p>
        </p:txBody>
      </p:sp>
      <p:sp>
        <p:nvSpPr>
          <p:cNvPr id="63499" name="矩形 22"/>
          <p:cNvSpPr>
            <a:spLocks noChangeArrowheads="1"/>
          </p:cNvSpPr>
          <p:nvPr/>
        </p:nvSpPr>
        <p:spPr bwMode="auto">
          <a:xfrm>
            <a:off x="8001000" y="1928813"/>
            <a:ext cx="90646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旁瓣</a:t>
            </a:r>
            <a:endParaRPr lang="zh-CN" altLang="en-US">
              <a:solidFill>
                <a:srgbClr val="0000FF"/>
              </a:solidFill>
            </a:endParaRPr>
          </a:p>
        </p:txBody>
      </p:sp>
      <p:cxnSp>
        <p:nvCxnSpPr>
          <p:cNvPr id="63500" name="直接箭头连接符 23"/>
          <p:cNvCxnSpPr>
            <a:cxnSpLocks noChangeShapeType="1"/>
          </p:cNvCxnSpPr>
          <p:nvPr/>
        </p:nvCxnSpPr>
        <p:spPr bwMode="auto">
          <a:xfrm rot="5400000">
            <a:off x="7108032" y="2107406"/>
            <a:ext cx="642938" cy="142875"/>
          </a:xfrm>
          <a:prstGeom prst="straightConnector1">
            <a:avLst/>
          </a:prstGeom>
          <a:noFill/>
          <a:ln w="28575">
            <a:solidFill>
              <a:srgbClr val="C00000"/>
            </a:solidFill>
            <a:round/>
            <a:tailEnd type="triangle" w="lg" len="lg"/>
          </a:ln>
          <a:extLst>
            <a:ext uri="{909E8E84-426E-40DD-AFC4-6F175D3DCCD1}">
              <a14:hiddenFill xmlns:a14="http://schemas.microsoft.com/office/drawing/2010/main">
                <a:noFill/>
              </a14:hiddenFill>
            </a:ext>
          </a:extLst>
        </p:spPr>
      </p:cxnSp>
      <p:cxnSp>
        <p:nvCxnSpPr>
          <p:cNvPr id="63501" name="直接箭头连接符 26"/>
          <p:cNvCxnSpPr>
            <a:cxnSpLocks noChangeShapeType="1"/>
          </p:cNvCxnSpPr>
          <p:nvPr/>
        </p:nvCxnSpPr>
        <p:spPr bwMode="auto">
          <a:xfrm rot="5400000">
            <a:off x="7643813" y="2214563"/>
            <a:ext cx="500062" cy="500062"/>
          </a:xfrm>
          <a:prstGeom prst="straightConnector1">
            <a:avLst/>
          </a:prstGeom>
          <a:noFill/>
          <a:ln w="28575">
            <a:solidFill>
              <a:srgbClr val="C00000"/>
            </a:solidFill>
            <a:round/>
            <a:tailEnd type="triangle" w="lg" len="lg"/>
          </a:ln>
          <a:extLst>
            <a:ext uri="{909E8E84-426E-40DD-AFC4-6F175D3DCCD1}">
              <a14:hiddenFill xmlns:a14="http://schemas.microsoft.com/office/drawing/2010/main">
                <a:noFill/>
              </a14:hiddenFill>
            </a:ext>
          </a:extLst>
        </p:spPr>
      </p:cxnSp>
      <p:sp>
        <p:nvSpPr>
          <p:cNvPr id="29" name="矩形 28"/>
          <p:cNvSpPr/>
          <p:nvPr/>
        </p:nvSpPr>
        <p:spPr bwMode="auto">
          <a:xfrm>
            <a:off x="0" y="4714875"/>
            <a:ext cx="9144000" cy="2143125"/>
          </a:xfrm>
          <a:prstGeom prst="rect">
            <a:avLst/>
          </a:prstGeom>
          <a:solidFill>
            <a:schemeClr val="accent6">
              <a:lumMod val="50000"/>
            </a:schemeClr>
          </a:solidFill>
          <a:ln>
            <a:noFill/>
          </a:ln>
          <a:effectLst/>
        </p:spPr>
        <p:txBody>
          <a:bodyPr/>
          <a:lstStyle/>
          <a:p>
            <a:pPr>
              <a:defRPr/>
            </a:pPr>
            <a:endParaRPr lang="zh-CN" altLang="en-US">
              <a:ea typeface="黑体" panose="02010609060101010101" pitchFamily="49" charset="-122"/>
            </a:endParaRPr>
          </a:p>
        </p:txBody>
      </p:sp>
      <p:sp>
        <p:nvSpPr>
          <p:cNvPr id="30" name="Text Box 5"/>
          <p:cNvSpPr txBox="1">
            <a:spLocks noChangeArrowheads="1"/>
          </p:cNvSpPr>
          <p:nvPr/>
        </p:nvSpPr>
        <p:spPr bwMode="auto">
          <a:xfrm>
            <a:off x="1071563" y="4857750"/>
            <a:ext cx="7072312"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855" indent="-36385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buClr>
                <a:srgbClr val="FFFF00"/>
              </a:buClr>
              <a:buFont typeface="Wingdings" panose="05000000000000000000" pitchFamily="2" charset="2"/>
              <a:buChar char="l"/>
            </a:pPr>
            <a:r>
              <a:rPr lang="zh-CN" altLang="en-US" sz="2600">
                <a:solidFill>
                  <a:schemeClr val="bg1"/>
                </a:solidFill>
              </a:rPr>
              <a:t>窗函数的优劣可通过以下标准进行判定：</a:t>
            </a:r>
            <a:endParaRPr lang="en-US" altLang="zh-CN" sz="2600">
              <a:solidFill>
                <a:schemeClr val="bg1"/>
              </a:solidFill>
            </a:endParaRPr>
          </a:p>
          <a:p>
            <a:pPr algn="just" eaLnBrk="1" hangingPunct="1">
              <a:lnSpc>
                <a:spcPct val="100000"/>
              </a:lnSpc>
              <a:spcBef>
                <a:spcPct val="0"/>
              </a:spcBef>
              <a:buClr>
                <a:srgbClr val="FFFF00"/>
              </a:buClr>
              <a:buFont typeface="Wingdings" panose="05000000000000000000" pitchFamily="2" charset="2"/>
              <a:buChar char="Ø"/>
            </a:pPr>
            <a:r>
              <a:rPr lang="zh-CN" altLang="en-US" sz="2600">
                <a:solidFill>
                  <a:srgbClr val="FFFF00"/>
                </a:solidFill>
              </a:rPr>
              <a:t>最大旁瓣峰值与主瓣峰值之比；</a:t>
            </a:r>
            <a:endParaRPr lang="en-US" altLang="zh-CN" sz="2600">
              <a:solidFill>
                <a:srgbClr val="FFFF00"/>
              </a:solidFill>
            </a:endParaRPr>
          </a:p>
          <a:p>
            <a:pPr algn="just" eaLnBrk="1" hangingPunct="1">
              <a:lnSpc>
                <a:spcPct val="100000"/>
              </a:lnSpc>
              <a:spcBef>
                <a:spcPct val="0"/>
              </a:spcBef>
              <a:buClr>
                <a:srgbClr val="FFFF00"/>
              </a:buClr>
              <a:buFont typeface="Wingdings" panose="05000000000000000000" pitchFamily="2" charset="2"/>
              <a:buChar char="Ø"/>
            </a:pPr>
            <a:r>
              <a:rPr lang="zh-CN" altLang="en-US" sz="2600">
                <a:solidFill>
                  <a:srgbClr val="FFFF00"/>
                </a:solidFill>
              </a:rPr>
              <a:t>最大旁瓣</a:t>
            </a:r>
            <a:r>
              <a:rPr lang="en-US" altLang="zh-CN" sz="2600">
                <a:solidFill>
                  <a:srgbClr val="FFFF00"/>
                </a:solidFill>
              </a:rPr>
              <a:t>10</a:t>
            </a:r>
            <a:r>
              <a:rPr lang="zh-CN" altLang="en-US" sz="2600">
                <a:solidFill>
                  <a:srgbClr val="FFFF00"/>
                </a:solidFill>
              </a:rPr>
              <a:t>倍频程衰减率（课后作业）</a:t>
            </a:r>
            <a:endParaRPr lang="en-US" altLang="zh-CN" sz="2600">
              <a:solidFill>
                <a:srgbClr val="FFFF00"/>
              </a:solidFill>
            </a:endParaRPr>
          </a:p>
          <a:p>
            <a:pPr algn="just" eaLnBrk="1" hangingPunct="1">
              <a:lnSpc>
                <a:spcPct val="100000"/>
              </a:lnSpc>
              <a:spcBef>
                <a:spcPct val="0"/>
              </a:spcBef>
              <a:buClr>
                <a:srgbClr val="FFFF00"/>
              </a:buClr>
              <a:buFont typeface="Wingdings" panose="05000000000000000000" pitchFamily="2" charset="2"/>
              <a:buChar char="Ø"/>
            </a:pPr>
            <a:r>
              <a:rPr lang="zh-CN" altLang="en-US" sz="2600">
                <a:solidFill>
                  <a:srgbClr val="FFFF00"/>
                </a:solidFill>
              </a:rPr>
              <a:t>主瓣宽度</a:t>
            </a:r>
            <a:endParaRPr lang="zh-CN" altLang="en-US" sz="2600">
              <a:solidFill>
                <a:srgbClr val="FFFF00"/>
              </a:solidFill>
            </a:endParaRPr>
          </a:p>
        </p:txBody>
      </p:sp>
      <p:sp>
        <p:nvSpPr>
          <p:cNvPr id="63504" name="Text Box 5"/>
          <p:cNvSpPr txBox="1">
            <a:spLocks noChangeArrowheads="1"/>
          </p:cNvSpPr>
          <p:nvPr/>
        </p:nvSpPr>
        <p:spPr bwMode="auto">
          <a:xfrm>
            <a:off x="3971925" y="142875"/>
            <a:ext cx="52149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窗函数：信号截断、能量泄漏</a:t>
            </a:r>
            <a:endParaRPr lang="zh-CN" altLang="en-US">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0-#ppt_w/2"/>
                                          </p:val>
                                        </p:tav>
                                        <p:tav tm="100000">
                                          <p:val>
                                            <p:strVal val="#ppt_x"/>
                                          </p:val>
                                        </p:tav>
                                      </p:tavLst>
                                    </p:anim>
                                    <p:anim calcmode="lin" valueType="num">
                                      <p:cBhvr additive="base">
                                        <p:cTn id="12"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450" y="4652963"/>
            <a:ext cx="2663825"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Text Box 3"/>
          <p:cNvSpPr txBox="1">
            <a:spLocks noChangeArrowheads="1"/>
          </p:cNvSpPr>
          <p:nvPr/>
        </p:nvSpPr>
        <p:spPr bwMode="auto">
          <a:xfrm>
            <a:off x="609600" y="762000"/>
            <a:ext cx="20907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buClr>
                <a:srgbClr val="C00000"/>
              </a:buClr>
              <a:buFont typeface="Wingdings" panose="05000000000000000000" pitchFamily="2" charset="2"/>
              <a:buChar char="p"/>
            </a:pPr>
            <a:r>
              <a:rPr lang="en-US" altLang="zh-CN">
                <a:solidFill>
                  <a:srgbClr val="0000FF"/>
                </a:solidFill>
              </a:rPr>
              <a:t>  </a:t>
            </a:r>
            <a:r>
              <a:rPr lang="zh-CN" altLang="en-US">
                <a:solidFill>
                  <a:srgbClr val="0000FF"/>
                </a:solidFill>
              </a:rPr>
              <a:t>矩形窗</a:t>
            </a:r>
            <a:endParaRPr lang="zh-CN" altLang="en-US">
              <a:solidFill>
                <a:srgbClr val="0000FF"/>
              </a:solidFill>
            </a:endParaRPr>
          </a:p>
        </p:txBody>
      </p:sp>
      <p:graphicFrame>
        <p:nvGraphicFramePr>
          <p:cNvPr id="18434" name="Object 4"/>
          <p:cNvGraphicFramePr>
            <a:graphicFrameLocks noChangeAspect="1"/>
          </p:cNvGraphicFramePr>
          <p:nvPr/>
        </p:nvGraphicFramePr>
        <p:xfrm>
          <a:off x="2989263" y="1700213"/>
          <a:ext cx="3095625" cy="1146175"/>
        </p:xfrm>
        <a:graphic>
          <a:graphicData uri="http://schemas.openxmlformats.org/presentationml/2006/ole">
            <mc:AlternateContent xmlns:mc="http://schemas.openxmlformats.org/markup-compatibility/2006">
              <mc:Choice xmlns:v="urn:schemas-microsoft-com:vml" Requires="v">
                <p:oleObj spid="_x0000_s61450" name="公式" r:id="rId2" imgW="1371600" imgH="508000" progId="Equation.3">
                  <p:embed/>
                </p:oleObj>
              </mc:Choice>
              <mc:Fallback>
                <p:oleObj name="公式" r:id="rId2" imgW="1371600" imgH="508000" progId="Equation.3">
                  <p:embed/>
                  <p:pic>
                    <p:nvPicPr>
                      <p:cNvPr id="0" name="图片 614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9263" y="1700213"/>
                        <a:ext cx="3095625" cy="114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5" name="Object 5"/>
          <p:cNvGraphicFramePr>
            <a:graphicFrameLocks noChangeAspect="1"/>
          </p:cNvGraphicFramePr>
          <p:nvPr/>
        </p:nvGraphicFramePr>
        <p:xfrm>
          <a:off x="3214688" y="2943225"/>
          <a:ext cx="2736850" cy="987425"/>
        </p:xfrm>
        <a:graphic>
          <a:graphicData uri="http://schemas.openxmlformats.org/presentationml/2006/ole">
            <mc:AlternateContent xmlns:mc="http://schemas.openxmlformats.org/markup-compatibility/2006">
              <mc:Choice xmlns:v="urn:schemas-microsoft-com:vml" Requires="v">
                <p:oleObj spid="_x0000_s61451" name="公式" r:id="rId4" imgW="1091565" imgH="393700" progId="Equation.3">
                  <p:embed/>
                </p:oleObj>
              </mc:Choice>
              <mc:Fallback>
                <p:oleObj name="公式" r:id="rId4" imgW="1091565" imgH="393700" progId="Equation.3">
                  <p:embed/>
                  <p:pic>
                    <p:nvPicPr>
                      <p:cNvPr id="0" name="图片 614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4688" y="2943225"/>
                        <a:ext cx="2736850"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8" name="Rectangle 6"/>
          <p:cNvSpPr>
            <a:spLocks noChangeArrowheads="1"/>
          </p:cNvSpPr>
          <p:nvPr/>
        </p:nvSpPr>
        <p:spPr bwMode="auto">
          <a:xfrm>
            <a:off x="596900" y="1289050"/>
            <a:ext cx="8367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矩形窗属于时间变量的零次幂窗，函数形式为</a:t>
            </a:r>
            <a:endParaRPr lang="zh-CN" altLang="en-US"/>
          </a:p>
        </p:txBody>
      </p:sp>
      <p:sp>
        <p:nvSpPr>
          <p:cNvPr id="18439" name="Rectangle 7"/>
          <p:cNvSpPr>
            <a:spLocks noChangeArrowheads="1"/>
          </p:cNvSpPr>
          <p:nvPr/>
        </p:nvSpPr>
        <p:spPr bwMode="auto">
          <a:xfrm>
            <a:off x="571500" y="3143250"/>
            <a:ext cx="568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相应的窗谱为：</a:t>
            </a:r>
            <a:endParaRPr lang="zh-CN" altLang="en-US"/>
          </a:p>
        </p:txBody>
      </p:sp>
      <p:sp>
        <p:nvSpPr>
          <p:cNvPr id="18440" name="Rectangle 8"/>
          <p:cNvSpPr>
            <a:spLocks noChangeArrowheads="1"/>
          </p:cNvSpPr>
          <p:nvPr/>
        </p:nvSpPr>
        <p:spPr bwMode="auto">
          <a:xfrm>
            <a:off x="236538" y="4062413"/>
            <a:ext cx="87963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2700"/>
              <a:t>矩形窗使用最多，习惯上不加窗就是使信号通过了矩形窗</a:t>
            </a:r>
            <a:endParaRPr lang="zh-CN" altLang="en-US" sz="2700"/>
          </a:p>
        </p:txBody>
      </p:sp>
      <p:pic>
        <p:nvPicPr>
          <p:cNvPr id="18441"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4826000"/>
            <a:ext cx="3384550" cy="184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2" name="Text Box 5"/>
          <p:cNvSpPr txBox="1">
            <a:spLocks noChangeArrowheads="1"/>
          </p:cNvSpPr>
          <p:nvPr/>
        </p:nvSpPr>
        <p:spPr bwMode="auto">
          <a:xfrm>
            <a:off x="3971925" y="142875"/>
            <a:ext cx="52149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窗函数：信号截断、能量泄漏</a:t>
            </a:r>
            <a:endParaRPr lang="zh-CN" altLang="en-US">
              <a:solidFill>
                <a:srgbClr val="0000FF"/>
              </a:solidFill>
            </a:endParaRPr>
          </a:p>
        </p:txBody>
      </p:sp>
      <p:sp>
        <p:nvSpPr>
          <p:cNvPr id="14" name="矩形 13"/>
          <p:cNvSpPr/>
          <p:nvPr/>
        </p:nvSpPr>
        <p:spPr bwMode="auto">
          <a:xfrm>
            <a:off x="0" y="2500313"/>
            <a:ext cx="9144000" cy="2143125"/>
          </a:xfrm>
          <a:prstGeom prst="rect">
            <a:avLst/>
          </a:prstGeom>
          <a:solidFill>
            <a:schemeClr val="accent6">
              <a:lumMod val="50000"/>
            </a:schemeClr>
          </a:solidFill>
          <a:ln>
            <a:noFill/>
          </a:ln>
          <a:effectLst/>
        </p:spPr>
        <p:txBody>
          <a:bodyPr/>
          <a:lstStyle/>
          <a:p>
            <a:pPr>
              <a:defRPr/>
            </a:pPr>
            <a:endParaRPr lang="zh-CN" altLang="en-US">
              <a:ea typeface="黑体" panose="02010609060101010101" pitchFamily="49" charset="-122"/>
            </a:endParaRPr>
          </a:p>
        </p:txBody>
      </p:sp>
      <p:sp>
        <p:nvSpPr>
          <p:cNvPr id="15" name="Rectangle 10"/>
          <p:cNvSpPr>
            <a:spLocks noChangeArrowheads="1"/>
          </p:cNvSpPr>
          <p:nvPr/>
        </p:nvSpPr>
        <p:spPr bwMode="auto">
          <a:xfrm>
            <a:off x="285750" y="2571750"/>
            <a:ext cx="8675688" cy="169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a:spAutoFit/>
          </a:bodyPr>
          <a:lstStyle>
            <a:lvl1pPr marL="1170305" indent="-107632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lang="zh-CN" altLang="en-US">
                <a:solidFill>
                  <a:schemeClr val="bg1"/>
                </a:solidFill>
              </a:rPr>
              <a:t>优点：主瓣比较集中</a:t>
            </a:r>
            <a:endParaRPr lang="zh-CN" altLang="en-US">
              <a:solidFill>
                <a:schemeClr val="bg1"/>
              </a:solidFill>
            </a:endParaRPr>
          </a:p>
          <a:p>
            <a:pPr eaLnBrk="1" hangingPunct="1">
              <a:lnSpc>
                <a:spcPct val="120000"/>
              </a:lnSpc>
            </a:pPr>
            <a:r>
              <a:rPr lang="zh-CN" altLang="en-US">
                <a:solidFill>
                  <a:schemeClr val="bg1"/>
                </a:solidFill>
              </a:rPr>
              <a:t>缺点：旁瓣较高，并有负旁瓣，导致变换中带进了高频干扰和泄漏，甚至出现</a:t>
            </a:r>
            <a:r>
              <a:rPr lang="zh-CN" altLang="en-US">
                <a:solidFill>
                  <a:srgbClr val="FFFF00"/>
                </a:solidFill>
              </a:rPr>
              <a:t>负频谱</a:t>
            </a:r>
            <a:r>
              <a:rPr lang="zh-CN" altLang="en-US">
                <a:solidFill>
                  <a:schemeClr val="bg1"/>
                </a:solidFill>
              </a:rPr>
              <a:t>现象。</a:t>
            </a:r>
            <a:endParaRPr lang="zh-CN" altLang="en-US">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ox(in)">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2"/>
          <p:cNvSpPr txBox="1">
            <a:spLocks noChangeArrowheads="1"/>
          </p:cNvSpPr>
          <p:nvPr/>
        </p:nvSpPr>
        <p:spPr bwMode="auto">
          <a:xfrm>
            <a:off x="509588" y="790575"/>
            <a:ext cx="17303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buClr>
                <a:srgbClr val="C00000"/>
              </a:buClr>
              <a:buFont typeface="Wingdings" panose="05000000000000000000" pitchFamily="2" charset="2"/>
              <a:buChar char="p"/>
            </a:pPr>
            <a:r>
              <a:rPr lang="zh-CN" altLang="en-US">
                <a:solidFill>
                  <a:srgbClr val="0000FF"/>
                </a:solidFill>
              </a:rPr>
              <a:t> 三角窗</a:t>
            </a:r>
            <a:endParaRPr lang="zh-CN" altLang="en-US">
              <a:solidFill>
                <a:srgbClr val="0000FF"/>
              </a:solidFill>
            </a:endParaRPr>
          </a:p>
        </p:txBody>
      </p:sp>
      <p:graphicFrame>
        <p:nvGraphicFramePr>
          <p:cNvPr id="19458" name="Object 3"/>
          <p:cNvGraphicFramePr>
            <a:graphicFrameLocks noChangeAspect="1"/>
          </p:cNvGraphicFramePr>
          <p:nvPr/>
        </p:nvGraphicFramePr>
        <p:xfrm>
          <a:off x="3059113" y="1787525"/>
          <a:ext cx="3095625" cy="1354138"/>
        </p:xfrm>
        <a:graphic>
          <a:graphicData uri="http://schemas.openxmlformats.org/presentationml/2006/ole">
            <mc:AlternateContent xmlns:mc="http://schemas.openxmlformats.org/markup-compatibility/2006">
              <mc:Choice xmlns:v="urn:schemas-microsoft-com:vml" Requires="v">
                <p:oleObj spid="_x0000_s62474" name="公式" r:id="rId1" imgW="1625600" imgH="711200" progId="Equation.3">
                  <p:embed/>
                </p:oleObj>
              </mc:Choice>
              <mc:Fallback>
                <p:oleObj name="公式" r:id="rId1" imgW="1625600" imgH="711200" progId="Equation.3">
                  <p:embed/>
                  <p:pic>
                    <p:nvPicPr>
                      <p:cNvPr id="0" name="图片 624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1787525"/>
                        <a:ext cx="3095625" cy="1354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9" name="Object 4"/>
          <p:cNvGraphicFramePr>
            <a:graphicFrameLocks noChangeAspect="1"/>
          </p:cNvGraphicFramePr>
          <p:nvPr/>
        </p:nvGraphicFramePr>
        <p:xfrm>
          <a:off x="3059113" y="3500438"/>
          <a:ext cx="2881312" cy="1006475"/>
        </p:xfrm>
        <a:graphic>
          <a:graphicData uri="http://schemas.openxmlformats.org/presentationml/2006/ole">
            <mc:AlternateContent xmlns:mc="http://schemas.openxmlformats.org/markup-compatibility/2006">
              <mc:Choice xmlns:v="urn:schemas-microsoft-com:vml" Requires="v">
                <p:oleObj spid="_x0000_s62475" name="公式" r:id="rId3" imgW="1346200" imgH="469900" progId="Equation.3">
                  <p:embed/>
                </p:oleObj>
              </mc:Choice>
              <mc:Fallback>
                <p:oleObj name="公式" r:id="rId3" imgW="1346200" imgH="469900" progId="Equation.3">
                  <p:embed/>
                  <p:pic>
                    <p:nvPicPr>
                      <p:cNvPr id="0" name="图片 624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3500438"/>
                        <a:ext cx="2881312"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46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4714875"/>
            <a:ext cx="252095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4676775"/>
            <a:ext cx="3481388"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Rectangle 8"/>
          <p:cNvSpPr>
            <a:spLocks noChangeArrowheads="1"/>
          </p:cNvSpPr>
          <p:nvPr/>
        </p:nvSpPr>
        <p:spPr bwMode="auto">
          <a:xfrm>
            <a:off x="539750" y="1290638"/>
            <a:ext cx="8604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latin typeface="黑体" panose="02010609060101010101" pitchFamily="49" charset="-122"/>
              </a:rPr>
              <a:t>三角窗亦称费杰</a:t>
            </a:r>
            <a:r>
              <a:rPr lang="en-US" altLang="zh-CN">
                <a:latin typeface="黑体" panose="02010609060101010101" pitchFamily="49" charset="-122"/>
              </a:rPr>
              <a:t>(</a:t>
            </a:r>
            <a:r>
              <a:rPr lang="en-US" altLang="zh-CN"/>
              <a:t>Fejer</a:t>
            </a:r>
            <a:r>
              <a:rPr lang="en-US" altLang="zh-CN">
                <a:latin typeface="黑体" panose="02010609060101010101" pitchFamily="49" charset="-122"/>
              </a:rPr>
              <a:t>)</a:t>
            </a:r>
            <a:r>
              <a:rPr lang="zh-CN" altLang="en-US">
                <a:latin typeface="黑体" panose="02010609060101010101" pitchFamily="49" charset="-122"/>
              </a:rPr>
              <a:t>窗，是幂窗的一次方形式：</a:t>
            </a:r>
            <a:endParaRPr lang="zh-CN" altLang="en-US">
              <a:latin typeface="黑体" panose="02010609060101010101" pitchFamily="49" charset="-122"/>
            </a:endParaRPr>
          </a:p>
        </p:txBody>
      </p:sp>
      <p:sp>
        <p:nvSpPr>
          <p:cNvPr id="19464" name="Rectangle 9"/>
          <p:cNvSpPr>
            <a:spLocks noChangeArrowheads="1"/>
          </p:cNvSpPr>
          <p:nvPr/>
        </p:nvSpPr>
        <p:spPr bwMode="auto">
          <a:xfrm>
            <a:off x="611188" y="3125788"/>
            <a:ext cx="4897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latin typeface="黑体" panose="02010609060101010101" pitchFamily="49" charset="-122"/>
              </a:rPr>
              <a:t>相应的窗谱为：</a:t>
            </a:r>
            <a:endParaRPr lang="zh-CN" altLang="en-US">
              <a:latin typeface="黑体" panose="02010609060101010101" pitchFamily="49" charset="-122"/>
            </a:endParaRPr>
          </a:p>
        </p:txBody>
      </p:sp>
      <p:sp>
        <p:nvSpPr>
          <p:cNvPr id="12" name="矩形 11"/>
          <p:cNvSpPr/>
          <p:nvPr/>
        </p:nvSpPr>
        <p:spPr bwMode="auto">
          <a:xfrm>
            <a:off x="0" y="2500313"/>
            <a:ext cx="9144000" cy="2143125"/>
          </a:xfrm>
          <a:prstGeom prst="rect">
            <a:avLst/>
          </a:prstGeom>
          <a:solidFill>
            <a:schemeClr val="accent6">
              <a:lumMod val="50000"/>
            </a:schemeClr>
          </a:solidFill>
          <a:ln>
            <a:noFill/>
          </a:ln>
          <a:effectLst/>
        </p:spPr>
        <p:txBody>
          <a:bodyPr/>
          <a:lstStyle/>
          <a:p>
            <a:pPr>
              <a:defRPr/>
            </a:pPr>
            <a:endParaRPr lang="zh-CN" altLang="en-US">
              <a:ea typeface="黑体" panose="02010609060101010101" pitchFamily="49" charset="-122"/>
            </a:endParaRPr>
          </a:p>
        </p:txBody>
      </p:sp>
      <p:sp>
        <p:nvSpPr>
          <p:cNvPr id="1378314" name="Text Box 10"/>
          <p:cNvSpPr txBox="1">
            <a:spLocks noChangeArrowheads="1"/>
          </p:cNvSpPr>
          <p:nvPr/>
        </p:nvSpPr>
        <p:spPr bwMode="auto">
          <a:xfrm>
            <a:off x="285750" y="2500313"/>
            <a:ext cx="8640763"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a:spAutoFit/>
          </a:bodyPr>
          <a:lstStyle>
            <a:lvl1pPr marL="1076325" indent="-107632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40000"/>
              </a:lnSpc>
            </a:pPr>
            <a:r>
              <a:rPr lang="zh-CN" altLang="en-US">
                <a:solidFill>
                  <a:srgbClr val="FFFF00"/>
                </a:solidFill>
                <a:latin typeface="黑体" panose="02010609060101010101" pitchFamily="49" charset="-122"/>
              </a:rPr>
              <a:t>缺点：三角窗与矩形窗比较，主瓣宽约等于矩形窗的两倍。</a:t>
            </a:r>
            <a:endParaRPr lang="zh-CN" altLang="en-US">
              <a:solidFill>
                <a:srgbClr val="FFFF00"/>
              </a:solidFill>
              <a:latin typeface="黑体" panose="02010609060101010101" pitchFamily="49" charset="-122"/>
            </a:endParaRPr>
          </a:p>
          <a:p>
            <a:pPr eaLnBrk="1" hangingPunct="1">
              <a:lnSpc>
                <a:spcPct val="140000"/>
              </a:lnSpc>
            </a:pPr>
            <a:r>
              <a:rPr lang="zh-CN" altLang="en-US">
                <a:solidFill>
                  <a:srgbClr val="FFFF00"/>
                </a:solidFill>
                <a:latin typeface="黑体" panose="02010609060101010101" pitchFamily="49" charset="-122"/>
              </a:rPr>
              <a:t>优点：旁瓣小，而且无负旁瓣。</a:t>
            </a:r>
            <a:endParaRPr lang="zh-CN" altLang="en-US">
              <a:solidFill>
                <a:srgbClr val="FFFF00"/>
              </a:solidFill>
              <a:latin typeface="黑体" panose="02010609060101010101" pitchFamily="49" charset="-122"/>
            </a:endParaRPr>
          </a:p>
        </p:txBody>
      </p:sp>
      <p:sp>
        <p:nvSpPr>
          <p:cNvPr id="19467" name="Text Box 5"/>
          <p:cNvSpPr txBox="1">
            <a:spLocks noChangeArrowheads="1"/>
          </p:cNvSpPr>
          <p:nvPr/>
        </p:nvSpPr>
        <p:spPr bwMode="auto">
          <a:xfrm>
            <a:off x="3971925" y="142875"/>
            <a:ext cx="52149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窗函数：信号截断、能量泄漏</a:t>
            </a:r>
            <a:endParaRPr lang="zh-CN" altLang="en-US">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1378314"/>
                                        </p:tgtEl>
                                        <p:attrNameLst>
                                          <p:attrName>style.visibility</p:attrName>
                                        </p:attrNameLst>
                                      </p:cBhvr>
                                      <p:to>
                                        <p:strVal val="visible"/>
                                      </p:to>
                                    </p:set>
                                    <p:animEffect transition="in" filter="box(in)">
                                      <p:cBhvr>
                                        <p:cTn id="11" dur="500"/>
                                        <p:tgtEl>
                                          <p:spTgt spid="1378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7831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Text Box 2"/>
          <p:cNvSpPr txBox="1">
            <a:spLocks noChangeArrowheads="1"/>
          </p:cNvSpPr>
          <p:nvPr/>
        </p:nvSpPr>
        <p:spPr bwMode="auto">
          <a:xfrm>
            <a:off x="539750" y="1557338"/>
            <a:ext cx="7991475" cy="213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en-US" altLang="zh-CN" sz="2000" b="0">
              <a:solidFill>
                <a:srgbClr val="000066"/>
              </a:solidFill>
            </a:endParaRPr>
          </a:p>
          <a:p>
            <a:pPr eaLnBrk="1" hangingPunct="1"/>
            <a:r>
              <a:rPr lang="en-US" altLang="zh-CN" sz="2000" b="0">
                <a:solidFill>
                  <a:srgbClr val="000066"/>
                </a:solidFill>
              </a:rPr>
              <a:t> </a:t>
            </a:r>
            <a:endParaRPr lang="en-US" altLang="zh-CN" sz="2000" b="0">
              <a:solidFill>
                <a:srgbClr val="000066"/>
              </a:solidFill>
            </a:endParaRPr>
          </a:p>
          <a:p>
            <a:pPr eaLnBrk="1" hangingPunct="1">
              <a:spcBef>
                <a:spcPct val="50000"/>
              </a:spcBef>
              <a:spcAft>
                <a:spcPct val="80000"/>
              </a:spcAft>
            </a:pPr>
            <a:endParaRPr lang="en-US" altLang="zh-CN" sz="2000" b="0">
              <a:solidFill>
                <a:srgbClr val="000066"/>
              </a:solidFill>
            </a:endParaRPr>
          </a:p>
          <a:p>
            <a:pPr eaLnBrk="1" hangingPunct="1"/>
            <a:endParaRPr lang="en-US" altLang="zh-CN" sz="2000" b="0">
              <a:solidFill>
                <a:srgbClr val="000066"/>
              </a:solidFill>
            </a:endParaRPr>
          </a:p>
          <a:p>
            <a:pPr eaLnBrk="1" hangingPunct="1">
              <a:lnSpc>
                <a:spcPct val="140000"/>
              </a:lnSpc>
            </a:pPr>
            <a:endParaRPr lang="en-US" altLang="zh-CN" sz="2000" b="0">
              <a:solidFill>
                <a:srgbClr val="000066"/>
              </a:solidFill>
            </a:endParaRPr>
          </a:p>
        </p:txBody>
      </p:sp>
      <p:sp>
        <p:nvSpPr>
          <p:cNvPr id="20486" name="Text Box 3"/>
          <p:cNvSpPr txBox="1">
            <a:spLocks noChangeArrowheads="1"/>
          </p:cNvSpPr>
          <p:nvPr/>
        </p:nvSpPr>
        <p:spPr bwMode="auto">
          <a:xfrm>
            <a:off x="509588" y="762000"/>
            <a:ext cx="80010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buClr>
                <a:srgbClr val="C00000"/>
              </a:buClr>
              <a:buFont typeface="Wingdings" panose="05000000000000000000" pitchFamily="2" charset="2"/>
              <a:buChar char="p"/>
            </a:pPr>
            <a:r>
              <a:rPr lang="zh-CN" altLang="en-US">
                <a:solidFill>
                  <a:srgbClr val="0000FF"/>
                </a:solidFill>
              </a:rPr>
              <a:t> 汉宁</a:t>
            </a:r>
            <a:r>
              <a:rPr lang="en-US" altLang="zh-CN">
                <a:solidFill>
                  <a:srgbClr val="0000FF"/>
                </a:solidFill>
              </a:rPr>
              <a:t>(Hanning)</a:t>
            </a:r>
            <a:r>
              <a:rPr lang="zh-CN" altLang="en-US">
                <a:solidFill>
                  <a:srgbClr val="0000FF"/>
                </a:solidFill>
              </a:rPr>
              <a:t>窗</a:t>
            </a:r>
            <a:endParaRPr lang="zh-CN" altLang="en-US">
              <a:solidFill>
                <a:srgbClr val="0000FF"/>
              </a:solidFill>
            </a:endParaRPr>
          </a:p>
        </p:txBody>
      </p:sp>
      <p:graphicFrame>
        <p:nvGraphicFramePr>
          <p:cNvPr id="20482" name="Object 4"/>
          <p:cNvGraphicFramePr>
            <a:graphicFrameLocks noChangeAspect="1"/>
          </p:cNvGraphicFramePr>
          <p:nvPr/>
        </p:nvGraphicFramePr>
        <p:xfrm>
          <a:off x="2916238" y="1844675"/>
          <a:ext cx="3532187" cy="1125538"/>
        </p:xfrm>
        <a:graphic>
          <a:graphicData uri="http://schemas.openxmlformats.org/presentationml/2006/ole">
            <mc:AlternateContent xmlns:mc="http://schemas.openxmlformats.org/markup-compatibility/2006">
              <mc:Choice xmlns:v="urn:schemas-microsoft-com:vml" Requires="v">
                <p:oleObj spid="_x0000_s63502" name="公式" r:id="rId1" imgW="2070100" imgH="660400" progId="Equation.3">
                  <p:embed/>
                </p:oleObj>
              </mc:Choice>
              <mc:Fallback>
                <p:oleObj name="公式" r:id="rId1" imgW="2070100" imgH="660400" progId="Equation.3">
                  <p:embed/>
                  <p:pic>
                    <p:nvPicPr>
                      <p:cNvPr id="0" name="图片 635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1844675"/>
                        <a:ext cx="3532187"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3" name="Object 5"/>
          <p:cNvGraphicFramePr>
            <a:graphicFrameLocks noChangeAspect="1"/>
          </p:cNvGraphicFramePr>
          <p:nvPr/>
        </p:nvGraphicFramePr>
        <p:xfrm>
          <a:off x="3000375" y="3057525"/>
          <a:ext cx="5648325" cy="868363"/>
        </p:xfrm>
        <a:graphic>
          <a:graphicData uri="http://schemas.openxmlformats.org/presentationml/2006/ole">
            <mc:AlternateContent xmlns:mc="http://schemas.openxmlformats.org/markup-compatibility/2006">
              <mc:Choice xmlns:v="urn:schemas-microsoft-com:vml" Requires="v">
                <p:oleObj spid="_x0000_s63503" name="公式" r:id="rId3" imgW="3060700" imgH="469900" progId="Equation.3">
                  <p:embed/>
                </p:oleObj>
              </mc:Choice>
              <mc:Fallback>
                <p:oleObj name="公式" r:id="rId3" imgW="3060700" imgH="469900" progId="Equation.3">
                  <p:embed/>
                  <p:pic>
                    <p:nvPicPr>
                      <p:cNvPr id="0" name="图片 635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5" y="3057525"/>
                        <a:ext cx="5648325"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7" name="Rectangle 7"/>
          <p:cNvSpPr>
            <a:spLocks noChangeArrowheads="1"/>
          </p:cNvSpPr>
          <p:nvPr/>
        </p:nvSpPr>
        <p:spPr bwMode="auto">
          <a:xfrm>
            <a:off x="557213" y="1254125"/>
            <a:ext cx="6613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汉宁窗又称升余弦窗，其时域表达式为：</a:t>
            </a:r>
            <a:endParaRPr lang="zh-CN" altLang="en-US"/>
          </a:p>
        </p:txBody>
      </p:sp>
      <p:sp>
        <p:nvSpPr>
          <p:cNvPr id="20488" name="Rectangle 8"/>
          <p:cNvSpPr>
            <a:spLocks noChangeArrowheads="1"/>
          </p:cNvSpPr>
          <p:nvPr/>
        </p:nvSpPr>
        <p:spPr bwMode="auto">
          <a:xfrm>
            <a:off x="542925" y="3271838"/>
            <a:ext cx="26844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t>相应的窗谱为：</a:t>
            </a:r>
            <a:endParaRPr lang="zh-CN" altLang="en-US"/>
          </a:p>
        </p:txBody>
      </p:sp>
      <p:pic>
        <p:nvPicPr>
          <p:cNvPr id="20489"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3225" y="4144963"/>
            <a:ext cx="467995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484" name="Object 11"/>
          <p:cNvGraphicFramePr>
            <a:graphicFrameLocks noChangeAspect="1"/>
          </p:cNvGraphicFramePr>
          <p:nvPr/>
        </p:nvGraphicFramePr>
        <p:xfrm>
          <a:off x="395288" y="4216400"/>
          <a:ext cx="3600450" cy="2452688"/>
        </p:xfrm>
        <a:graphic>
          <a:graphicData uri="http://schemas.openxmlformats.org/presentationml/2006/ole">
            <mc:AlternateContent xmlns:mc="http://schemas.openxmlformats.org/markup-compatibility/2006">
              <mc:Choice xmlns:v="urn:schemas-microsoft-com:vml" Requires="v">
                <p:oleObj spid="_x0000_s63504" name="位图图像" r:id="rId6" imgW="2533650" imgH="1085850" progId="Paint.Picture">
                  <p:embed/>
                </p:oleObj>
              </mc:Choice>
              <mc:Fallback>
                <p:oleObj name="位图图像" r:id="rId6" imgW="2533650" imgH="1085850" progId="Paint.Picture">
                  <p:embed/>
                  <p:pic>
                    <p:nvPicPr>
                      <p:cNvPr id="0" name="图片 635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4216400"/>
                        <a:ext cx="3600450" cy="2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90" name="Text Box 5"/>
          <p:cNvSpPr txBox="1">
            <a:spLocks noChangeArrowheads="1"/>
          </p:cNvSpPr>
          <p:nvPr/>
        </p:nvSpPr>
        <p:spPr bwMode="auto">
          <a:xfrm>
            <a:off x="3971925" y="142875"/>
            <a:ext cx="5214938"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0000FF"/>
                </a:solidFill>
              </a:rPr>
              <a:t>窗函数：信号截断、能量泄漏</a:t>
            </a:r>
            <a:endParaRPr lang="zh-CN" altLang="en-US">
              <a:solidFill>
                <a:srgbClr val="0000FF"/>
              </a:solidFill>
            </a:endParaRPr>
          </a:p>
        </p:txBody>
      </p:sp>
      <p:sp>
        <p:nvSpPr>
          <p:cNvPr id="14" name="矩形 13"/>
          <p:cNvSpPr/>
          <p:nvPr/>
        </p:nvSpPr>
        <p:spPr bwMode="auto">
          <a:xfrm>
            <a:off x="0" y="1928813"/>
            <a:ext cx="9144000" cy="3071812"/>
          </a:xfrm>
          <a:prstGeom prst="rect">
            <a:avLst/>
          </a:prstGeom>
          <a:solidFill>
            <a:schemeClr val="accent6">
              <a:lumMod val="50000"/>
            </a:schemeClr>
          </a:solidFill>
          <a:ln>
            <a:noFill/>
          </a:ln>
          <a:effectLst/>
        </p:spPr>
        <p:txBody>
          <a:bodyPr/>
          <a:lstStyle/>
          <a:p>
            <a:pPr>
              <a:defRPr/>
            </a:pPr>
            <a:endParaRPr lang="zh-CN" altLang="en-US">
              <a:ea typeface="黑体" panose="02010609060101010101" pitchFamily="49" charset="-122"/>
            </a:endParaRPr>
          </a:p>
        </p:txBody>
      </p:sp>
      <p:sp>
        <p:nvSpPr>
          <p:cNvPr id="15" name="Rectangle 9"/>
          <p:cNvSpPr>
            <a:spLocks noChangeArrowheads="1"/>
          </p:cNvSpPr>
          <p:nvPr/>
        </p:nvSpPr>
        <p:spPr bwMode="auto">
          <a:xfrm>
            <a:off x="285750" y="2071688"/>
            <a:ext cx="8642350" cy="260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a:spAutoFit/>
          </a:bodyPr>
          <a:lstStyle>
            <a:lvl1pPr marL="981075" indent="-9810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spcAft>
                <a:spcPct val="100000"/>
              </a:spcAft>
            </a:pPr>
            <a:r>
              <a:rPr lang="zh-CN" altLang="en-US">
                <a:solidFill>
                  <a:srgbClr val="FFFF00"/>
                </a:solidFill>
                <a:latin typeface="黑体" panose="02010609060101010101" pitchFamily="49" charset="-122"/>
              </a:rPr>
              <a:t>优点：与矩形窗相比，汉宁窗主瓣加宽并降低，旁瓣显著减小，旁瓣衰减速度也较快。从减小泄漏观点出发，汉宁窗优于矩形窗。</a:t>
            </a:r>
            <a:endParaRPr lang="zh-CN" altLang="en-US">
              <a:solidFill>
                <a:srgbClr val="FFFF00"/>
              </a:solidFill>
              <a:latin typeface="黑体" panose="02010609060101010101" pitchFamily="49" charset="-122"/>
            </a:endParaRPr>
          </a:p>
          <a:p>
            <a:pPr eaLnBrk="1" hangingPunct="1">
              <a:lnSpc>
                <a:spcPct val="120000"/>
              </a:lnSpc>
              <a:spcAft>
                <a:spcPct val="100000"/>
              </a:spcAft>
            </a:pPr>
            <a:r>
              <a:rPr lang="zh-CN" altLang="en-US">
                <a:solidFill>
                  <a:srgbClr val="FFFF00"/>
                </a:solidFill>
                <a:latin typeface="黑体" panose="02010609060101010101" pitchFamily="49" charset="-122"/>
              </a:rPr>
              <a:t>缺点：汉宁窗主瓣加宽，频率分辨力下降。</a:t>
            </a:r>
            <a:endParaRPr lang="zh-CN" altLang="en-US">
              <a:solidFill>
                <a:srgbClr val="FFFF00"/>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ox(in)">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5"/>
          <p:cNvGraphicFramePr>
            <a:graphicFrameLocks noChangeAspect="1"/>
          </p:cNvGraphicFramePr>
          <p:nvPr/>
        </p:nvGraphicFramePr>
        <p:xfrm>
          <a:off x="3929063" y="5092700"/>
          <a:ext cx="4000500" cy="520700"/>
        </p:xfrm>
        <a:graphic>
          <a:graphicData uri="http://schemas.openxmlformats.org/presentationml/2006/ole">
            <mc:AlternateContent xmlns:mc="http://schemas.openxmlformats.org/markup-compatibility/2006">
              <mc:Choice xmlns:v="urn:schemas-microsoft-com:vml" Requires="v">
                <p:oleObj spid="_x0000_s14446" name="公式" r:id="rId1" imgW="1752600" imgH="228600" progId="Equation.3">
                  <p:embed/>
                </p:oleObj>
              </mc:Choice>
              <mc:Fallback>
                <p:oleObj name="公式" r:id="rId1" imgW="1752600" imgH="2286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9063" y="5092700"/>
                        <a:ext cx="40005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9" name="Rectangle 10"/>
          <p:cNvSpPr>
            <a:spLocks noChangeArrowheads="1"/>
          </p:cNvSpPr>
          <p:nvPr/>
        </p:nvSpPr>
        <p:spPr bwMode="auto">
          <a:xfrm>
            <a:off x="1139825" y="1060450"/>
            <a:ext cx="7378700" cy="2559050"/>
          </a:xfrm>
          <a:prstGeom prst="rect">
            <a:avLst/>
          </a:prstGeom>
          <a:solidFill>
            <a:srgbClr val="FFFFFF"/>
          </a:solidFill>
          <a:ln w="25400">
            <a:solidFill>
              <a:schemeClr val="tx1"/>
            </a:solidFill>
            <a:miter lim="800000"/>
          </a:ln>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500"/>
          </a:p>
        </p:txBody>
      </p:sp>
      <p:sp>
        <p:nvSpPr>
          <p:cNvPr id="14340" name="Rectangle 11"/>
          <p:cNvSpPr>
            <a:spLocks noChangeArrowheads="1"/>
          </p:cNvSpPr>
          <p:nvPr/>
        </p:nvSpPr>
        <p:spPr bwMode="auto">
          <a:xfrm>
            <a:off x="1139825" y="1060450"/>
            <a:ext cx="7378700" cy="2559050"/>
          </a:xfrm>
          <a:prstGeom prst="rect">
            <a:avLst/>
          </a:prstGeom>
          <a:noFill/>
          <a:ln w="254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500"/>
          </a:p>
        </p:txBody>
      </p:sp>
      <p:sp>
        <p:nvSpPr>
          <p:cNvPr id="14341" name="Line 12"/>
          <p:cNvSpPr>
            <a:spLocks noChangeShapeType="1"/>
          </p:cNvSpPr>
          <p:nvPr/>
        </p:nvSpPr>
        <p:spPr bwMode="auto">
          <a:xfrm>
            <a:off x="1139825" y="1060450"/>
            <a:ext cx="73787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42" name="Line 13"/>
          <p:cNvSpPr>
            <a:spLocks noChangeShapeType="1"/>
          </p:cNvSpPr>
          <p:nvPr/>
        </p:nvSpPr>
        <p:spPr bwMode="auto">
          <a:xfrm>
            <a:off x="1139825" y="3619500"/>
            <a:ext cx="73787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43" name="Line 15"/>
          <p:cNvSpPr>
            <a:spLocks noChangeShapeType="1"/>
          </p:cNvSpPr>
          <p:nvPr/>
        </p:nvSpPr>
        <p:spPr bwMode="auto">
          <a:xfrm flipV="1">
            <a:off x="1139825" y="1060450"/>
            <a:ext cx="1588" cy="25590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44" name="Line 16"/>
          <p:cNvSpPr>
            <a:spLocks noChangeShapeType="1"/>
          </p:cNvSpPr>
          <p:nvPr/>
        </p:nvSpPr>
        <p:spPr bwMode="auto">
          <a:xfrm>
            <a:off x="1139825" y="3619500"/>
            <a:ext cx="73787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45" name="Line 17"/>
          <p:cNvSpPr>
            <a:spLocks noChangeShapeType="1"/>
          </p:cNvSpPr>
          <p:nvPr/>
        </p:nvSpPr>
        <p:spPr bwMode="auto">
          <a:xfrm flipV="1">
            <a:off x="1139825" y="1060450"/>
            <a:ext cx="1588" cy="25590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46" name="Line 18"/>
          <p:cNvSpPr>
            <a:spLocks noChangeShapeType="1"/>
          </p:cNvSpPr>
          <p:nvPr/>
        </p:nvSpPr>
        <p:spPr bwMode="auto">
          <a:xfrm flipV="1">
            <a:off x="1139825" y="3581400"/>
            <a:ext cx="1588"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47" name="Line 19"/>
          <p:cNvSpPr>
            <a:spLocks noChangeShapeType="1"/>
          </p:cNvSpPr>
          <p:nvPr/>
        </p:nvSpPr>
        <p:spPr bwMode="auto">
          <a:xfrm>
            <a:off x="1139825" y="1060450"/>
            <a:ext cx="1588"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48" name="Rectangle 20"/>
          <p:cNvSpPr>
            <a:spLocks noChangeArrowheads="1"/>
          </p:cNvSpPr>
          <p:nvPr/>
        </p:nvSpPr>
        <p:spPr bwMode="auto">
          <a:xfrm>
            <a:off x="1089025" y="3671888"/>
            <a:ext cx="1190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a:t>
            </a:r>
            <a:endParaRPr lang="zh-CN" altLang="zh-CN" sz="1500"/>
          </a:p>
        </p:txBody>
      </p:sp>
      <p:sp>
        <p:nvSpPr>
          <p:cNvPr id="14349" name="Line 21"/>
          <p:cNvSpPr>
            <a:spLocks noChangeShapeType="1"/>
          </p:cNvSpPr>
          <p:nvPr/>
        </p:nvSpPr>
        <p:spPr bwMode="auto">
          <a:xfrm flipV="1">
            <a:off x="1870075" y="3581400"/>
            <a:ext cx="3175"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50" name="Line 22"/>
          <p:cNvSpPr>
            <a:spLocks noChangeShapeType="1"/>
          </p:cNvSpPr>
          <p:nvPr/>
        </p:nvSpPr>
        <p:spPr bwMode="auto">
          <a:xfrm>
            <a:off x="1870075" y="1060450"/>
            <a:ext cx="3175"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51" name="Rectangle 23"/>
          <p:cNvSpPr>
            <a:spLocks noChangeArrowheads="1"/>
          </p:cNvSpPr>
          <p:nvPr/>
        </p:nvSpPr>
        <p:spPr bwMode="auto">
          <a:xfrm>
            <a:off x="1719263" y="3702050"/>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1</a:t>
            </a:r>
            <a:endParaRPr lang="zh-CN" altLang="zh-CN" sz="1500"/>
          </a:p>
        </p:txBody>
      </p:sp>
      <p:sp>
        <p:nvSpPr>
          <p:cNvPr id="14352" name="Line 24"/>
          <p:cNvSpPr>
            <a:spLocks noChangeShapeType="1"/>
          </p:cNvSpPr>
          <p:nvPr/>
        </p:nvSpPr>
        <p:spPr bwMode="auto">
          <a:xfrm flipV="1">
            <a:off x="2601913" y="3581400"/>
            <a:ext cx="1587"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53" name="Line 25"/>
          <p:cNvSpPr>
            <a:spLocks noChangeShapeType="1"/>
          </p:cNvSpPr>
          <p:nvPr/>
        </p:nvSpPr>
        <p:spPr bwMode="auto">
          <a:xfrm>
            <a:off x="2601913" y="1060450"/>
            <a:ext cx="1587"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54" name="Rectangle 26"/>
          <p:cNvSpPr>
            <a:spLocks noChangeArrowheads="1"/>
          </p:cNvSpPr>
          <p:nvPr/>
        </p:nvSpPr>
        <p:spPr bwMode="auto">
          <a:xfrm>
            <a:off x="2447925" y="3702050"/>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2</a:t>
            </a:r>
            <a:endParaRPr lang="zh-CN" altLang="zh-CN" sz="1500"/>
          </a:p>
        </p:txBody>
      </p:sp>
      <p:sp>
        <p:nvSpPr>
          <p:cNvPr id="14355" name="Line 27"/>
          <p:cNvSpPr>
            <a:spLocks noChangeShapeType="1"/>
          </p:cNvSpPr>
          <p:nvPr/>
        </p:nvSpPr>
        <p:spPr bwMode="auto">
          <a:xfrm flipV="1">
            <a:off x="3351213" y="3581400"/>
            <a:ext cx="1587"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56" name="Line 28"/>
          <p:cNvSpPr>
            <a:spLocks noChangeShapeType="1"/>
          </p:cNvSpPr>
          <p:nvPr/>
        </p:nvSpPr>
        <p:spPr bwMode="auto">
          <a:xfrm>
            <a:off x="3351213" y="1060450"/>
            <a:ext cx="1587"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57" name="Rectangle 29"/>
          <p:cNvSpPr>
            <a:spLocks noChangeArrowheads="1"/>
          </p:cNvSpPr>
          <p:nvPr/>
        </p:nvSpPr>
        <p:spPr bwMode="auto">
          <a:xfrm>
            <a:off x="3197225" y="3702050"/>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3</a:t>
            </a:r>
            <a:endParaRPr lang="zh-CN" altLang="zh-CN" sz="1500"/>
          </a:p>
        </p:txBody>
      </p:sp>
      <p:sp>
        <p:nvSpPr>
          <p:cNvPr id="14358" name="Line 30"/>
          <p:cNvSpPr>
            <a:spLocks noChangeShapeType="1"/>
          </p:cNvSpPr>
          <p:nvPr/>
        </p:nvSpPr>
        <p:spPr bwMode="auto">
          <a:xfrm flipV="1">
            <a:off x="4081463" y="3581400"/>
            <a:ext cx="1587"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59" name="Line 31"/>
          <p:cNvSpPr>
            <a:spLocks noChangeShapeType="1"/>
          </p:cNvSpPr>
          <p:nvPr/>
        </p:nvSpPr>
        <p:spPr bwMode="auto">
          <a:xfrm>
            <a:off x="4081463" y="1060450"/>
            <a:ext cx="1587"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60" name="Rectangle 32"/>
          <p:cNvSpPr>
            <a:spLocks noChangeArrowheads="1"/>
          </p:cNvSpPr>
          <p:nvPr/>
        </p:nvSpPr>
        <p:spPr bwMode="auto">
          <a:xfrm>
            <a:off x="3929063" y="3702050"/>
            <a:ext cx="2968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4</a:t>
            </a:r>
            <a:endParaRPr lang="zh-CN" altLang="zh-CN" sz="1500"/>
          </a:p>
        </p:txBody>
      </p:sp>
      <p:sp>
        <p:nvSpPr>
          <p:cNvPr id="14361" name="Line 33"/>
          <p:cNvSpPr>
            <a:spLocks noChangeShapeType="1"/>
          </p:cNvSpPr>
          <p:nvPr/>
        </p:nvSpPr>
        <p:spPr bwMode="auto">
          <a:xfrm flipV="1">
            <a:off x="4829175" y="3581400"/>
            <a:ext cx="1588"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62" name="Line 34"/>
          <p:cNvSpPr>
            <a:spLocks noChangeShapeType="1"/>
          </p:cNvSpPr>
          <p:nvPr/>
        </p:nvSpPr>
        <p:spPr bwMode="auto">
          <a:xfrm>
            <a:off x="4829175" y="1060450"/>
            <a:ext cx="1588"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63" name="Rectangle 35"/>
          <p:cNvSpPr>
            <a:spLocks noChangeArrowheads="1"/>
          </p:cNvSpPr>
          <p:nvPr/>
        </p:nvSpPr>
        <p:spPr bwMode="auto">
          <a:xfrm>
            <a:off x="4678363" y="3702050"/>
            <a:ext cx="2968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5</a:t>
            </a:r>
            <a:endParaRPr lang="zh-CN" altLang="zh-CN" sz="1500"/>
          </a:p>
        </p:txBody>
      </p:sp>
      <p:sp>
        <p:nvSpPr>
          <p:cNvPr id="14364" name="Line 36"/>
          <p:cNvSpPr>
            <a:spLocks noChangeShapeType="1"/>
          </p:cNvSpPr>
          <p:nvPr/>
        </p:nvSpPr>
        <p:spPr bwMode="auto">
          <a:xfrm flipV="1">
            <a:off x="5561013" y="3581400"/>
            <a:ext cx="1587"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65" name="Line 37"/>
          <p:cNvSpPr>
            <a:spLocks noChangeShapeType="1"/>
          </p:cNvSpPr>
          <p:nvPr/>
        </p:nvSpPr>
        <p:spPr bwMode="auto">
          <a:xfrm>
            <a:off x="5561013" y="1060450"/>
            <a:ext cx="1587"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66" name="Rectangle 38"/>
          <p:cNvSpPr>
            <a:spLocks noChangeArrowheads="1"/>
          </p:cNvSpPr>
          <p:nvPr/>
        </p:nvSpPr>
        <p:spPr bwMode="auto">
          <a:xfrm>
            <a:off x="5407025" y="3702050"/>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6</a:t>
            </a:r>
            <a:endParaRPr lang="zh-CN" altLang="zh-CN" sz="1500"/>
          </a:p>
        </p:txBody>
      </p:sp>
      <p:sp>
        <p:nvSpPr>
          <p:cNvPr id="14367" name="Line 39"/>
          <p:cNvSpPr>
            <a:spLocks noChangeShapeType="1"/>
          </p:cNvSpPr>
          <p:nvPr/>
        </p:nvSpPr>
        <p:spPr bwMode="auto">
          <a:xfrm flipV="1">
            <a:off x="6291263" y="3581400"/>
            <a:ext cx="1587"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68" name="Line 40"/>
          <p:cNvSpPr>
            <a:spLocks noChangeShapeType="1"/>
          </p:cNvSpPr>
          <p:nvPr/>
        </p:nvSpPr>
        <p:spPr bwMode="auto">
          <a:xfrm>
            <a:off x="6291263" y="1060450"/>
            <a:ext cx="1587"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69" name="Rectangle 41"/>
          <p:cNvSpPr>
            <a:spLocks noChangeArrowheads="1"/>
          </p:cNvSpPr>
          <p:nvPr/>
        </p:nvSpPr>
        <p:spPr bwMode="auto">
          <a:xfrm>
            <a:off x="6138863" y="3702050"/>
            <a:ext cx="2968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7</a:t>
            </a:r>
            <a:endParaRPr lang="zh-CN" altLang="zh-CN" sz="1500"/>
          </a:p>
        </p:txBody>
      </p:sp>
      <p:sp>
        <p:nvSpPr>
          <p:cNvPr id="14370" name="Line 42"/>
          <p:cNvSpPr>
            <a:spLocks noChangeShapeType="1"/>
          </p:cNvSpPr>
          <p:nvPr/>
        </p:nvSpPr>
        <p:spPr bwMode="auto">
          <a:xfrm flipV="1">
            <a:off x="7040563" y="3581400"/>
            <a:ext cx="1587"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1" name="Line 43"/>
          <p:cNvSpPr>
            <a:spLocks noChangeShapeType="1"/>
          </p:cNvSpPr>
          <p:nvPr/>
        </p:nvSpPr>
        <p:spPr bwMode="auto">
          <a:xfrm>
            <a:off x="7040563" y="1060450"/>
            <a:ext cx="1587"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2" name="Rectangle 44"/>
          <p:cNvSpPr>
            <a:spLocks noChangeArrowheads="1"/>
          </p:cNvSpPr>
          <p:nvPr/>
        </p:nvSpPr>
        <p:spPr bwMode="auto">
          <a:xfrm>
            <a:off x="6886575" y="3702050"/>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8</a:t>
            </a:r>
            <a:endParaRPr lang="zh-CN" altLang="zh-CN" sz="1500"/>
          </a:p>
        </p:txBody>
      </p:sp>
      <p:sp>
        <p:nvSpPr>
          <p:cNvPr id="14373" name="Line 45"/>
          <p:cNvSpPr>
            <a:spLocks noChangeShapeType="1"/>
          </p:cNvSpPr>
          <p:nvPr/>
        </p:nvSpPr>
        <p:spPr bwMode="auto">
          <a:xfrm flipV="1">
            <a:off x="7772400" y="3581400"/>
            <a:ext cx="1588"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4" name="Line 46"/>
          <p:cNvSpPr>
            <a:spLocks noChangeShapeType="1"/>
          </p:cNvSpPr>
          <p:nvPr/>
        </p:nvSpPr>
        <p:spPr bwMode="auto">
          <a:xfrm>
            <a:off x="7772400" y="1060450"/>
            <a:ext cx="1588"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5" name="Rectangle 47"/>
          <p:cNvSpPr>
            <a:spLocks noChangeArrowheads="1"/>
          </p:cNvSpPr>
          <p:nvPr/>
        </p:nvSpPr>
        <p:spPr bwMode="auto">
          <a:xfrm>
            <a:off x="7618413" y="3702050"/>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9</a:t>
            </a:r>
            <a:endParaRPr lang="zh-CN" altLang="zh-CN" sz="1500"/>
          </a:p>
        </p:txBody>
      </p:sp>
      <p:sp>
        <p:nvSpPr>
          <p:cNvPr id="14376" name="Line 48"/>
          <p:cNvSpPr>
            <a:spLocks noChangeShapeType="1"/>
          </p:cNvSpPr>
          <p:nvPr/>
        </p:nvSpPr>
        <p:spPr bwMode="auto">
          <a:xfrm flipV="1">
            <a:off x="8518525" y="3581400"/>
            <a:ext cx="1588" cy="3810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7" name="Line 49"/>
          <p:cNvSpPr>
            <a:spLocks noChangeShapeType="1"/>
          </p:cNvSpPr>
          <p:nvPr/>
        </p:nvSpPr>
        <p:spPr bwMode="auto">
          <a:xfrm>
            <a:off x="8518525" y="1060450"/>
            <a:ext cx="1588" cy="30163"/>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8" name="Rectangle 50"/>
          <p:cNvSpPr>
            <a:spLocks noChangeArrowheads="1"/>
          </p:cNvSpPr>
          <p:nvPr/>
        </p:nvSpPr>
        <p:spPr bwMode="auto">
          <a:xfrm>
            <a:off x="8451850" y="3671888"/>
            <a:ext cx="120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1</a:t>
            </a:r>
            <a:endParaRPr lang="zh-CN" altLang="zh-CN" sz="1500"/>
          </a:p>
        </p:txBody>
      </p:sp>
      <p:sp>
        <p:nvSpPr>
          <p:cNvPr id="14379" name="Line 51"/>
          <p:cNvSpPr>
            <a:spLocks noChangeShapeType="1"/>
          </p:cNvSpPr>
          <p:nvPr/>
        </p:nvSpPr>
        <p:spPr bwMode="auto">
          <a:xfrm>
            <a:off x="1139825" y="3619500"/>
            <a:ext cx="68263"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0" name="Line 52"/>
          <p:cNvSpPr>
            <a:spLocks noChangeShapeType="1"/>
          </p:cNvSpPr>
          <p:nvPr/>
        </p:nvSpPr>
        <p:spPr bwMode="auto">
          <a:xfrm flipH="1">
            <a:off x="8434388" y="3619500"/>
            <a:ext cx="84137"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1" name="Rectangle 53"/>
          <p:cNvSpPr>
            <a:spLocks noChangeArrowheads="1"/>
          </p:cNvSpPr>
          <p:nvPr/>
        </p:nvSpPr>
        <p:spPr bwMode="auto">
          <a:xfrm>
            <a:off x="885825" y="3559175"/>
            <a:ext cx="190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1</a:t>
            </a:r>
            <a:endParaRPr lang="zh-CN" altLang="zh-CN" sz="1500"/>
          </a:p>
        </p:txBody>
      </p:sp>
      <p:sp>
        <p:nvSpPr>
          <p:cNvPr id="14382" name="Line 54"/>
          <p:cNvSpPr>
            <a:spLocks noChangeShapeType="1"/>
          </p:cNvSpPr>
          <p:nvPr/>
        </p:nvSpPr>
        <p:spPr bwMode="auto">
          <a:xfrm>
            <a:off x="1139825" y="3357563"/>
            <a:ext cx="68263"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3" name="Line 55"/>
          <p:cNvSpPr>
            <a:spLocks noChangeShapeType="1"/>
          </p:cNvSpPr>
          <p:nvPr/>
        </p:nvSpPr>
        <p:spPr bwMode="auto">
          <a:xfrm flipH="1">
            <a:off x="8434388" y="3357563"/>
            <a:ext cx="84137"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4" name="Rectangle 56"/>
          <p:cNvSpPr>
            <a:spLocks noChangeArrowheads="1"/>
          </p:cNvSpPr>
          <p:nvPr/>
        </p:nvSpPr>
        <p:spPr bwMode="auto">
          <a:xfrm>
            <a:off x="698500" y="3297238"/>
            <a:ext cx="3683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8</a:t>
            </a:r>
            <a:endParaRPr lang="zh-CN" altLang="zh-CN" sz="1500"/>
          </a:p>
        </p:txBody>
      </p:sp>
      <p:sp>
        <p:nvSpPr>
          <p:cNvPr id="14385" name="Line 57"/>
          <p:cNvSpPr>
            <a:spLocks noChangeShapeType="1"/>
          </p:cNvSpPr>
          <p:nvPr/>
        </p:nvSpPr>
        <p:spPr bwMode="auto">
          <a:xfrm>
            <a:off x="1139825" y="3103563"/>
            <a:ext cx="68263"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6" name="Line 58"/>
          <p:cNvSpPr>
            <a:spLocks noChangeShapeType="1"/>
          </p:cNvSpPr>
          <p:nvPr/>
        </p:nvSpPr>
        <p:spPr bwMode="auto">
          <a:xfrm flipH="1">
            <a:off x="8434388" y="3103563"/>
            <a:ext cx="84137"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7" name="Rectangle 59"/>
          <p:cNvSpPr>
            <a:spLocks noChangeArrowheads="1"/>
          </p:cNvSpPr>
          <p:nvPr/>
        </p:nvSpPr>
        <p:spPr bwMode="auto">
          <a:xfrm>
            <a:off x="698500" y="3043238"/>
            <a:ext cx="3683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6</a:t>
            </a:r>
            <a:endParaRPr lang="zh-CN" altLang="zh-CN" sz="1500"/>
          </a:p>
        </p:txBody>
      </p:sp>
      <p:sp>
        <p:nvSpPr>
          <p:cNvPr id="14388" name="Line 60"/>
          <p:cNvSpPr>
            <a:spLocks noChangeShapeType="1"/>
          </p:cNvSpPr>
          <p:nvPr/>
        </p:nvSpPr>
        <p:spPr bwMode="auto">
          <a:xfrm>
            <a:off x="1139825" y="2847975"/>
            <a:ext cx="68263"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9" name="Line 61"/>
          <p:cNvSpPr>
            <a:spLocks noChangeShapeType="1"/>
          </p:cNvSpPr>
          <p:nvPr/>
        </p:nvSpPr>
        <p:spPr bwMode="auto">
          <a:xfrm flipH="1">
            <a:off x="8434388" y="2847975"/>
            <a:ext cx="84137"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90" name="Rectangle 62"/>
          <p:cNvSpPr>
            <a:spLocks noChangeArrowheads="1"/>
          </p:cNvSpPr>
          <p:nvPr/>
        </p:nvSpPr>
        <p:spPr bwMode="auto">
          <a:xfrm>
            <a:off x="698500" y="2789238"/>
            <a:ext cx="3683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4</a:t>
            </a:r>
            <a:endParaRPr lang="zh-CN" altLang="zh-CN" sz="1500"/>
          </a:p>
        </p:txBody>
      </p:sp>
      <p:sp>
        <p:nvSpPr>
          <p:cNvPr id="14391" name="Line 63"/>
          <p:cNvSpPr>
            <a:spLocks noChangeShapeType="1"/>
          </p:cNvSpPr>
          <p:nvPr/>
        </p:nvSpPr>
        <p:spPr bwMode="auto">
          <a:xfrm>
            <a:off x="1139825" y="2593975"/>
            <a:ext cx="68263"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92" name="Line 64"/>
          <p:cNvSpPr>
            <a:spLocks noChangeShapeType="1"/>
          </p:cNvSpPr>
          <p:nvPr/>
        </p:nvSpPr>
        <p:spPr bwMode="auto">
          <a:xfrm flipH="1">
            <a:off x="8434388" y="2593975"/>
            <a:ext cx="84137"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93" name="Rectangle 65"/>
          <p:cNvSpPr>
            <a:spLocks noChangeArrowheads="1"/>
          </p:cNvSpPr>
          <p:nvPr/>
        </p:nvSpPr>
        <p:spPr bwMode="auto">
          <a:xfrm>
            <a:off x="698500" y="2535238"/>
            <a:ext cx="3683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2</a:t>
            </a:r>
            <a:endParaRPr lang="zh-CN" altLang="zh-CN" sz="1500"/>
          </a:p>
        </p:txBody>
      </p:sp>
      <p:sp>
        <p:nvSpPr>
          <p:cNvPr id="14394" name="Line 66"/>
          <p:cNvSpPr>
            <a:spLocks noChangeShapeType="1"/>
          </p:cNvSpPr>
          <p:nvPr/>
        </p:nvSpPr>
        <p:spPr bwMode="auto">
          <a:xfrm>
            <a:off x="1139825" y="2339975"/>
            <a:ext cx="68263"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95" name="Line 67"/>
          <p:cNvSpPr>
            <a:spLocks noChangeShapeType="1"/>
          </p:cNvSpPr>
          <p:nvPr/>
        </p:nvSpPr>
        <p:spPr bwMode="auto">
          <a:xfrm flipH="1">
            <a:off x="8434388" y="2339975"/>
            <a:ext cx="84137"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96" name="Rectangle 68"/>
          <p:cNvSpPr>
            <a:spLocks noChangeArrowheads="1"/>
          </p:cNvSpPr>
          <p:nvPr/>
        </p:nvSpPr>
        <p:spPr bwMode="auto">
          <a:xfrm>
            <a:off x="952500" y="2279650"/>
            <a:ext cx="120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a:t>
            </a:r>
            <a:endParaRPr lang="zh-CN" altLang="zh-CN" sz="1500"/>
          </a:p>
        </p:txBody>
      </p:sp>
      <p:sp>
        <p:nvSpPr>
          <p:cNvPr id="14397" name="Line 69"/>
          <p:cNvSpPr>
            <a:spLocks noChangeShapeType="1"/>
          </p:cNvSpPr>
          <p:nvPr/>
        </p:nvSpPr>
        <p:spPr bwMode="auto">
          <a:xfrm>
            <a:off x="1139825" y="2078038"/>
            <a:ext cx="68263"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98" name="Line 70"/>
          <p:cNvSpPr>
            <a:spLocks noChangeShapeType="1"/>
          </p:cNvSpPr>
          <p:nvPr/>
        </p:nvSpPr>
        <p:spPr bwMode="auto">
          <a:xfrm flipH="1">
            <a:off x="8434388" y="2078038"/>
            <a:ext cx="84137"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99" name="Rectangle 71"/>
          <p:cNvSpPr>
            <a:spLocks noChangeArrowheads="1"/>
          </p:cNvSpPr>
          <p:nvPr/>
        </p:nvSpPr>
        <p:spPr bwMode="auto">
          <a:xfrm>
            <a:off x="765175" y="2017713"/>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2</a:t>
            </a:r>
            <a:endParaRPr lang="zh-CN" altLang="zh-CN" sz="1500"/>
          </a:p>
        </p:txBody>
      </p:sp>
      <p:sp>
        <p:nvSpPr>
          <p:cNvPr id="14400" name="Line 72"/>
          <p:cNvSpPr>
            <a:spLocks noChangeShapeType="1"/>
          </p:cNvSpPr>
          <p:nvPr/>
        </p:nvSpPr>
        <p:spPr bwMode="auto">
          <a:xfrm>
            <a:off x="1139825" y="1824038"/>
            <a:ext cx="68263"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01" name="Line 73"/>
          <p:cNvSpPr>
            <a:spLocks noChangeShapeType="1"/>
          </p:cNvSpPr>
          <p:nvPr/>
        </p:nvSpPr>
        <p:spPr bwMode="auto">
          <a:xfrm flipH="1">
            <a:off x="8434388" y="1824038"/>
            <a:ext cx="84137" cy="158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02" name="Rectangle 74"/>
          <p:cNvSpPr>
            <a:spLocks noChangeArrowheads="1"/>
          </p:cNvSpPr>
          <p:nvPr/>
        </p:nvSpPr>
        <p:spPr bwMode="auto">
          <a:xfrm>
            <a:off x="765175" y="1763713"/>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4</a:t>
            </a:r>
            <a:endParaRPr lang="zh-CN" altLang="zh-CN" sz="1500"/>
          </a:p>
        </p:txBody>
      </p:sp>
      <p:sp>
        <p:nvSpPr>
          <p:cNvPr id="14403" name="Line 75"/>
          <p:cNvSpPr>
            <a:spLocks noChangeShapeType="1"/>
          </p:cNvSpPr>
          <p:nvPr/>
        </p:nvSpPr>
        <p:spPr bwMode="auto">
          <a:xfrm>
            <a:off x="1139825" y="1568450"/>
            <a:ext cx="68263"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04" name="Line 76"/>
          <p:cNvSpPr>
            <a:spLocks noChangeShapeType="1"/>
          </p:cNvSpPr>
          <p:nvPr/>
        </p:nvSpPr>
        <p:spPr bwMode="auto">
          <a:xfrm flipH="1">
            <a:off x="8434388" y="1568450"/>
            <a:ext cx="84137"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05" name="Rectangle 77"/>
          <p:cNvSpPr>
            <a:spLocks noChangeArrowheads="1"/>
          </p:cNvSpPr>
          <p:nvPr/>
        </p:nvSpPr>
        <p:spPr bwMode="auto">
          <a:xfrm>
            <a:off x="765175" y="1509713"/>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6</a:t>
            </a:r>
            <a:endParaRPr lang="zh-CN" altLang="zh-CN" sz="1500"/>
          </a:p>
        </p:txBody>
      </p:sp>
      <p:sp>
        <p:nvSpPr>
          <p:cNvPr id="14406" name="Line 78"/>
          <p:cNvSpPr>
            <a:spLocks noChangeShapeType="1"/>
          </p:cNvSpPr>
          <p:nvPr/>
        </p:nvSpPr>
        <p:spPr bwMode="auto">
          <a:xfrm>
            <a:off x="1139825" y="1314450"/>
            <a:ext cx="68263"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07" name="Line 79"/>
          <p:cNvSpPr>
            <a:spLocks noChangeShapeType="1"/>
          </p:cNvSpPr>
          <p:nvPr/>
        </p:nvSpPr>
        <p:spPr bwMode="auto">
          <a:xfrm flipH="1">
            <a:off x="8434388" y="1314450"/>
            <a:ext cx="84137"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08" name="Rectangle 80"/>
          <p:cNvSpPr>
            <a:spLocks noChangeArrowheads="1"/>
          </p:cNvSpPr>
          <p:nvPr/>
        </p:nvSpPr>
        <p:spPr bwMode="auto">
          <a:xfrm>
            <a:off x="765175" y="1254125"/>
            <a:ext cx="298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8</a:t>
            </a:r>
            <a:endParaRPr lang="zh-CN" altLang="zh-CN" sz="1500"/>
          </a:p>
        </p:txBody>
      </p:sp>
      <p:sp>
        <p:nvSpPr>
          <p:cNvPr id="14409" name="Line 81"/>
          <p:cNvSpPr>
            <a:spLocks noChangeShapeType="1"/>
          </p:cNvSpPr>
          <p:nvPr/>
        </p:nvSpPr>
        <p:spPr bwMode="auto">
          <a:xfrm>
            <a:off x="1139825" y="1060450"/>
            <a:ext cx="68263"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10" name="Line 82"/>
          <p:cNvSpPr>
            <a:spLocks noChangeShapeType="1"/>
          </p:cNvSpPr>
          <p:nvPr/>
        </p:nvSpPr>
        <p:spPr bwMode="auto">
          <a:xfrm flipH="1">
            <a:off x="8434388" y="1060450"/>
            <a:ext cx="84137"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11" name="Rectangle 83"/>
          <p:cNvSpPr>
            <a:spLocks noChangeArrowheads="1"/>
          </p:cNvSpPr>
          <p:nvPr/>
        </p:nvSpPr>
        <p:spPr bwMode="auto">
          <a:xfrm>
            <a:off x="952500" y="1000125"/>
            <a:ext cx="120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1</a:t>
            </a:r>
            <a:endParaRPr lang="zh-CN" altLang="zh-CN" sz="1500"/>
          </a:p>
        </p:txBody>
      </p:sp>
      <p:sp>
        <p:nvSpPr>
          <p:cNvPr id="14412" name="Line 84"/>
          <p:cNvSpPr>
            <a:spLocks noChangeShapeType="1"/>
          </p:cNvSpPr>
          <p:nvPr/>
        </p:nvSpPr>
        <p:spPr bwMode="auto">
          <a:xfrm>
            <a:off x="1139825" y="1060450"/>
            <a:ext cx="73787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13" name="Line 85"/>
          <p:cNvSpPr>
            <a:spLocks noChangeShapeType="1"/>
          </p:cNvSpPr>
          <p:nvPr/>
        </p:nvSpPr>
        <p:spPr bwMode="auto">
          <a:xfrm>
            <a:off x="1139825" y="3619500"/>
            <a:ext cx="73787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14" name="Line 87"/>
          <p:cNvSpPr>
            <a:spLocks noChangeShapeType="1"/>
          </p:cNvSpPr>
          <p:nvPr/>
        </p:nvSpPr>
        <p:spPr bwMode="auto">
          <a:xfrm flipV="1">
            <a:off x="1139825" y="1060450"/>
            <a:ext cx="1588" cy="25590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15" name="Freeform 88"/>
          <p:cNvSpPr/>
          <p:nvPr/>
        </p:nvSpPr>
        <p:spPr bwMode="auto">
          <a:xfrm>
            <a:off x="1139825" y="1060450"/>
            <a:ext cx="1122363" cy="2551113"/>
          </a:xfrm>
          <a:custGeom>
            <a:avLst/>
            <a:gdLst>
              <a:gd name="T0" fmla="*/ 2147483646 w 637"/>
              <a:gd name="T1" fmla="*/ 2147483646 h 1607"/>
              <a:gd name="T2" fmla="*/ 2147483646 w 637"/>
              <a:gd name="T3" fmla="*/ 2147483646 h 1607"/>
              <a:gd name="T4" fmla="*/ 2147483646 w 637"/>
              <a:gd name="T5" fmla="*/ 2147483646 h 1607"/>
              <a:gd name="T6" fmla="*/ 2147483646 w 637"/>
              <a:gd name="T7" fmla="*/ 2147483646 h 1607"/>
              <a:gd name="T8" fmla="*/ 2147483646 w 637"/>
              <a:gd name="T9" fmla="*/ 2147483646 h 1607"/>
              <a:gd name="T10" fmla="*/ 2147483646 w 637"/>
              <a:gd name="T11" fmla="*/ 2147483646 h 1607"/>
              <a:gd name="T12" fmla="*/ 2147483646 w 637"/>
              <a:gd name="T13" fmla="*/ 0 h 1607"/>
              <a:gd name="T14" fmla="*/ 2147483646 w 637"/>
              <a:gd name="T15" fmla="*/ 2147483646 h 1607"/>
              <a:gd name="T16" fmla="*/ 2147483646 w 637"/>
              <a:gd name="T17" fmla="*/ 2147483646 h 1607"/>
              <a:gd name="T18" fmla="*/ 2147483646 w 637"/>
              <a:gd name="T19" fmla="*/ 2147483646 h 1607"/>
              <a:gd name="T20" fmla="*/ 2147483646 w 637"/>
              <a:gd name="T21" fmla="*/ 2147483646 h 1607"/>
              <a:gd name="T22" fmla="*/ 2147483646 w 637"/>
              <a:gd name="T23" fmla="*/ 2147483646 h 1607"/>
              <a:gd name="T24" fmla="*/ 2147483646 w 637"/>
              <a:gd name="T25" fmla="*/ 2147483646 h 1607"/>
              <a:gd name="T26" fmla="*/ 2147483646 w 637"/>
              <a:gd name="T27" fmla="*/ 2147483646 h 1607"/>
              <a:gd name="T28" fmla="*/ 2147483646 w 637"/>
              <a:gd name="T29" fmla="*/ 2147483646 h 1607"/>
              <a:gd name="T30" fmla="*/ 2147483646 w 637"/>
              <a:gd name="T31" fmla="*/ 2147483646 h 1607"/>
              <a:gd name="T32" fmla="*/ 2147483646 w 637"/>
              <a:gd name="T33" fmla="*/ 2147483646 h 1607"/>
              <a:gd name="T34" fmla="*/ 2147483646 w 637"/>
              <a:gd name="T35" fmla="*/ 2147483646 h 1607"/>
              <a:gd name="T36" fmla="*/ 2147483646 w 637"/>
              <a:gd name="T37" fmla="*/ 2147483646 h 1607"/>
              <a:gd name="T38" fmla="*/ 2147483646 w 637"/>
              <a:gd name="T39" fmla="*/ 2147483646 h 1607"/>
              <a:gd name="T40" fmla="*/ 2147483646 w 637"/>
              <a:gd name="T41" fmla="*/ 2147483646 h 1607"/>
              <a:gd name="T42" fmla="*/ 2147483646 w 637"/>
              <a:gd name="T43" fmla="*/ 2147483646 h 1607"/>
              <a:gd name="T44" fmla="*/ 2147483646 w 637"/>
              <a:gd name="T45" fmla="*/ 2147483646 h 1607"/>
              <a:gd name="T46" fmla="*/ 2147483646 w 637"/>
              <a:gd name="T47" fmla="*/ 2147483646 h 1607"/>
              <a:gd name="T48" fmla="*/ 2147483646 w 637"/>
              <a:gd name="T49" fmla="*/ 2147483646 h 1607"/>
              <a:gd name="T50" fmla="*/ 2147483646 w 637"/>
              <a:gd name="T51" fmla="*/ 2147483646 h 1607"/>
              <a:gd name="T52" fmla="*/ 2147483646 w 637"/>
              <a:gd name="T53" fmla="*/ 2147483646 h 1607"/>
              <a:gd name="T54" fmla="*/ 2147483646 w 637"/>
              <a:gd name="T55" fmla="*/ 2147483646 h 1607"/>
              <a:gd name="T56" fmla="*/ 2147483646 w 637"/>
              <a:gd name="T57" fmla="*/ 2147483646 h 1607"/>
              <a:gd name="T58" fmla="*/ 2147483646 w 637"/>
              <a:gd name="T59" fmla="*/ 2147483646 h 1607"/>
              <a:gd name="T60" fmla="*/ 2147483646 w 637"/>
              <a:gd name="T61" fmla="*/ 2147483646 h 1607"/>
              <a:gd name="T62" fmla="*/ 2147483646 w 637"/>
              <a:gd name="T63" fmla="*/ 2147483646 h 1607"/>
              <a:gd name="T64" fmla="*/ 2147483646 w 637"/>
              <a:gd name="T65" fmla="*/ 2147483646 h 1607"/>
              <a:gd name="T66" fmla="*/ 2147483646 w 637"/>
              <a:gd name="T67" fmla="*/ 0 h 1607"/>
              <a:gd name="T68" fmla="*/ 2147483646 w 637"/>
              <a:gd name="T69" fmla="*/ 2147483646 h 1607"/>
              <a:gd name="T70" fmla="*/ 2147483646 w 637"/>
              <a:gd name="T71" fmla="*/ 2147483646 h 1607"/>
              <a:gd name="T72" fmla="*/ 2147483646 w 637"/>
              <a:gd name="T73" fmla="*/ 2147483646 h 1607"/>
              <a:gd name="T74" fmla="*/ 2147483646 w 637"/>
              <a:gd name="T75" fmla="*/ 2147483646 h 1607"/>
              <a:gd name="T76" fmla="*/ 2147483646 w 637"/>
              <a:gd name="T77" fmla="*/ 2147483646 h 1607"/>
              <a:gd name="T78" fmla="*/ 2147483646 w 637"/>
              <a:gd name="T79" fmla="*/ 2147483646 h 1607"/>
              <a:gd name="T80" fmla="*/ 2147483646 w 637"/>
              <a:gd name="T81" fmla="*/ 2147483646 h 1607"/>
              <a:gd name="T82" fmla="*/ 2147483646 w 637"/>
              <a:gd name="T83" fmla="*/ 2147483646 h 16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37"/>
              <a:gd name="T127" fmla="*/ 0 h 1607"/>
              <a:gd name="T128" fmla="*/ 637 w 637"/>
              <a:gd name="T129" fmla="*/ 1607 h 160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37" h="1607">
                <a:moveTo>
                  <a:pt x="0" y="806"/>
                </a:moveTo>
                <a:lnTo>
                  <a:pt x="0" y="688"/>
                </a:lnTo>
                <a:lnTo>
                  <a:pt x="10" y="683"/>
                </a:lnTo>
                <a:lnTo>
                  <a:pt x="10" y="575"/>
                </a:lnTo>
                <a:lnTo>
                  <a:pt x="20" y="570"/>
                </a:lnTo>
                <a:lnTo>
                  <a:pt x="20" y="467"/>
                </a:lnTo>
                <a:lnTo>
                  <a:pt x="29" y="462"/>
                </a:lnTo>
                <a:lnTo>
                  <a:pt x="29" y="363"/>
                </a:lnTo>
                <a:lnTo>
                  <a:pt x="39" y="358"/>
                </a:lnTo>
                <a:lnTo>
                  <a:pt x="39" y="269"/>
                </a:lnTo>
                <a:lnTo>
                  <a:pt x="49" y="264"/>
                </a:lnTo>
                <a:lnTo>
                  <a:pt x="49" y="188"/>
                </a:lnTo>
                <a:lnTo>
                  <a:pt x="58" y="184"/>
                </a:lnTo>
                <a:lnTo>
                  <a:pt x="58" y="122"/>
                </a:lnTo>
                <a:lnTo>
                  <a:pt x="68" y="118"/>
                </a:lnTo>
                <a:lnTo>
                  <a:pt x="68" y="66"/>
                </a:lnTo>
                <a:lnTo>
                  <a:pt x="78" y="61"/>
                </a:lnTo>
                <a:lnTo>
                  <a:pt x="78" y="28"/>
                </a:lnTo>
                <a:lnTo>
                  <a:pt x="87" y="23"/>
                </a:lnTo>
                <a:lnTo>
                  <a:pt x="87" y="5"/>
                </a:lnTo>
                <a:lnTo>
                  <a:pt x="97" y="0"/>
                </a:lnTo>
                <a:lnTo>
                  <a:pt x="116" y="9"/>
                </a:lnTo>
                <a:lnTo>
                  <a:pt x="116" y="38"/>
                </a:lnTo>
                <a:lnTo>
                  <a:pt x="126" y="42"/>
                </a:lnTo>
                <a:lnTo>
                  <a:pt x="126" y="80"/>
                </a:lnTo>
                <a:lnTo>
                  <a:pt x="136" y="85"/>
                </a:lnTo>
                <a:lnTo>
                  <a:pt x="136" y="137"/>
                </a:lnTo>
                <a:lnTo>
                  <a:pt x="145" y="141"/>
                </a:lnTo>
                <a:lnTo>
                  <a:pt x="145" y="207"/>
                </a:lnTo>
                <a:lnTo>
                  <a:pt x="155" y="212"/>
                </a:lnTo>
                <a:lnTo>
                  <a:pt x="155" y="292"/>
                </a:lnTo>
                <a:lnTo>
                  <a:pt x="164" y="297"/>
                </a:lnTo>
                <a:lnTo>
                  <a:pt x="164" y="391"/>
                </a:lnTo>
                <a:lnTo>
                  <a:pt x="174" y="396"/>
                </a:lnTo>
                <a:lnTo>
                  <a:pt x="174" y="495"/>
                </a:lnTo>
                <a:lnTo>
                  <a:pt x="184" y="500"/>
                </a:lnTo>
                <a:lnTo>
                  <a:pt x="184" y="603"/>
                </a:lnTo>
                <a:lnTo>
                  <a:pt x="193" y="608"/>
                </a:lnTo>
                <a:lnTo>
                  <a:pt x="193" y="716"/>
                </a:lnTo>
                <a:lnTo>
                  <a:pt x="203" y="721"/>
                </a:lnTo>
                <a:lnTo>
                  <a:pt x="203" y="834"/>
                </a:lnTo>
                <a:lnTo>
                  <a:pt x="213" y="839"/>
                </a:lnTo>
                <a:lnTo>
                  <a:pt x="213" y="947"/>
                </a:lnTo>
                <a:lnTo>
                  <a:pt x="222" y="957"/>
                </a:lnTo>
                <a:lnTo>
                  <a:pt x="222" y="1061"/>
                </a:lnTo>
                <a:lnTo>
                  <a:pt x="232" y="1065"/>
                </a:lnTo>
                <a:lnTo>
                  <a:pt x="232" y="1174"/>
                </a:lnTo>
                <a:lnTo>
                  <a:pt x="242" y="1178"/>
                </a:lnTo>
                <a:lnTo>
                  <a:pt x="242" y="1273"/>
                </a:lnTo>
                <a:lnTo>
                  <a:pt x="251" y="1277"/>
                </a:lnTo>
                <a:lnTo>
                  <a:pt x="251" y="1362"/>
                </a:lnTo>
                <a:lnTo>
                  <a:pt x="261" y="1367"/>
                </a:lnTo>
                <a:lnTo>
                  <a:pt x="261" y="1442"/>
                </a:lnTo>
                <a:lnTo>
                  <a:pt x="271" y="1447"/>
                </a:lnTo>
                <a:lnTo>
                  <a:pt x="271" y="1504"/>
                </a:lnTo>
                <a:lnTo>
                  <a:pt x="280" y="1508"/>
                </a:lnTo>
                <a:lnTo>
                  <a:pt x="280" y="1555"/>
                </a:lnTo>
                <a:lnTo>
                  <a:pt x="290" y="1560"/>
                </a:lnTo>
                <a:lnTo>
                  <a:pt x="290" y="1588"/>
                </a:lnTo>
                <a:lnTo>
                  <a:pt x="300" y="1593"/>
                </a:lnTo>
                <a:lnTo>
                  <a:pt x="300" y="1607"/>
                </a:lnTo>
                <a:lnTo>
                  <a:pt x="319" y="1607"/>
                </a:lnTo>
                <a:lnTo>
                  <a:pt x="319" y="1593"/>
                </a:lnTo>
                <a:lnTo>
                  <a:pt x="329" y="1588"/>
                </a:lnTo>
                <a:lnTo>
                  <a:pt x="329" y="1560"/>
                </a:lnTo>
                <a:lnTo>
                  <a:pt x="338" y="1555"/>
                </a:lnTo>
                <a:lnTo>
                  <a:pt x="338" y="1513"/>
                </a:lnTo>
                <a:lnTo>
                  <a:pt x="348" y="1508"/>
                </a:lnTo>
                <a:lnTo>
                  <a:pt x="348" y="1452"/>
                </a:lnTo>
                <a:lnTo>
                  <a:pt x="357" y="1447"/>
                </a:lnTo>
                <a:lnTo>
                  <a:pt x="357" y="1372"/>
                </a:lnTo>
                <a:lnTo>
                  <a:pt x="367" y="1367"/>
                </a:lnTo>
                <a:lnTo>
                  <a:pt x="367" y="1287"/>
                </a:lnTo>
                <a:lnTo>
                  <a:pt x="377" y="1282"/>
                </a:lnTo>
                <a:lnTo>
                  <a:pt x="377" y="1188"/>
                </a:lnTo>
                <a:lnTo>
                  <a:pt x="386" y="1183"/>
                </a:lnTo>
                <a:lnTo>
                  <a:pt x="386" y="1079"/>
                </a:lnTo>
                <a:lnTo>
                  <a:pt x="396" y="1075"/>
                </a:lnTo>
                <a:lnTo>
                  <a:pt x="396" y="971"/>
                </a:lnTo>
                <a:lnTo>
                  <a:pt x="406" y="966"/>
                </a:lnTo>
                <a:lnTo>
                  <a:pt x="406" y="853"/>
                </a:lnTo>
                <a:lnTo>
                  <a:pt x="415" y="848"/>
                </a:lnTo>
                <a:lnTo>
                  <a:pt x="415" y="740"/>
                </a:lnTo>
                <a:lnTo>
                  <a:pt x="425" y="731"/>
                </a:lnTo>
                <a:lnTo>
                  <a:pt x="425" y="622"/>
                </a:lnTo>
                <a:lnTo>
                  <a:pt x="435" y="617"/>
                </a:lnTo>
                <a:lnTo>
                  <a:pt x="435" y="514"/>
                </a:lnTo>
                <a:lnTo>
                  <a:pt x="444" y="509"/>
                </a:lnTo>
                <a:lnTo>
                  <a:pt x="444" y="405"/>
                </a:lnTo>
                <a:lnTo>
                  <a:pt x="454" y="401"/>
                </a:lnTo>
                <a:lnTo>
                  <a:pt x="454" y="311"/>
                </a:lnTo>
                <a:lnTo>
                  <a:pt x="464" y="306"/>
                </a:lnTo>
                <a:lnTo>
                  <a:pt x="464" y="221"/>
                </a:lnTo>
                <a:lnTo>
                  <a:pt x="473" y="217"/>
                </a:lnTo>
                <a:lnTo>
                  <a:pt x="473" y="146"/>
                </a:lnTo>
                <a:lnTo>
                  <a:pt x="483" y="141"/>
                </a:lnTo>
                <a:lnTo>
                  <a:pt x="483" y="85"/>
                </a:lnTo>
                <a:lnTo>
                  <a:pt x="493" y="80"/>
                </a:lnTo>
                <a:lnTo>
                  <a:pt x="493" y="42"/>
                </a:lnTo>
                <a:lnTo>
                  <a:pt x="502" y="38"/>
                </a:lnTo>
                <a:lnTo>
                  <a:pt x="502" y="9"/>
                </a:lnTo>
                <a:lnTo>
                  <a:pt x="522" y="0"/>
                </a:lnTo>
                <a:lnTo>
                  <a:pt x="512" y="0"/>
                </a:lnTo>
                <a:lnTo>
                  <a:pt x="522" y="0"/>
                </a:lnTo>
                <a:lnTo>
                  <a:pt x="531" y="5"/>
                </a:lnTo>
                <a:lnTo>
                  <a:pt x="531" y="23"/>
                </a:lnTo>
                <a:lnTo>
                  <a:pt x="541" y="28"/>
                </a:lnTo>
                <a:lnTo>
                  <a:pt x="541" y="61"/>
                </a:lnTo>
                <a:lnTo>
                  <a:pt x="550" y="66"/>
                </a:lnTo>
                <a:lnTo>
                  <a:pt x="550" y="113"/>
                </a:lnTo>
                <a:lnTo>
                  <a:pt x="560" y="118"/>
                </a:lnTo>
                <a:lnTo>
                  <a:pt x="560" y="179"/>
                </a:lnTo>
                <a:lnTo>
                  <a:pt x="570" y="184"/>
                </a:lnTo>
                <a:lnTo>
                  <a:pt x="570" y="259"/>
                </a:lnTo>
                <a:lnTo>
                  <a:pt x="579" y="264"/>
                </a:lnTo>
                <a:lnTo>
                  <a:pt x="579" y="349"/>
                </a:lnTo>
                <a:lnTo>
                  <a:pt x="589" y="353"/>
                </a:lnTo>
                <a:lnTo>
                  <a:pt x="589" y="452"/>
                </a:lnTo>
                <a:lnTo>
                  <a:pt x="599" y="457"/>
                </a:lnTo>
                <a:lnTo>
                  <a:pt x="599" y="561"/>
                </a:lnTo>
                <a:lnTo>
                  <a:pt x="608" y="566"/>
                </a:lnTo>
                <a:lnTo>
                  <a:pt x="608" y="674"/>
                </a:lnTo>
                <a:lnTo>
                  <a:pt x="618" y="679"/>
                </a:lnTo>
                <a:lnTo>
                  <a:pt x="618" y="787"/>
                </a:lnTo>
                <a:lnTo>
                  <a:pt x="628" y="792"/>
                </a:lnTo>
                <a:lnTo>
                  <a:pt x="628" y="905"/>
                </a:lnTo>
                <a:lnTo>
                  <a:pt x="637" y="910"/>
                </a:lnTo>
                <a:lnTo>
                  <a:pt x="637" y="1018"/>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16" name="Freeform 89"/>
          <p:cNvSpPr/>
          <p:nvPr/>
        </p:nvSpPr>
        <p:spPr bwMode="auto">
          <a:xfrm>
            <a:off x="2262188" y="1060450"/>
            <a:ext cx="1106487" cy="2559050"/>
          </a:xfrm>
          <a:custGeom>
            <a:avLst/>
            <a:gdLst>
              <a:gd name="T0" fmla="*/ 2147483646 w 628"/>
              <a:gd name="T1" fmla="*/ 2147483646 h 1612"/>
              <a:gd name="T2" fmla="*/ 2147483646 w 628"/>
              <a:gd name="T3" fmla="*/ 2147483646 h 1612"/>
              <a:gd name="T4" fmla="*/ 2147483646 w 628"/>
              <a:gd name="T5" fmla="*/ 2147483646 h 1612"/>
              <a:gd name="T6" fmla="*/ 2147483646 w 628"/>
              <a:gd name="T7" fmla="*/ 2147483646 h 1612"/>
              <a:gd name="T8" fmla="*/ 2147483646 w 628"/>
              <a:gd name="T9" fmla="*/ 2147483646 h 1612"/>
              <a:gd name="T10" fmla="*/ 2147483646 w 628"/>
              <a:gd name="T11" fmla="*/ 2147483646 h 1612"/>
              <a:gd name="T12" fmla="*/ 2147483646 w 628"/>
              <a:gd name="T13" fmla="*/ 2147483646 h 1612"/>
              <a:gd name="T14" fmla="*/ 2147483646 w 628"/>
              <a:gd name="T15" fmla="*/ 2147483646 h 1612"/>
              <a:gd name="T16" fmla="*/ 2147483646 w 628"/>
              <a:gd name="T17" fmla="*/ 2147483646 h 1612"/>
              <a:gd name="T18" fmla="*/ 2147483646 w 628"/>
              <a:gd name="T19" fmla="*/ 2147483646 h 1612"/>
              <a:gd name="T20" fmla="*/ 2147483646 w 628"/>
              <a:gd name="T21" fmla="*/ 2147483646 h 1612"/>
              <a:gd name="T22" fmla="*/ 2147483646 w 628"/>
              <a:gd name="T23" fmla="*/ 2147483646 h 1612"/>
              <a:gd name="T24" fmla="*/ 2147483646 w 628"/>
              <a:gd name="T25" fmla="*/ 2147483646 h 1612"/>
              <a:gd name="T26" fmla="*/ 2147483646 w 628"/>
              <a:gd name="T27" fmla="*/ 2147483646 h 1612"/>
              <a:gd name="T28" fmla="*/ 2147483646 w 628"/>
              <a:gd name="T29" fmla="*/ 2147483646 h 1612"/>
              <a:gd name="T30" fmla="*/ 2147483646 w 628"/>
              <a:gd name="T31" fmla="*/ 2147483646 h 1612"/>
              <a:gd name="T32" fmla="*/ 2147483646 w 628"/>
              <a:gd name="T33" fmla="*/ 2147483646 h 1612"/>
              <a:gd name="T34" fmla="*/ 2147483646 w 628"/>
              <a:gd name="T35" fmla="*/ 2147483646 h 1612"/>
              <a:gd name="T36" fmla="*/ 2147483646 w 628"/>
              <a:gd name="T37" fmla="*/ 2147483646 h 1612"/>
              <a:gd name="T38" fmla="*/ 2147483646 w 628"/>
              <a:gd name="T39" fmla="*/ 2147483646 h 1612"/>
              <a:gd name="T40" fmla="*/ 2147483646 w 628"/>
              <a:gd name="T41" fmla="*/ 2147483646 h 1612"/>
              <a:gd name="T42" fmla="*/ 2147483646 w 628"/>
              <a:gd name="T43" fmla="*/ 2147483646 h 1612"/>
              <a:gd name="T44" fmla="*/ 2147483646 w 628"/>
              <a:gd name="T45" fmla="*/ 2147483646 h 1612"/>
              <a:gd name="T46" fmla="*/ 2147483646 w 628"/>
              <a:gd name="T47" fmla="*/ 2147483646 h 1612"/>
              <a:gd name="T48" fmla="*/ 2147483646 w 628"/>
              <a:gd name="T49" fmla="*/ 2147483646 h 1612"/>
              <a:gd name="T50" fmla="*/ 2147483646 w 628"/>
              <a:gd name="T51" fmla="*/ 2147483646 h 1612"/>
              <a:gd name="T52" fmla="*/ 2147483646 w 628"/>
              <a:gd name="T53" fmla="*/ 2147483646 h 1612"/>
              <a:gd name="T54" fmla="*/ 2147483646 w 628"/>
              <a:gd name="T55" fmla="*/ 2147483646 h 1612"/>
              <a:gd name="T56" fmla="*/ 2147483646 w 628"/>
              <a:gd name="T57" fmla="*/ 2147483646 h 1612"/>
              <a:gd name="T58" fmla="*/ 2147483646 w 628"/>
              <a:gd name="T59" fmla="*/ 2147483646 h 1612"/>
              <a:gd name="T60" fmla="*/ 2147483646 w 628"/>
              <a:gd name="T61" fmla="*/ 2147483646 h 1612"/>
              <a:gd name="T62" fmla="*/ 2147483646 w 628"/>
              <a:gd name="T63" fmla="*/ 2147483646 h 1612"/>
              <a:gd name="T64" fmla="*/ 2147483646 w 628"/>
              <a:gd name="T65" fmla="*/ 2147483646 h 1612"/>
              <a:gd name="T66" fmla="*/ 2147483646 w 628"/>
              <a:gd name="T67" fmla="*/ 2147483646 h 1612"/>
              <a:gd name="T68" fmla="*/ 2147483646 w 628"/>
              <a:gd name="T69" fmla="*/ 2147483646 h 1612"/>
              <a:gd name="T70" fmla="*/ 2147483646 w 628"/>
              <a:gd name="T71" fmla="*/ 2147483646 h 1612"/>
              <a:gd name="T72" fmla="*/ 2147483646 w 628"/>
              <a:gd name="T73" fmla="*/ 2147483646 h 1612"/>
              <a:gd name="T74" fmla="*/ 2147483646 w 628"/>
              <a:gd name="T75" fmla="*/ 2147483646 h 1612"/>
              <a:gd name="T76" fmla="*/ 2147483646 w 628"/>
              <a:gd name="T77" fmla="*/ 2147483646 h 1612"/>
              <a:gd name="T78" fmla="*/ 2147483646 w 628"/>
              <a:gd name="T79" fmla="*/ 2147483646 h 1612"/>
              <a:gd name="T80" fmla="*/ 2147483646 w 628"/>
              <a:gd name="T81" fmla="*/ 2147483646 h 1612"/>
              <a:gd name="T82" fmla="*/ 2147483646 w 628"/>
              <a:gd name="T83" fmla="*/ 2147483646 h 16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8"/>
              <a:gd name="T127" fmla="*/ 0 h 1612"/>
              <a:gd name="T128" fmla="*/ 628 w 628"/>
              <a:gd name="T129" fmla="*/ 1612 h 16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8" h="1612">
                <a:moveTo>
                  <a:pt x="0" y="1018"/>
                </a:moveTo>
                <a:lnTo>
                  <a:pt x="10" y="1023"/>
                </a:lnTo>
                <a:lnTo>
                  <a:pt x="10" y="1126"/>
                </a:lnTo>
                <a:lnTo>
                  <a:pt x="20" y="1131"/>
                </a:lnTo>
                <a:lnTo>
                  <a:pt x="20" y="1230"/>
                </a:lnTo>
                <a:lnTo>
                  <a:pt x="29" y="1235"/>
                </a:lnTo>
                <a:lnTo>
                  <a:pt x="29" y="1324"/>
                </a:lnTo>
                <a:lnTo>
                  <a:pt x="39" y="1329"/>
                </a:lnTo>
                <a:lnTo>
                  <a:pt x="39" y="1409"/>
                </a:lnTo>
                <a:lnTo>
                  <a:pt x="49" y="1414"/>
                </a:lnTo>
                <a:lnTo>
                  <a:pt x="49" y="1480"/>
                </a:lnTo>
                <a:lnTo>
                  <a:pt x="58" y="1485"/>
                </a:lnTo>
                <a:lnTo>
                  <a:pt x="58" y="1537"/>
                </a:lnTo>
                <a:lnTo>
                  <a:pt x="68" y="1541"/>
                </a:lnTo>
                <a:lnTo>
                  <a:pt x="68" y="1579"/>
                </a:lnTo>
                <a:lnTo>
                  <a:pt x="77" y="1584"/>
                </a:lnTo>
                <a:lnTo>
                  <a:pt x="77" y="1603"/>
                </a:lnTo>
                <a:lnTo>
                  <a:pt x="87" y="1607"/>
                </a:lnTo>
                <a:lnTo>
                  <a:pt x="87" y="1612"/>
                </a:lnTo>
                <a:lnTo>
                  <a:pt x="87" y="1607"/>
                </a:lnTo>
                <a:lnTo>
                  <a:pt x="97" y="1603"/>
                </a:lnTo>
                <a:lnTo>
                  <a:pt x="106" y="1598"/>
                </a:lnTo>
                <a:lnTo>
                  <a:pt x="106" y="1574"/>
                </a:lnTo>
                <a:lnTo>
                  <a:pt x="116" y="1570"/>
                </a:lnTo>
                <a:lnTo>
                  <a:pt x="116" y="1532"/>
                </a:lnTo>
                <a:lnTo>
                  <a:pt x="126" y="1527"/>
                </a:lnTo>
                <a:lnTo>
                  <a:pt x="126" y="1475"/>
                </a:lnTo>
                <a:lnTo>
                  <a:pt x="135" y="1471"/>
                </a:lnTo>
                <a:lnTo>
                  <a:pt x="135" y="1405"/>
                </a:lnTo>
                <a:lnTo>
                  <a:pt x="145" y="1400"/>
                </a:lnTo>
                <a:lnTo>
                  <a:pt x="145" y="1320"/>
                </a:lnTo>
                <a:lnTo>
                  <a:pt x="155" y="1315"/>
                </a:lnTo>
                <a:lnTo>
                  <a:pt x="155" y="1225"/>
                </a:lnTo>
                <a:lnTo>
                  <a:pt x="164" y="1221"/>
                </a:lnTo>
                <a:lnTo>
                  <a:pt x="164" y="1122"/>
                </a:lnTo>
                <a:lnTo>
                  <a:pt x="174" y="1117"/>
                </a:lnTo>
                <a:lnTo>
                  <a:pt x="174" y="1013"/>
                </a:lnTo>
                <a:lnTo>
                  <a:pt x="184" y="1009"/>
                </a:lnTo>
                <a:lnTo>
                  <a:pt x="184" y="900"/>
                </a:lnTo>
                <a:lnTo>
                  <a:pt x="193" y="896"/>
                </a:lnTo>
                <a:lnTo>
                  <a:pt x="193" y="782"/>
                </a:lnTo>
                <a:lnTo>
                  <a:pt x="203" y="778"/>
                </a:lnTo>
                <a:lnTo>
                  <a:pt x="203" y="669"/>
                </a:lnTo>
                <a:lnTo>
                  <a:pt x="213" y="665"/>
                </a:lnTo>
                <a:lnTo>
                  <a:pt x="213" y="556"/>
                </a:lnTo>
                <a:lnTo>
                  <a:pt x="222" y="551"/>
                </a:lnTo>
                <a:lnTo>
                  <a:pt x="222" y="448"/>
                </a:lnTo>
                <a:lnTo>
                  <a:pt x="232" y="443"/>
                </a:lnTo>
                <a:lnTo>
                  <a:pt x="232" y="344"/>
                </a:lnTo>
                <a:lnTo>
                  <a:pt x="242" y="339"/>
                </a:lnTo>
                <a:lnTo>
                  <a:pt x="242" y="254"/>
                </a:lnTo>
                <a:lnTo>
                  <a:pt x="251" y="250"/>
                </a:lnTo>
                <a:lnTo>
                  <a:pt x="251" y="174"/>
                </a:lnTo>
                <a:lnTo>
                  <a:pt x="261" y="170"/>
                </a:lnTo>
                <a:lnTo>
                  <a:pt x="261" y="108"/>
                </a:lnTo>
                <a:lnTo>
                  <a:pt x="270" y="104"/>
                </a:lnTo>
                <a:lnTo>
                  <a:pt x="270" y="56"/>
                </a:lnTo>
                <a:lnTo>
                  <a:pt x="280" y="52"/>
                </a:lnTo>
                <a:lnTo>
                  <a:pt x="280" y="23"/>
                </a:lnTo>
                <a:lnTo>
                  <a:pt x="290" y="19"/>
                </a:lnTo>
                <a:lnTo>
                  <a:pt x="290" y="0"/>
                </a:lnTo>
                <a:lnTo>
                  <a:pt x="299" y="0"/>
                </a:lnTo>
                <a:lnTo>
                  <a:pt x="309" y="5"/>
                </a:lnTo>
                <a:lnTo>
                  <a:pt x="309" y="14"/>
                </a:lnTo>
                <a:lnTo>
                  <a:pt x="319" y="19"/>
                </a:lnTo>
                <a:lnTo>
                  <a:pt x="319" y="42"/>
                </a:lnTo>
                <a:lnTo>
                  <a:pt x="328" y="47"/>
                </a:lnTo>
                <a:lnTo>
                  <a:pt x="328" y="89"/>
                </a:lnTo>
                <a:lnTo>
                  <a:pt x="338" y="94"/>
                </a:lnTo>
                <a:lnTo>
                  <a:pt x="338" y="151"/>
                </a:lnTo>
                <a:lnTo>
                  <a:pt x="348" y="155"/>
                </a:lnTo>
                <a:lnTo>
                  <a:pt x="348" y="226"/>
                </a:lnTo>
                <a:lnTo>
                  <a:pt x="357" y="231"/>
                </a:lnTo>
                <a:lnTo>
                  <a:pt x="357" y="316"/>
                </a:lnTo>
                <a:lnTo>
                  <a:pt x="367" y="320"/>
                </a:lnTo>
                <a:lnTo>
                  <a:pt x="367" y="410"/>
                </a:lnTo>
                <a:lnTo>
                  <a:pt x="377" y="415"/>
                </a:lnTo>
                <a:lnTo>
                  <a:pt x="377" y="518"/>
                </a:lnTo>
                <a:lnTo>
                  <a:pt x="386" y="523"/>
                </a:lnTo>
                <a:lnTo>
                  <a:pt x="386" y="627"/>
                </a:lnTo>
                <a:lnTo>
                  <a:pt x="396" y="632"/>
                </a:lnTo>
                <a:lnTo>
                  <a:pt x="396" y="745"/>
                </a:lnTo>
                <a:lnTo>
                  <a:pt x="406" y="749"/>
                </a:lnTo>
                <a:lnTo>
                  <a:pt x="406" y="858"/>
                </a:lnTo>
                <a:lnTo>
                  <a:pt x="415" y="863"/>
                </a:lnTo>
                <a:lnTo>
                  <a:pt x="415" y="976"/>
                </a:lnTo>
                <a:lnTo>
                  <a:pt x="425" y="980"/>
                </a:lnTo>
                <a:lnTo>
                  <a:pt x="425" y="1084"/>
                </a:lnTo>
                <a:lnTo>
                  <a:pt x="435" y="1089"/>
                </a:lnTo>
                <a:lnTo>
                  <a:pt x="435" y="1192"/>
                </a:lnTo>
                <a:lnTo>
                  <a:pt x="444" y="1197"/>
                </a:lnTo>
                <a:lnTo>
                  <a:pt x="444" y="1291"/>
                </a:lnTo>
                <a:lnTo>
                  <a:pt x="454" y="1296"/>
                </a:lnTo>
                <a:lnTo>
                  <a:pt x="454" y="1376"/>
                </a:lnTo>
                <a:lnTo>
                  <a:pt x="463" y="1381"/>
                </a:lnTo>
                <a:lnTo>
                  <a:pt x="463" y="1452"/>
                </a:lnTo>
                <a:lnTo>
                  <a:pt x="473" y="1456"/>
                </a:lnTo>
                <a:lnTo>
                  <a:pt x="473" y="1513"/>
                </a:lnTo>
                <a:lnTo>
                  <a:pt x="483" y="1518"/>
                </a:lnTo>
                <a:lnTo>
                  <a:pt x="483" y="1560"/>
                </a:lnTo>
                <a:lnTo>
                  <a:pt x="492" y="1565"/>
                </a:lnTo>
                <a:lnTo>
                  <a:pt x="492" y="1593"/>
                </a:lnTo>
                <a:lnTo>
                  <a:pt x="502" y="1598"/>
                </a:lnTo>
                <a:lnTo>
                  <a:pt x="502" y="1607"/>
                </a:lnTo>
                <a:lnTo>
                  <a:pt x="521" y="1607"/>
                </a:lnTo>
                <a:lnTo>
                  <a:pt x="521" y="1588"/>
                </a:lnTo>
                <a:lnTo>
                  <a:pt x="531" y="1584"/>
                </a:lnTo>
                <a:lnTo>
                  <a:pt x="531" y="1551"/>
                </a:lnTo>
                <a:lnTo>
                  <a:pt x="541" y="1546"/>
                </a:lnTo>
                <a:lnTo>
                  <a:pt x="541" y="1499"/>
                </a:lnTo>
                <a:lnTo>
                  <a:pt x="550" y="1494"/>
                </a:lnTo>
                <a:lnTo>
                  <a:pt x="550" y="1433"/>
                </a:lnTo>
                <a:lnTo>
                  <a:pt x="560" y="1428"/>
                </a:lnTo>
                <a:lnTo>
                  <a:pt x="560" y="1357"/>
                </a:lnTo>
                <a:lnTo>
                  <a:pt x="570" y="1353"/>
                </a:lnTo>
                <a:lnTo>
                  <a:pt x="570" y="1263"/>
                </a:lnTo>
                <a:lnTo>
                  <a:pt x="579" y="1258"/>
                </a:lnTo>
                <a:lnTo>
                  <a:pt x="579" y="1164"/>
                </a:lnTo>
                <a:lnTo>
                  <a:pt x="589" y="1159"/>
                </a:lnTo>
                <a:lnTo>
                  <a:pt x="589" y="1056"/>
                </a:lnTo>
                <a:lnTo>
                  <a:pt x="599" y="1051"/>
                </a:lnTo>
                <a:lnTo>
                  <a:pt x="599" y="943"/>
                </a:lnTo>
                <a:lnTo>
                  <a:pt x="608" y="938"/>
                </a:lnTo>
                <a:lnTo>
                  <a:pt x="608" y="830"/>
                </a:lnTo>
                <a:lnTo>
                  <a:pt x="618" y="825"/>
                </a:lnTo>
                <a:lnTo>
                  <a:pt x="618" y="712"/>
                </a:lnTo>
                <a:lnTo>
                  <a:pt x="628" y="707"/>
                </a:lnTo>
                <a:lnTo>
                  <a:pt x="628" y="599"/>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17" name="Freeform 90"/>
          <p:cNvSpPr/>
          <p:nvPr/>
        </p:nvSpPr>
        <p:spPr bwMode="auto">
          <a:xfrm>
            <a:off x="3368675" y="1060450"/>
            <a:ext cx="1104900" cy="2559050"/>
          </a:xfrm>
          <a:custGeom>
            <a:avLst/>
            <a:gdLst>
              <a:gd name="T0" fmla="*/ 2147483646 w 627"/>
              <a:gd name="T1" fmla="*/ 2147483646 h 1612"/>
              <a:gd name="T2" fmla="*/ 2147483646 w 627"/>
              <a:gd name="T3" fmla="*/ 2147483646 h 1612"/>
              <a:gd name="T4" fmla="*/ 2147483646 w 627"/>
              <a:gd name="T5" fmla="*/ 2147483646 h 1612"/>
              <a:gd name="T6" fmla="*/ 2147483646 w 627"/>
              <a:gd name="T7" fmla="*/ 2147483646 h 1612"/>
              <a:gd name="T8" fmla="*/ 2147483646 w 627"/>
              <a:gd name="T9" fmla="*/ 2147483646 h 1612"/>
              <a:gd name="T10" fmla="*/ 2147483646 w 627"/>
              <a:gd name="T11" fmla="*/ 0 h 1612"/>
              <a:gd name="T12" fmla="*/ 2147483646 w 627"/>
              <a:gd name="T13" fmla="*/ 2147483646 h 1612"/>
              <a:gd name="T14" fmla="*/ 2147483646 w 627"/>
              <a:gd name="T15" fmla="*/ 2147483646 h 1612"/>
              <a:gd name="T16" fmla="*/ 2147483646 w 627"/>
              <a:gd name="T17" fmla="*/ 2147483646 h 1612"/>
              <a:gd name="T18" fmla="*/ 2147483646 w 627"/>
              <a:gd name="T19" fmla="*/ 2147483646 h 1612"/>
              <a:gd name="T20" fmla="*/ 2147483646 w 627"/>
              <a:gd name="T21" fmla="*/ 2147483646 h 1612"/>
              <a:gd name="T22" fmla="*/ 2147483646 w 627"/>
              <a:gd name="T23" fmla="*/ 2147483646 h 1612"/>
              <a:gd name="T24" fmla="*/ 2147483646 w 627"/>
              <a:gd name="T25" fmla="*/ 2147483646 h 1612"/>
              <a:gd name="T26" fmla="*/ 2147483646 w 627"/>
              <a:gd name="T27" fmla="*/ 2147483646 h 1612"/>
              <a:gd name="T28" fmla="*/ 2147483646 w 627"/>
              <a:gd name="T29" fmla="*/ 2147483646 h 1612"/>
              <a:gd name="T30" fmla="*/ 2147483646 w 627"/>
              <a:gd name="T31" fmla="*/ 2147483646 h 1612"/>
              <a:gd name="T32" fmla="*/ 2147483646 w 627"/>
              <a:gd name="T33" fmla="*/ 2147483646 h 1612"/>
              <a:gd name="T34" fmla="*/ 2147483646 w 627"/>
              <a:gd name="T35" fmla="*/ 2147483646 h 1612"/>
              <a:gd name="T36" fmla="*/ 2147483646 w 627"/>
              <a:gd name="T37" fmla="*/ 2147483646 h 1612"/>
              <a:gd name="T38" fmla="*/ 2147483646 w 627"/>
              <a:gd name="T39" fmla="*/ 2147483646 h 1612"/>
              <a:gd name="T40" fmla="*/ 2147483646 w 627"/>
              <a:gd name="T41" fmla="*/ 2147483646 h 1612"/>
              <a:gd name="T42" fmla="*/ 2147483646 w 627"/>
              <a:gd name="T43" fmla="*/ 2147483646 h 1612"/>
              <a:gd name="T44" fmla="*/ 2147483646 w 627"/>
              <a:gd name="T45" fmla="*/ 2147483646 h 1612"/>
              <a:gd name="T46" fmla="*/ 2147483646 w 627"/>
              <a:gd name="T47" fmla="*/ 2147483646 h 1612"/>
              <a:gd name="T48" fmla="*/ 2147483646 w 627"/>
              <a:gd name="T49" fmla="*/ 2147483646 h 1612"/>
              <a:gd name="T50" fmla="*/ 2147483646 w 627"/>
              <a:gd name="T51" fmla="*/ 2147483646 h 1612"/>
              <a:gd name="T52" fmla="*/ 2147483646 w 627"/>
              <a:gd name="T53" fmla="*/ 2147483646 h 1612"/>
              <a:gd name="T54" fmla="*/ 2147483646 w 627"/>
              <a:gd name="T55" fmla="*/ 2147483646 h 1612"/>
              <a:gd name="T56" fmla="*/ 2147483646 w 627"/>
              <a:gd name="T57" fmla="*/ 2147483646 h 1612"/>
              <a:gd name="T58" fmla="*/ 2147483646 w 627"/>
              <a:gd name="T59" fmla="*/ 2147483646 h 1612"/>
              <a:gd name="T60" fmla="*/ 2147483646 w 627"/>
              <a:gd name="T61" fmla="*/ 2147483646 h 1612"/>
              <a:gd name="T62" fmla="*/ 2147483646 w 627"/>
              <a:gd name="T63" fmla="*/ 2147483646 h 1612"/>
              <a:gd name="T64" fmla="*/ 2147483646 w 627"/>
              <a:gd name="T65" fmla="*/ 2147483646 h 1612"/>
              <a:gd name="T66" fmla="*/ 2147483646 w 627"/>
              <a:gd name="T67" fmla="*/ 2147483646 h 1612"/>
              <a:gd name="T68" fmla="*/ 2147483646 w 627"/>
              <a:gd name="T69" fmla="*/ 2147483646 h 1612"/>
              <a:gd name="T70" fmla="*/ 2147483646 w 627"/>
              <a:gd name="T71" fmla="*/ 2147483646 h 1612"/>
              <a:gd name="T72" fmla="*/ 2147483646 w 627"/>
              <a:gd name="T73" fmla="*/ 2147483646 h 1612"/>
              <a:gd name="T74" fmla="*/ 2147483646 w 627"/>
              <a:gd name="T75" fmla="*/ 2147483646 h 1612"/>
              <a:gd name="T76" fmla="*/ 2147483646 w 627"/>
              <a:gd name="T77" fmla="*/ 2147483646 h 1612"/>
              <a:gd name="T78" fmla="*/ 2147483646 w 627"/>
              <a:gd name="T79" fmla="*/ 2147483646 h 1612"/>
              <a:gd name="T80" fmla="*/ 2147483646 w 627"/>
              <a:gd name="T81" fmla="*/ 2147483646 h 1612"/>
              <a:gd name="T82" fmla="*/ 2147483646 w 627"/>
              <a:gd name="T83" fmla="*/ 2147483646 h 16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7"/>
              <a:gd name="T127" fmla="*/ 0 h 1612"/>
              <a:gd name="T128" fmla="*/ 627 w 627"/>
              <a:gd name="T129" fmla="*/ 1612 h 16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7" h="1612">
                <a:moveTo>
                  <a:pt x="0" y="599"/>
                </a:moveTo>
                <a:lnTo>
                  <a:pt x="9" y="594"/>
                </a:lnTo>
                <a:lnTo>
                  <a:pt x="9" y="490"/>
                </a:lnTo>
                <a:lnTo>
                  <a:pt x="19" y="485"/>
                </a:lnTo>
                <a:lnTo>
                  <a:pt x="19" y="386"/>
                </a:lnTo>
                <a:lnTo>
                  <a:pt x="28" y="382"/>
                </a:lnTo>
                <a:lnTo>
                  <a:pt x="28" y="292"/>
                </a:lnTo>
                <a:lnTo>
                  <a:pt x="38" y="287"/>
                </a:lnTo>
                <a:lnTo>
                  <a:pt x="38" y="207"/>
                </a:lnTo>
                <a:lnTo>
                  <a:pt x="48" y="203"/>
                </a:lnTo>
                <a:lnTo>
                  <a:pt x="48" y="132"/>
                </a:lnTo>
                <a:lnTo>
                  <a:pt x="57" y="127"/>
                </a:lnTo>
                <a:lnTo>
                  <a:pt x="57" y="75"/>
                </a:lnTo>
                <a:lnTo>
                  <a:pt x="67" y="71"/>
                </a:lnTo>
                <a:lnTo>
                  <a:pt x="67" y="33"/>
                </a:lnTo>
                <a:lnTo>
                  <a:pt x="77" y="28"/>
                </a:lnTo>
                <a:lnTo>
                  <a:pt x="77" y="9"/>
                </a:lnTo>
                <a:lnTo>
                  <a:pt x="96" y="0"/>
                </a:lnTo>
                <a:lnTo>
                  <a:pt x="86" y="0"/>
                </a:lnTo>
                <a:lnTo>
                  <a:pt x="96" y="5"/>
                </a:lnTo>
                <a:lnTo>
                  <a:pt x="106" y="9"/>
                </a:lnTo>
                <a:lnTo>
                  <a:pt x="106" y="28"/>
                </a:lnTo>
                <a:lnTo>
                  <a:pt x="115" y="33"/>
                </a:lnTo>
                <a:lnTo>
                  <a:pt x="115" y="66"/>
                </a:lnTo>
                <a:lnTo>
                  <a:pt x="125" y="71"/>
                </a:lnTo>
                <a:lnTo>
                  <a:pt x="125" y="127"/>
                </a:lnTo>
                <a:lnTo>
                  <a:pt x="135" y="132"/>
                </a:lnTo>
                <a:lnTo>
                  <a:pt x="135" y="198"/>
                </a:lnTo>
                <a:lnTo>
                  <a:pt x="144" y="203"/>
                </a:lnTo>
                <a:lnTo>
                  <a:pt x="144" y="278"/>
                </a:lnTo>
                <a:lnTo>
                  <a:pt x="154" y="283"/>
                </a:lnTo>
                <a:lnTo>
                  <a:pt x="154" y="372"/>
                </a:lnTo>
                <a:lnTo>
                  <a:pt x="164" y="377"/>
                </a:lnTo>
                <a:lnTo>
                  <a:pt x="164" y="476"/>
                </a:lnTo>
                <a:lnTo>
                  <a:pt x="173" y="481"/>
                </a:lnTo>
                <a:lnTo>
                  <a:pt x="173" y="584"/>
                </a:lnTo>
                <a:lnTo>
                  <a:pt x="183" y="589"/>
                </a:lnTo>
                <a:lnTo>
                  <a:pt x="183" y="698"/>
                </a:lnTo>
                <a:lnTo>
                  <a:pt x="193" y="702"/>
                </a:lnTo>
                <a:lnTo>
                  <a:pt x="193" y="815"/>
                </a:lnTo>
                <a:lnTo>
                  <a:pt x="202" y="820"/>
                </a:lnTo>
                <a:lnTo>
                  <a:pt x="202" y="929"/>
                </a:lnTo>
                <a:lnTo>
                  <a:pt x="212" y="933"/>
                </a:lnTo>
                <a:lnTo>
                  <a:pt x="212" y="1042"/>
                </a:lnTo>
                <a:lnTo>
                  <a:pt x="221" y="1046"/>
                </a:lnTo>
                <a:lnTo>
                  <a:pt x="221" y="1150"/>
                </a:lnTo>
                <a:lnTo>
                  <a:pt x="231" y="1155"/>
                </a:lnTo>
                <a:lnTo>
                  <a:pt x="231" y="1254"/>
                </a:lnTo>
                <a:lnTo>
                  <a:pt x="241" y="1258"/>
                </a:lnTo>
                <a:lnTo>
                  <a:pt x="241" y="1343"/>
                </a:lnTo>
                <a:lnTo>
                  <a:pt x="250" y="1348"/>
                </a:lnTo>
                <a:lnTo>
                  <a:pt x="250" y="1423"/>
                </a:lnTo>
                <a:lnTo>
                  <a:pt x="260" y="1428"/>
                </a:lnTo>
                <a:lnTo>
                  <a:pt x="260" y="1494"/>
                </a:lnTo>
                <a:lnTo>
                  <a:pt x="270" y="1499"/>
                </a:lnTo>
                <a:lnTo>
                  <a:pt x="270" y="1546"/>
                </a:lnTo>
                <a:lnTo>
                  <a:pt x="279" y="1551"/>
                </a:lnTo>
                <a:lnTo>
                  <a:pt x="279" y="1584"/>
                </a:lnTo>
                <a:lnTo>
                  <a:pt x="289" y="1588"/>
                </a:lnTo>
                <a:lnTo>
                  <a:pt x="289" y="1603"/>
                </a:lnTo>
                <a:lnTo>
                  <a:pt x="299" y="1607"/>
                </a:lnTo>
                <a:lnTo>
                  <a:pt x="299" y="1612"/>
                </a:lnTo>
                <a:lnTo>
                  <a:pt x="299" y="1607"/>
                </a:lnTo>
                <a:lnTo>
                  <a:pt x="318" y="1598"/>
                </a:lnTo>
                <a:lnTo>
                  <a:pt x="318" y="1570"/>
                </a:lnTo>
                <a:lnTo>
                  <a:pt x="328" y="1565"/>
                </a:lnTo>
                <a:lnTo>
                  <a:pt x="328" y="1522"/>
                </a:lnTo>
                <a:lnTo>
                  <a:pt x="337" y="1518"/>
                </a:lnTo>
                <a:lnTo>
                  <a:pt x="337" y="1466"/>
                </a:lnTo>
                <a:lnTo>
                  <a:pt x="347" y="1461"/>
                </a:lnTo>
                <a:lnTo>
                  <a:pt x="347" y="1390"/>
                </a:lnTo>
                <a:lnTo>
                  <a:pt x="357" y="1386"/>
                </a:lnTo>
                <a:lnTo>
                  <a:pt x="357" y="1301"/>
                </a:lnTo>
                <a:lnTo>
                  <a:pt x="366" y="1296"/>
                </a:lnTo>
                <a:lnTo>
                  <a:pt x="366" y="1207"/>
                </a:lnTo>
                <a:lnTo>
                  <a:pt x="376" y="1202"/>
                </a:lnTo>
                <a:lnTo>
                  <a:pt x="376" y="1098"/>
                </a:lnTo>
                <a:lnTo>
                  <a:pt x="386" y="1093"/>
                </a:lnTo>
                <a:lnTo>
                  <a:pt x="386" y="990"/>
                </a:lnTo>
                <a:lnTo>
                  <a:pt x="395" y="985"/>
                </a:lnTo>
                <a:lnTo>
                  <a:pt x="395" y="877"/>
                </a:lnTo>
                <a:lnTo>
                  <a:pt x="405" y="867"/>
                </a:lnTo>
                <a:lnTo>
                  <a:pt x="405" y="759"/>
                </a:lnTo>
                <a:lnTo>
                  <a:pt x="414" y="754"/>
                </a:lnTo>
                <a:lnTo>
                  <a:pt x="414" y="641"/>
                </a:lnTo>
                <a:lnTo>
                  <a:pt x="424" y="636"/>
                </a:lnTo>
                <a:lnTo>
                  <a:pt x="424" y="533"/>
                </a:lnTo>
                <a:lnTo>
                  <a:pt x="434" y="528"/>
                </a:lnTo>
                <a:lnTo>
                  <a:pt x="434" y="424"/>
                </a:lnTo>
                <a:lnTo>
                  <a:pt x="443" y="419"/>
                </a:lnTo>
                <a:lnTo>
                  <a:pt x="443" y="325"/>
                </a:lnTo>
                <a:lnTo>
                  <a:pt x="453" y="320"/>
                </a:lnTo>
                <a:lnTo>
                  <a:pt x="453" y="236"/>
                </a:lnTo>
                <a:lnTo>
                  <a:pt x="463" y="231"/>
                </a:lnTo>
                <a:lnTo>
                  <a:pt x="463" y="160"/>
                </a:lnTo>
                <a:lnTo>
                  <a:pt x="472" y="155"/>
                </a:lnTo>
                <a:lnTo>
                  <a:pt x="472" y="99"/>
                </a:lnTo>
                <a:lnTo>
                  <a:pt x="482" y="94"/>
                </a:lnTo>
                <a:lnTo>
                  <a:pt x="482" y="47"/>
                </a:lnTo>
                <a:lnTo>
                  <a:pt x="492" y="42"/>
                </a:lnTo>
                <a:lnTo>
                  <a:pt x="492" y="14"/>
                </a:lnTo>
                <a:lnTo>
                  <a:pt x="501" y="9"/>
                </a:lnTo>
                <a:lnTo>
                  <a:pt x="501" y="0"/>
                </a:lnTo>
                <a:lnTo>
                  <a:pt x="511" y="0"/>
                </a:lnTo>
                <a:lnTo>
                  <a:pt x="521" y="5"/>
                </a:lnTo>
                <a:lnTo>
                  <a:pt x="521" y="19"/>
                </a:lnTo>
                <a:lnTo>
                  <a:pt x="530" y="23"/>
                </a:lnTo>
                <a:lnTo>
                  <a:pt x="530" y="52"/>
                </a:lnTo>
                <a:lnTo>
                  <a:pt x="540" y="56"/>
                </a:lnTo>
                <a:lnTo>
                  <a:pt x="540" y="99"/>
                </a:lnTo>
                <a:lnTo>
                  <a:pt x="550" y="104"/>
                </a:lnTo>
                <a:lnTo>
                  <a:pt x="550" y="165"/>
                </a:lnTo>
                <a:lnTo>
                  <a:pt x="559" y="170"/>
                </a:lnTo>
                <a:lnTo>
                  <a:pt x="559" y="240"/>
                </a:lnTo>
                <a:lnTo>
                  <a:pt x="569" y="245"/>
                </a:lnTo>
                <a:lnTo>
                  <a:pt x="569" y="330"/>
                </a:lnTo>
                <a:lnTo>
                  <a:pt x="579" y="335"/>
                </a:lnTo>
                <a:lnTo>
                  <a:pt x="579" y="429"/>
                </a:lnTo>
                <a:lnTo>
                  <a:pt x="588" y="434"/>
                </a:lnTo>
                <a:lnTo>
                  <a:pt x="588" y="542"/>
                </a:lnTo>
                <a:lnTo>
                  <a:pt x="598" y="547"/>
                </a:lnTo>
                <a:lnTo>
                  <a:pt x="598" y="650"/>
                </a:lnTo>
                <a:lnTo>
                  <a:pt x="607" y="660"/>
                </a:lnTo>
                <a:lnTo>
                  <a:pt x="607" y="768"/>
                </a:lnTo>
                <a:lnTo>
                  <a:pt x="617" y="773"/>
                </a:lnTo>
                <a:lnTo>
                  <a:pt x="617" y="886"/>
                </a:lnTo>
                <a:lnTo>
                  <a:pt x="627" y="891"/>
                </a:lnTo>
                <a:lnTo>
                  <a:pt x="627" y="999"/>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18" name="Freeform 91"/>
          <p:cNvSpPr/>
          <p:nvPr/>
        </p:nvSpPr>
        <p:spPr bwMode="auto">
          <a:xfrm>
            <a:off x="4473575" y="1060450"/>
            <a:ext cx="1138238" cy="2559050"/>
          </a:xfrm>
          <a:custGeom>
            <a:avLst/>
            <a:gdLst>
              <a:gd name="T0" fmla="*/ 2147483646 w 646"/>
              <a:gd name="T1" fmla="*/ 2147483646 h 1612"/>
              <a:gd name="T2" fmla="*/ 2147483646 w 646"/>
              <a:gd name="T3" fmla="*/ 2147483646 h 1612"/>
              <a:gd name="T4" fmla="*/ 2147483646 w 646"/>
              <a:gd name="T5" fmla="*/ 2147483646 h 1612"/>
              <a:gd name="T6" fmla="*/ 2147483646 w 646"/>
              <a:gd name="T7" fmla="*/ 2147483646 h 1612"/>
              <a:gd name="T8" fmla="*/ 2147483646 w 646"/>
              <a:gd name="T9" fmla="*/ 2147483646 h 1612"/>
              <a:gd name="T10" fmla="*/ 2147483646 w 646"/>
              <a:gd name="T11" fmla="*/ 2147483646 h 1612"/>
              <a:gd name="T12" fmla="*/ 2147483646 w 646"/>
              <a:gd name="T13" fmla="*/ 2147483646 h 1612"/>
              <a:gd name="T14" fmla="*/ 2147483646 w 646"/>
              <a:gd name="T15" fmla="*/ 2147483646 h 1612"/>
              <a:gd name="T16" fmla="*/ 2147483646 w 646"/>
              <a:gd name="T17" fmla="*/ 2147483646 h 1612"/>
              <a:gd name="T18" fmla="*/ 2147483646 w 646"/>
              <a:gd name="T19" fmla="*/ 2147483646 h 1612"/>
              <a:gd name="T20" fmla="*/ 2147483646 w 646"/>
              <a:gd name="T21" fmla="*/ 2147483646 h 1612"/>
              <a:gd name="T22" fmla="*/ 2147483646 w 646"/>
              <a:gd name="T23" fmla="*/ 2147483646 h 1612"/>
              <a:gd name="T24" fmla="*/ 2147483646 w 646"/>
              <a:gd name="T25" fmla="*/ 2147483646 h 1612"/>
              <a:gd name="T26" fmla="*/ 2147483646 w 646"/>
              <a:gd name="T27" fmla="*/ 2147483646 h 1612"/>
              <a:gd name="T28" fmla="*/ 2147483646 w 646"/>
              <a:gd name="T29" fmla="*/ 2147483646 h 1612"/>
              <a:gd name="T30" fmla="*/ 2147483646 w 646"/>
              <a:gd name="T31" fmla="*/ 2147483646 h 1612"/>
              <a:gd name="T32" fmla="*/ 2147483646 w 646"/>
              <a:gd name="T33" fmla="*/ 2147483646 h 1612"/>
              <a:gd name="T34" fmla="*/ 2147483646 w 646"/>
              <a:gd name="T35" fmla="*/ 2147483646 h 1612"/>
              <a:gd name="T36" fmla="*/ 2147483646 w 646"/>
              <a:gd name="T37" fmla="*/ 2147483646 h 1612"/>
              <a:gd name="T38" fmla="*/ 2147483646 w 646"/>
              <a:gd name="T39" fmla="*/ 2147483646 h 1612"/>
              <a:gd name="T40" fmla="*/ 2147483646 w 646"/>
              <a:gd name="T41" fmla="*/ 2147483646 h 1612"/>
              <a:gd name="T42" fmla="*/ 2147483646 w 646"/>
              <a:gd name="T43" fmla="*/ 2147483646 h 1612"/>
              <a:gd name="T44" fmla="*/ 2147483646 w 646"/>
              <a:gd name="T45" fmla="*/ 2147483646 h 1612"/>
              <a:gd name="T46" fmla="*/ 2147483646 w 646"/>
              <a:gd name="T47" fmla="*/ 2147483646 h 1612"/>
              <a:gd name="T48" fmla="*/ 2147483646 w 646"/>
              <a:gd name="T49" fmla="*/ 2147483646 h 1612"/>
              <a:gd name="T50" fmla="*/ 2147483646 w 646"/>
              <a:gd name="T51" fmla="*/ 2147483646 h 1612"/>
              <a:gd name="T52" fmla="*/ 2147483646 w 646"/>
              <a:gd name="T53" fmla="*/ 2147483646 h 1612"/>
              <a:gd name="T54" fmla="*/ 2147483646 w 646"/>
              <a:gd name="T55" fmla="*/ 2147483646 h 1612"/>
              <a:gd name="T56" fmla="*/ 2147483646 w 646"/>
              <a:gd name="T57" fmla="*/ 2147483646 h 1612"/>
              <a:gd name="T58" fmla="*/ 2147483646 w 646"/>
              <a:gd name="T59" fmla="*/ 2147483646 h 1612"/>
              <a:gd name="T60" fmla="*/ 2147483646 w 646"/>
              <a:gd name="T61" fmla="*/ 2147483646 h 1612"/>
              <a:gd name="T62" fmla="*/ 2147483646 w 646"/>
              <a:gd name="T63" fmla="*/ 2147483646 h 1612"/>
              <a:gd name="T64" fmla="*/ 2147483646 w 646"/>
              <a:gd name="T65" fmla="*/ 2147483646 h 1612"/>
              <a:gd name="T66" fmla="*/ 2147483646 w 646"/>
              <a:gd name="T67" fmla="*/ 2147483646 h 1612"/>
              <a:gd name="T68" fmla="*/ 2147483646 w 646"/>
              <a:gd name="T69" fmla="*/ 2147483646 h 1612"/>
              <a:gd name="T70" fmla="*/ 2147483646 w 646"/>
              <a:gd name="T71" fmla="*/ 2147483646 h 1612"/>
              <a:gd name="T72" fmla="*/ 2147483646 w 646"/>
              <a:gd name="T73" fmla="*/ 2147483646 h 1612"/>
              <a:gd name="T74" fmla="*/ 2147483646 w 646"/>
              <a:gd name="T75" fmla="*/ 2147483646 h 1612"/>
              <a:gd name="T76" fmla="*/ 2147483646 w 646"/>
              <a:gd name="T77" fmla="*/ 2147483646 h 1612"/>
              <a:gd name="T78" fmla="*/ 2147483646 w 646"/>
              <a:gd name="T79" fmla="*/ 2147483646 h 1612"/>
              <a:gd name="T80" fmla="*/ 2147483646 w 646"/>
              <a:gd name="T81" fmla="*/ 2147483646 h 1612"/>
              <a:gd name="T82" fmla="*/ 2147483646 w 646"/>
              <a:gd name="T83" fmla="*/ 2147483646 h 16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46"/>
              <a:gd name="T127" fmla="*/ 0 h 1612"/>
              <a:gd name="T128" fmla="*/ 646 w 646"/>
              <a:gd name="T129" fmla="*/ 1612 h 16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46" h="1612">
                <a:moveTo>
                  <a:pt x="0" y="999"/>
                </a:moveTo>
                <a:lnTo>
                  <a:pt x="9" y="1004"/>
                </a:lnTo>
                <a:lnTo>
                  <a:pt x="9" y="1108"/>
                </a:lnTo>
                <a:lnTo>
                  <a:pt x="19" y="1112"/>
                </a:lnTo>
                <a:lnTo>
                  <a:pt x="19" y="1216"/>
                </a:lnTo>
                <a:lnTo>
                  <a:pt x="29" y="1221"/>
                </a:lnTo>
                <a:lnTo>
                  <a:pt x="29" y="1310"/>
                </a:lnTo>
                <a:lnTo>
                  <a:pt x="38" y="1315"/>
                </a:lnTo>
                <a:lnTo>
                  <a:pt x="38" y="1395"/>
                </a:lnTo>
                <a:lnTo>
                  <a:pt x="48" y="1400"/>
                </a:lnTo>
                <a:lnTo>
                  <a:pt x="48" y="1466"/>
                </a:lnTo>
                <a:lnTo>
                  <a:pt x="58" y="1471"/>
                </a:lnTo>
                <a:lnTo>
                  <a:pt x="58" y="1527"/>
                </a:lnTo>
                <a:lnTo>
                  <a:pt x="67" y="1532"/>
                </a:lnTo>
                <a:lnTo>
                  <a:pt x="67" y="1570"/>
                </a:lnTo>
                <a:lnTo>
                  <a:pt x="77" y="1574"/>
                </a:lnTo>
                <a:lnTo>
                  <a:pt x="77" y="1598"/>
                </a:lnTo>
                <a:lnTo>
                  <a:pt x="96" y="1607"/>
                </a:lnTo>
                <a:lnTo>
                  <a:pt x="96" y="1612"/>
                </a:lnTo>
                <a:lnTo>
                  <a:pt x="96" y="1603"/>
                </a:lnTo>
                <a:lnTo>
                  <a:pt x="106" y="1598"/>
                </a:lnTo>
                <a:lnTo>
                  <a:pt x="106" y="1584"/>
                </a:lnTo>
                <a:lnTo>
                  <a:pt x="116" y="1579"/>
                </a:lnTo>
                <a:lnTo>
                  <a:pt x="116" y="1541"/>
                </a:lnTo>
                <a:lnTo>
                  <a:pt x="125" y="1537"/>
                </a:lnTo>
                <a:lnTo>
                  <a:pt x="125" y="1489"/>
                </a:lnTo>
                <a:lnTo>
                  <a:pt x="135" y="1485"/>
                </a:lnTo>
                <a:lnTo>
                  <a:pt x="135" y="1423"/>
                </a:lnTo>
                <a:lnTo>
                  <a:pt x="145" y="1419"/>
                </a:lnTo>
                <a:lnTo>
                  <a:pt x="145" y="1339"/>
                </a:lnTo>
                <a:lnTo>
                  <a:pt x="154" y="1334"/>
                </a:lnTo>
                <a:lnTo>
                  <a:pt x="154" y="1249"/>
                </a:lnTo>
                <a:lnTo>
                  <a:pt x="164" y="1244"/>
                </a:lnTo>
                <a:lnTo>
                  <a:pt x="164" y="1145"/>
                </a:lnTo>
                <a:lnTo>
                  <a:pt x="173" y="1141"/>
                </a:lnTo>
                <a:lnTo>
                  <a:pt x="173" y="1037"/>
                </a:lnTo>
                <a:lnTo>
                  <a:pt x="183" y="1032"/>
                </a:lnTo>
                <a:lnTo>
                  <a:pt x="183" y="924"/>
                </a:lnTo>
                <a:lnTo>
                  <a:pt x="193" y="919"/>
                </a:lnTo>
                <a:lnTo>
                  <a:pt x="193" y="811"/>
                </a:lnTo>
                <a:lnTo>
                  <a:pt x="202" y="806"/>
                </a:lnTo>
                <a:lnTo>
                  <a:pt x="202" y="688"/>
                </a:lnTo>
                <a:lnTo>
                  <a:pt x="212" y="683"/>
                </a:lnTo>
                <a:lnTo>
                  <a:pt x="212" y="575"/>
                </a:lnTo>
                <a:lnTo>
                  <a:pt x="222" y="570"/>
                </a:lnTo>
                <a:lnTo>
                  <a:pt x="222" y="467"/>
                </a:lnTo>
                <a:lnTo>
                  <a:pt x="231" y="462"/>
                </a:lnTo>
                <a:lnTo>
                  <a:pt x="231" y="363"/>
                </a:lnTo>
                <a:lnTo>
                  <a:pt x="241" y="358"/>
                </a:lnTo>
                <a:lnTo>
                  <a:pt x="241" y="269"/>
                </a:lnTo>
                <a:lnTo>
                  <a:pt x="251" y="264"/>
                </a:lnTo>
                <a:lnTo>
                  <a:pt x="251" y="188"/>
                </a:lnTo>
                <a:lnTo>
                  <a:pt x="260" y="184"/>
                </a:lnTo>
                <a:lnTo>
                  <a:pt x="260" y="122"/>
                </a:lnTo>
                <a:lnTo>
                  <a:pt x="270" y="118"/>
                </a:lnTo>
                <a:lnTo>
                  <a:pt x="270" y="66"/>
                </a:lnTo>
                <a:lnTo>
                  <a:pt x="280" y="61"/>
                </a:lnTo>
                <a:lnTo>
                  <a:pt x="280" y="28"/>
                </a:lnTo>
                <a:lnTo>
                  <a:pt x="289" y="23"/>
                </a:lnTo>
                <a:lnTo>
                  <a:pt x="289" y="5"/>
                </a:lnTo>
                <a:lnTo>
                  <a:pt x="299" y="0"/>
                </a:lnTo>
                <a:lnTo>
                  <a:pt x="318" y="9"/>
                </a:lnTo>
                <a:lnTo>
                  <a:pt x="318" y="38"/>
                </a:lnTo>
                <a:lnTo>
                  <a:pt x="328" y="42"/>
                </a:lnTo>
                <a:lnTo>
                  <a:pt x="328" y="80"/>
                </a:lnTo>
                <a:lnTo>
                  <a:pt x="337" y="85"/>
                </a:lnTo>
                <a:lnTo>
                  <a:pt x="337" y="137"/>
                </a:lnTo>
                <a:lnTo>
                  <a:pt x="347" y="141"/>
                </a:lnTo>
                <a:lnTo>
                  <a:pt x="347" y="207"/>
                </a:lnTo>
                <a:lnTo>
                  <a:pt x="357" y="212"/>
                </a:lnTo>
                <a:lnTo>
                  <a:pt x="357" y="292"/>
                </a:lnTo>
                <a:lnTo>
                  <a:pt x="366" y="297"/>
                </a:lnTo>
                <a:lnTo>
                  <a:pt x="366" y="391"/>
                </a:lnTo>
                <a:lnTo>
                  <a:pt x="376" y="396"/>
                </a:lnTo>
                <a:lnTo>
                  <a:pt x="376" y="495"/>
                </a:lnTo>
                <a:lnTo>
                  <a:pt x="386" y="500"/>
                </a:lnTo>
                <a:lnTo>
                  <a:pt x="386" y="603"/>
                </a:lnTo>
                <a:lnTo>
                  <a:pt x="395" y="608"/>
                </a:lnTo>
                <a:lnTo>
                  <a:pt x="395" y="716"/>
                </a:lnTo>
                <a:lnTo>
                  <a:pt x="405" y="721"/>
                </a:lnTo>
                <a:lnTo>
                  <a:pt x="405" y="834"/>
                </a:lnTo>
                <a:lnTo>
                  <a:pt x="415" y="839"/>
                </a:lnTo>
                <a:lnTo>
                  <a:pt x="415" y="947"/>
                </a:lnTo>
                <a:lnTo>
                  <a:pt x="424" y="957"/>
                </a:lnTo>
                <a:lnTo>
                  <a:pt x="424" y="1061"/>
                </a:lnTo>
                <a:lnTo>
                  <a:pt x="434" y="1065"/>
                </a:lnTo>
                <a:lnTo>
                  <a:pt x="434" y="1174"/>
                </a:lnTo>
                <a:lnTo>
                  <a:pt x="444" y="1178"/>
                </a:lnTo>
                <a:lnTo>
                  <a:pt x="444" y="1273"/>
                </a:lnTo>
                <a:lnTo>
                  <a:pt x="453" y="1277"/>
                </a:lnTo>
                <a:lnTo>
                  <a:pt x="453" y="1362"/>
                </a:lnTo>
                <a:lnTo>
                  <a:pt x="463" y="1367"/>
                </a:lnTo>
                <a:lnTo>
                  <a:pt x="463" y="1442"/>
                </a:lnTo>
                <a:lnTo>
                  <a:pt x="473" y="1447"/>
                </a:lnTo>
                <a:lnTo>
                  <a:pt x="473" y="1504"/>
                </a:lnTo>
                <a:lnTo>
                  <a:pt x="482" y="1508"/>
                </a:lnTo>
                <a:lnTo>
                  <a:pt x="482" y="1555"/>
                </a:lnTo>
                <a:lnTo>
                  <a:pt x="492" y="1560"/>
                </a:lnTo>
                <a:lnTo>
                  <a:pt x="492" y="1588"/>
                </a:lnTo>
                <a:lnTo>
                  <a:pt x="502" y="1593"/>
                </a:lnTo>
                <a:lnTo>
                  <a:pt x="502" y="1607"/>
                </a:lnTo>
                <a:lnTo>
                  <a:pt x="521" y="1607"/>
                </a:lnTo>
                <a:lnTo>
                  <a:pt x="521" y="1593"/>
                </a:lnTo>
                <a:lnTo>
                  <a:pt x="530" y="1588"/>
                </a:lnTo>
                <a:lnTo>
                  <a:pt x="530" y="1560"/>
                </a:lnTo>
                <a:lnTo>
                  <a:pt x="540" y="1555"/>
                </a:lnTo>
                <a:lnTo>
                  <a:pt x="540" y="1513"/>
                </a:lnTo>
                <a:lnTo>
                  <a:pt x="550" y="1508"/>
                </a:lnTo>
                <a:lnTo>
                  <a:pt x="550" y="1452"/>
                </a:lnTo>
                <a:lnTo>
                  <a:pt x="559" y="1447"/>
                </a:lnTo>
                <a:lnTo>
                  <a:pt x="559" y="1372"/>
                </a:lnTo>
                <a:lnTo>
                  <a:pt x="569" y="1367"/>
                </a:lnTo>
                <a:lnTo>
                  <a:pt x="569" y="1287"/>
                </a:lnTo>
                <a:lnTo>
                  <a:pt x="579" y="1282"/>
                </a:lnTo>
                <a:lnTo>
                  <a:pt x="579" y="1188"/>
                </a:lnTo>
                <a:lnTo>
                  <a:pt x="588" y="1183"/>
                </a:lnTo>
                <a:lnTo>
                  <a:pt x="588" y="1079"/>
                </a:lnTo>
                <a:lnTo>
                  <a:pt x="598" y="1075"/>
                </a:lnTo>
                <a:lnTo>
                  <a:pt x="598" y="971"/>
                </a:lnTo>
                <a:lnTo>
                  <a:pt x="608" y="966"/>
                </a:lnTo>
                <a:lnTo>
                  <a:pt x="608" y="853"/>
                </a:lnTo>
                <a:lnTo>
                  <a:pt x="617" y="848"/>
                </a:lnTo>
                <a:lnTo>
                  <a:pt x="617" y="740"/>
                </a:lnTo>
                <a:lnTo>
                  <a:pt x="627" y="731"/>
                </a:lnTo>
                <a:lnTo>
                  <a:pt x="627" y="622"/>
                </a:lnTo>
                <a:lnTo>
                  <a:pt x="637" y="617"/>
                </a:lnTo>
                <a:lnTo>
                  <a:pt x="637" y="514"/>
                </a:lnTo>
                <a:lnTo>
                  <a:pt x="646" y="509"/>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19" name="Freeform 92"/>
          <p:cNvSpPr/>
          <p:nvPr/>
        </p:nvSpPr>
        <p:spPr bwMode="auto">
          <a:xfrm>
            <a:off x="5611813" y="1060450"/>
            <a:ext cx="1089025" cy="2559050"/>
          </a:xfrm>
          <a:custGeom>
            <a:avLst/>
            <a:gdLst>
              <a:gd name="T0" fmla="*/ 2147483646 w 618"/>
              <a:gd name="T1" fmla="*/ 2147483646 h 1612"/>
              <a:gd name="T2" fmla="*/ 2147483646 w 618"/>
              <a:gd name="T3" fmla="*/ 2147483646 h 1612"/>
              <a:gd name="T4" fmla="*/ 2147483646 w 618"/>
              <a:gd name="T5" fmla="*/ 2147483646 h 1612"/>
              <a:gd name="T6" fmla="*/ 2147483646 w 618"/>
              <a:gd name="T7" fmla="*/ 2147483646 h 1612"/>
              <a:gd name="T8" fmla="*/ 2147483646 w 618"/>
              <a:gd name="T9" fmla="*/ 0 h 1612"/>
              <a:gd name="T10" fmla="*/ 2147483646 w 618"/>
              <a:gd name="T11" fmla="*/ 2147483646 h 1612"/>
              <a:gd name="T12" fmla="*/ 2147483646 w 618"/>
              <a:gd name="T13" fmla="*/ 2147483646 h 1612"/>
              <a:gd name="T14" fmla="*/ 2147483646 w 618"/>
              <a:gd name="T15" fmla="*/ 2147483646 h 1612"/>
              <a:gd name="T16" fmla="*/ 2147483646 w 618"/>
              <a:gd name="T17" fmla="*/ 2147483646 h 1612"/>
              <a:gd name="T18" fmla="*/ 2147483646 w 618"/>
              <a:gd name="T19" fmla="*/ 2147483646 h 1612"/>
              <a:gd name="T20" fmla="*/ 2147483646 w 618"/>
              <a:gd name="T21" fmla="*/ 2147483646 h 1612"/>
              <a:gd name="T22" fmla="*/ 2147483646 w 618"/>
              <a:gd name="T23" fmla="*/ 2147483646 h 1612"/>
              <a:gd name="T24" fmla="*/ 2147483646 w 618"/>
              <a:gd name="T25" fmla="*/ 2147483646 h 1612"/>
              <a:gd name="T26" fmla="*/ 2147483646 w 618"/>
              <a:gd name="T27" fmla="*/ 2147483646 h 1612"/>
              <a:gd name="T28" fmla="*/ 2147483646 w 618"/>
              <a:gd name="T29" fmla="*/ 2147483646 h 1612"/>
              <a:gd name="T30" fmla="*/ 2147483646 w 618"/>
              <a:gd name="T31" fmla="*/ 2147483646 h 1612"/>
              <a:gd name="T32" fmla="*/ 2147483646 w 618"/>
              <a:gd name="T33" fmla="*/ 2147483646 h 1612"/>
              <a:gd name="T34" fmla="*/ 2147483646 w 618"/>
              <a:gd name="T35" fmla="*/ 2147483646 h 1612"/>
              <a:gd name="T36" fmla="*/ 2147483646 w 618"/>
              <a:gd name="T37" fmla="*/ 2147483646 h 1612"/>
              <a:gd name="T38" fmla="*/ 2147483646 w 618"/>
              <a:gd name="T39" fmla="*/ 2147483646 h 1612"/>
              <a:gd name="T40" fmla="*/ 2147483646 w 618"/>
              <a:gd name="T41" fmla="*/ 2147483646 h 1612"/>
              <a:gd name="T42" fmla="*/ 2147483646 w 618"/>
              <a:gd name="T43" fmla="*/ 2147483646 h 1612"/>
              <a:gd name="T44" fmla="*/ 2147483646 w 618"/>
              <a:gd name="T45" fmla="*/ 2147483646 h 1612"/>
              <a:gd name="T46" fmla="*/ 2147483646 w 618"/>
              <a:gd name="T47" fmla="*/ 2147483646 h 1612"/>
              <a:gd name="T48" fmla="*/ 2147483646 w 618"/>
              <a:gd name="T49" fmla="*/ 2147483646 h 1612"/>
              <a:gd name="T50" fmla="*/ 2147483646 w 618"/>
              <a:gd name="T51" fmla="*/ 2147483646 h 1612"/>
              <a:gd name="T52" fmla="*/ 2147483646 w 618"/>
              <a:gd name="T53" fmla="*/ 2147483646 h 1612"/>
              <a:gd name="T54" fmla="*/ 2147483646 w 618"/>
              <a:gd name="T55" fmla="*/ 2147483646 h 1612"/>
              <a:gd name="T56" fmla="*/ 2147483646 w 618"/>
              <a:gd name="T57" fmla="*/ 2147483646 h 1612"/>
              <a:gd name="T58" fmla="*/ 2147483646 w 618"/>
              <a:gd name="T59" fmla="*/ 2147483646 h 1612"/>
              <a:gd name="T60" fmla="*/ 2147483646 w 618"/>
              <a:gd name="T61" fmla="*/ 2147483646 h 1612"/>
              <a:gd name="T62" fmla="*/ 2147483646 w 618"/>
              <a:gd name="T63" fmla="*/ 2147483646 h 1612"/>
              <a:gd name="T64" fmla="*/ 2147483646 w 618"/>
              <a:gd name="T65" fmla="*/ 2147483646 h 1612"/>
              <a:gd name="T66" fmla="*/ 2147483646 w 618"/>
              <a:gd name="T67" fmla="*/ 0 h 1612"/>
              <a:gd name="T68" fmla="*/ 2147483646 w 618"/>
              <a:gd name="T69" fmla="*/ 2147483646 h 1612"/>
              <a:gd name="T70" fmla="*/ 2147483646 w 618"/>
              <a:gd name="T71" fmla="*/ 2147483646 h 1612"/>
              <a:gd name="T72" fmla="*/ 2147483646 w 618"/>
              <a:gd name="T73" fmla="*/ 2147483646 h 1612"/>
              <a:gd name="T74" fmla="*/ 2147483646 w 618"/>
              <a:gd name="T75" fmla="*/ 2147483646 h 1612"/>
              <a:gd name="T76" fmla="*/ 2147483646 w 618"/>
              <a:gd name="T77" fmla="*/ 2147483646 h 1612"/>
              <a:gd name="T78" fmla="*/ 2147483646 w 618"/>
              <a:gd name="T79" fmla="*/ 2147483646 h 1612"/>
              <a:gd name="T80" fmla="*/ 2147483646 w 618"/>
              <a:gd name="T81" fmla="*/ 2147483646 h 1612"/>
              <a:gd name="T82" fmla="*/ 2147483646 w 618"/>
              <a:gd name="T83" fmla="*/ 2147483646 h 16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18"/>
              <a:gd name="T127" fmla="*/ 0 h 1612"/>
              <a:gd name="T128" fmla="*/ 618 w 618"/>
              <a:gd name="T129" fmla="*/ 1612 h 16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18" h="1612">
                <a:moveTo>
                  <a:pt x="0" y="509"/>
                </a:moveTo>
                <a:lnTo>
                  <a:pt x="0" y="405"/>
                </a:lnTo>
                <a:lnTo>
                  <a:pt x="10" y="401"/>
                </a:lnTo>
                <a:lnTo>
                  <a:pt x="10" y="311"/>
                </a:lnTo>
                <a:lnTo>
                  <a:pt x="20" y="306"/>
                </a:lnTo>
                <a:lnTo>
                  <a:pt x="20" y="221"/>
                </a:lnTo>
                <a:lnTo>
                  <a:pt x="29" y="217"/>
                </a:lnTo>
                <a:lnTo>
                  <a:pt x="29" y="146"/>
                </a:lnTo>
                <a:lnTo>
                  <a:pt x="39" y="141"/>
                </a:lnTo>
                <a:lnTo>
                  <a:pt x="39" y="85"/>
                </a:lnTo>
                <a:lnTo>
                  <a:pt x="49" y="80"/>
                </a:lnTo>
                <a:lnTo>
                  <a:pt x="49" y="42"/>
                </a:lnTo>
                <a:lnTo>
                  <a:pt x="58" y="38"/>
                </a:lnTo>
                <a:lnTo>
                  <a:pt x="58" y="9"/>
                </a:lnTo>
                <a:lnTo>
                  <a:pt x="77" y="0"/>
                </a:lnTo>
                <a:lnTo>
                  <a:pt x="68" y="0"/>
                </a:lnTo>
                <a:lnTo>
                  <a:pt x="77" y="0"/>
                </a:lnTo>
                <a:lnTo>
                  <a:pt x="87" y="5"/>
                </a:lnTo>
                <a:lnTo>
                  <a:pt x="87" y="23"/>
                </a:lnTo>
                <a:lnTo>
                  <a:pt x="97" y="28"/>
                </a:lnTo>
                <a:lnTo>
                  <a:pt x="97" y="61"/>
                </a:lnTo>
                <a:lnTo>
                  <a:pt x="106" y="66"/>
                </a:lnTo>
                <a:lnTo>
                  <a:pt x="106" y="113"/>
                </a:lnTo>
                <a:lnTo>
                  <a:pt x="116" y="118"/>
                </a:lnTo>
                <a:lnTo>
                  <a:pt x="116" y="179"/>
                </a:lnTo>
                <a:lnTo>
                  <a:pt x="126" y="184"/>
                </a:lnTo>
                <a:lnTo>
                  <a:pt x="126" y="259"/>
                </a:lnTo>
                <a:lnTo>
                  <a:pt x="135" y="264"/>
                </a:lnTo>
                <a:lnTo>
                  <a:pt x="135" y="349"/>
                </a:lnTo>
                <a:lnTo>
                  <a:pt x="145" y="353"/>
                </a:lnTo>
                <a:lnTo>
                  <a:pt x="145" y="452"/>
                </a:lnTo>
                <a:lnTo>
                  <a:pt x="155" y="457"/>
                </a:lnTo>
                <a:lnTo>
                  <a:pt x="155" y="561"/>
                </a:lnTo>
                <a:lnTo>
                  <a:pt x="164" y="566"/>
                </a:lnTo>
                <a:lnTo>
                  <a:pt x="164" y="674"/>
                </a:lnTo>
                <a:lnTo>
                  <a:pt x="174" y="679"/>
                </a:lnTo>
                <a:lnTo>
                  <a:pt x="174" y="787"/>
                </a:lnTo>
                <a:lnTo>
                  <a:pt x="184" y="792"/>
                </a:lnTo>
                <a:lnTo>
                  <a:pt x="184" y="905"/>
                </a:lnTo>
                <a:lnTo>
                  <a:pt x="193" y="910"/>
                </a:lnTo>
                <a:lnTo>
                  <a:pt x="193" y="1018"/>
                </a:lnTo>
                <a:lnTo>
                  <a:pt x="203" y="1023"/>
                </a:lnTo>
                <a:lnTo>
                  <a:pt x="203" y="1126"/>
                </a:lnTo>
                <a:lnTo>
                  <a:pt x="213" y="1131"/>
                </a:lnTo>
                <a:lnTo>
                  <a:pt x="213" y="1230"/>
                </a:lnTo>
                <a:lnTo>
                  <a:pt x="222" y="1235"/>
                </a:lnTo>
                <a:lnTo>
                  <a:pt x="222" y="1324"/>
                </a:lnTo>
                <a:lnTo>
                  <a:pt x="232" y="1329"/>
                </a:lnTo>
                <a:lnTo>
                  <a:pt x="232" y="1409"/>
                </a:lnTo>
                <a:lnTo>
                  <a:pt x="242" y="1414"/>
                </a:lnTo>
                <a:lnTo>
                  <a:pt x="242" y="1480"/>
                </a:lnTo>
                <a:lnTo>
                  <a:pt x="251" y="1485"/>
                </a:lnTo>
                <a:lnTo>
                  <a:pt x="251" y="1537"/>
                </a:lnTo>
                <a:lnTo>
                  <a:pt x="261" y="1541"/>
                </a:lnTo>
                <a:lnTo>
                  <a:pt x="261" y="1579"/>
                </a:lnTo>
                <a:lnTo>
                  <a:pt x="270" y="1584"/>
                </a:lnTo>
                <a:lnTo>
                  <a:pt x="270" y="1603"/>
                </a:lnTo>
                <a:lnTo>
                  <a:pt x="280" y="1607"/>
                </a:lnTo>
                <a:lnTo>
                  <a:pt x="280" y="1612"/>
                </a:lnTo>
                <a:lnTo>
                  <a:pt x="280" y="1607"/>
                </a:lnTo>
                <a:lnTo>
                  <a:pt x="290" y="1603"/>
                </a:lnTo>
                <a:lnTo>
                  <a:pt x="299" y="1598"/>
                </a:lnTo>
                <a:lnTo>
                  <a:pt x="299" y="1574"/>
                </a:lnTo>
                <a:lnTo>
                  <a:pt x="309" y="1570"/>
                </a:lnTo>
                <a:lnTo>
                  <a:pt x="309" y="1532"/>
                </a:lnTo>
                <a:lnTo>
                  <a:pt x="319" y="1527"/>
                </a:lnTo>
                <a:lnTo>
                  <a:pt x="319" y="1475"/>
                </a:lnTo>
                <a:lnTo>
                  <a:pt x="328" y="1471"/>
                </a:lnTo>
                <a:lnTo>
                  <a:pt x="328" y="1405"/>
                </a:lnTo>
                <a:lnTo>
                  <a:pt x="338" y="1400"/>
                </a:lnTo>
                <a:lnTo>
                  <a:pt x="338" y="1320"/>
                </a:lnTo>
                <a:lnTo>
                  <a:pt x="348" y="1315"/>
                </a:lnTo>
                <a:lnTo>
                  <a:pt x="348" y="1225"/>
                </a:lnTo>
                <a:lnTo>
                  <a:pt x="357" y="1221"/>
                </a:lnTo>
                <a:lnTo>
                  <a:pt x="357" y="1122"/>
                </a:lnTo>
                <a:lnTo>
                  <a:pt x="367" y="1117"/>
                </a:lnTo>
                <a:lnTo>
                  <a:pt x="367" y="1013"/>
                </a:lnTo>
                <a:lnTo>
                  <a:pt x="377" y="1009"/>
                </a:lnTo>
                <a:lnTo>
                  <a:pt x="377" y="900"/>
                </a:lnTo>
                <a:lnTo>
                  <a:pt x="386" y="896"/>
                </a:lnTo>
                <a:lnTo>
                  <a:pt x="386" y="782"/>
                </a:lnTo>
                <a:lnTo>
                  <a:pt x="396" y="778"/>
                </a:lnTo>
                <a:lnTo>
                  <a:pt x="396" y="669"/>
                </a:lnTo>
                <a:lnTo>
                  <a:pt x="406" y="665"/>
                </a:lnTo>
                <a:lnTo>
                  <a:pt x="406" y="556"/>
                </a:lnTo>
                <a:lnTo>
                  <a:pt x="415" y="551"/>
                </a:lnTo>
                <a:lnTo>
                  <a:pt x="415" y="448"/>
                </a:lnTo>
                <a:lnTo>
                  <a:pt x="425" y="443"/>
                </a:lnTo>
                <a:lnTo>
                  <a:pt x="425" y="344"/>
                </a:lnTo>
                <a:lnTo>
                  <a:pt x="435" y="339"/>
                </a:lnTo>
                <a:lnTo>
                  <a:pt x="435" y="254"/>
                </a:lnTo>
                <a:lnTo>
                  <a:pt x="444" y="250"/>
                </a:lnTo>
                <a:lnTo>
                  <a:pt x="444" y="174"/>
                </a:lnTo>
                <a:lnTo>
                  <a:pt x="454" y="170"/>
                </a:lnTo>
                <a:lnTo>
                  <a:pt x="454" y="108"/>
                </a:lnTo>
                <a:lnTo>
                  <a:pt x="463" y="104"/>
                </a:lnTo>
                <a:lnTo>
                  <a:pt x="463" y="56"/>
                </a:lnTo>
                <a:lnTo>
                  <a:pt x="473" y="52"/>
                </a:lnTo>
                <a:lnTo>
                  <a:pt x="473" y="23"/>
                </a:lnTo>
                <a:lnTo>
                  <a:pt x="483" y="19"/>
                </a:lnTo>
                <a:lnTo>
                  <a:pt x="483" y="0"/>
                </a:lnTo>
                <a:lnTo>
                  <a:pt x="492" y="0"/>
                </a:lnTo>
                <a:lnTo>
                  <a:pt x="502" y="5"/>
                </a:lnTo>
                <a:lnTo>
                  <a:pt x="502" y="14"/>
                </a:lnTo>
                <a:lnTo>
                  <a:pt x="512" y="19"/>
                </a:lnTo>
                <a:lnTo>
                  <a:pt x="512" y="42"/>
                </a:lnTo>
                <a:lnTo>
                  <a:pt x="521" y="47"/>
                </a:lnTo>
                <a:lnTo>
                  <a:pt x="521" y="89"/>
                </a:lnTo>
                <a:lnTo>
                  <a:pt x="531" y="94"/>
                </a:lnTo>
                <a:lnTo>
                  <a:pt x="531" y="151"/>
                </a:lnTo>
                <a:lnTo>
                  <a:pt x="541" y="155"/>
                </a:lnTo>
                <a:lnTo>
                  <a:pt x="541" y="226"/>
                </a:lnTo>
                <a:lnTo>
                  <a:pt x="550" y="231"/>
                </a:lnTo>
                <a:lnTo>
                  <a:pt x="550" y="316"/>
                </a:lnTo>
                <a:lnTo>
                  <a:pt x="560" y="320"/>
                </a:lnTo>
                <a:lnTo>
                  <a:pt x="560" y="410"/>
                </a:lnTo>
                <a:lnTo>
                  <a:pt x="570" y="415"/>
                </a:lnTo>
                <a:lnTo>
                  <a:pt x="570" y="518"/>
                </a:lnTo>
                <a:lnTo>
                  <a:pt x="579" y="523"/>
                </a:lnTo>
                <a:lnTo>
                  <a:pt x="579" y="627"/>
                </a:lnTo>
                <a:lnTo>
                  <a:pt x="589" y="632"/>
                </a:lnTo>
                <a:lnTo>
                  <a:pt x="589" y="745"/>
                </a:lnTo>
                <a:lnTo>
                  <a:pt x="599" y="749"/>
                </a:lnTo>
                <a:lnTo>
                  <a:pt x="599" y="858"/>
                </a:lnTo>
                <a:lnTo>
                  <a:pt x="608" y="863"/>
                </a:lnTo>
                <a:lnTo>
                  <a:pt x="608" y="976"/>
                </a:lnTo>
                <a:lnTo>
                  <a:pt x="618" y="980"/>
                </a:lnTo>
                <a:lnTo>
                  <a:pt x="618" y="1084"/>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0" name="Freeform 93"/>
          <p:cNvSpPr/>
          <p:nvPr/>
        </p:nvSpPr>
        <p:spPr bwMode="auto">
          <a:xfrm>
            <a:off x="6700838" y="1060450"/>
            <a:ext cx="1122362" cy="2559050"/>
          </a:xfrm>
          <a:custGeom>
            <a:avLst/>
            <a:gdLst>
              <a:gd name="T0" fmla="*/ 2147483646 w 637"/>
              <a:gd name="T1" fmla="*/ 2147483646 h 1612"/>
              <a:gd name="T2" fmla="*/ 2147483646 w 637"/>
              <a:gd name="T3" fmla="*/ 2147483646 h 1612"/>
              <a:gd name="T4" fmla="*/ 2147483646 w 637"/>
              <a:gd name="T5" fmla="*/ 2147483646 h 1612"/>
              <a:gd name="T6" fmla="*/ 2147483646 w 637"/>
              <a:gd name="T7" fmla="*/ 2147483646 h 1612"/>
              <a:gd name="T8" fmla="*/ 2147483646 w 637"/>
              <a:gd name="T9" fmla="*/ 2147483646 h 1612"/>
              <a:gd name="T10" fmla="*/ 2147483646 w 637"/>
              <a:gd name="T11" fmla="*/ 2147483646 h 1612"/>
              <a:gd name="T12" fmla="*/ 2147483646 w 637"/>
              <a:gd name="T13" fmla="*/ 2147483646 h 1612"/>
              <a:gd name="T14" fmla="*/ 2147483646 w 637"/>
              <a:gd name="T15" fmla="*/ 2147483646 h 1612"/>
              <a:gd name="T16" fmla="*/ 2147483646 w 637"/>
              <a:gd name="T17" fmla="*/ 2147483646 h 1612"/>
              <a:gd name="T18" fmla="*/ 2147483646 w 637"/>
              <a:gd name="T19" fmla="*/ 2147483646 h 1612"/>
              <a:gd name="T20" fmla="*/ 2147483646 w 637"/>
              <a:gd name="T21" fmla="*/ 2147483646 h 1612"/>
              <a:gd name="T22" fmla="*/ 2147483646 w 637"/>
              <a:gd name="T23" fmla="*/ 2147483646 h 1612"/>
              <a:gd name="T24" fmla="*/ 2147483646 w 637"/>
              <a:gd name="T25" fmla="*/ 2147483646 h 1612"/>
              <a:gd name="T26" fmla="*/ 2147483646 w 637"/>
              <a:gd name="T27" fmla="*/ 2147483646 h 1612"/>
              <a:gd name="T28" fmla="*/ 2147483646 w 637"/>
              <a:gd name="T29" fmla="*/ 2147483646 h 1612"/>
              <a:gd name="T30" fmla="*/ 2147483646 w 637"/>
              <a:gd name="T31" fmla="*/ 2147483646 h 1612"/>
              <a:gd name="T32" fmla="*/ 2147483646 w 637"/>
              <a:gd name="T33" fmla="*/ 2147483646 h 1612"/>
              <a:gd name="T34" fmla="*/ 2147483646 w 637"/>
              <a:gd name="T35" fmla="*/ 2147483646 h 1612"/>
              <a:gd name="T36" fmla="*/ 2147483646 w 637"/>
              <a:gd name="T37" fmla="*/ 2147483646 h 1612"/>
              <a:gd name="T38" fmla="*/ 2147483646 w 637"/>
              <a:gd name="T39" fmla="*/ 2147483646 h 1612"/>
              <a:gd name="T40" fmla="*/ 2147483646 w 637"/>
              <a:gd name="T41" fmla="*/ 2147483646 h 1612"/>
              <a:gd name="T42" fmla="*/ 2147483646 w 637"/>
              <a:gd name="T43" fmla="*/ 2147483646 h 1612"/>
              <a:gd name="T44" fmla="*/ 2147483646 w 637"/>
              <a:gd name="T45" fmla="*/ 2147483646 h 1612"/>
              <a:gd name="T46" fmla="*/ 2147483646 w 637"/>
              <a:gd name="T47" fmla="*/ 2147483646 h 1612"/>
              <a:gd name="T48" fmla="*/ 2147483646 w 637"/>
              <a:gd name="T49" fmla="*/ 2147483646 h 1612"/>
              <a:gd name="T50" fmla="*/ 2147483646 w 637"/>
              <a:gd name="T51" fmla="*/ 2147483646 h 1612"/>
              <a:gd name="T52" fmla="*/ 2147483646 w 637"/>
              <a:gd name="T53" fmla="*/ 2147483646 h 1612"/>
              <a:gd name="T54" fmla="*/ 2147483646 w 637"/>
              <a:gd name="T55" fmla="*/ 2147483646 h 1612"/>
              <a:gd name="T56" fmla="*/ 2147483646 w 637"/>
              <a:gd name="T57" fmla="*/ 2147483646 h 1612"/>
              <a:gd name="T58" fmla="*/ 2147483646 w 637"/>
              <a:gd name="T59" fmla="*/ 2147483646 h 1612"/>
              <a:gd name="T60" fmla="*/ 2147483646 w 637"/>
              <a:gd name="T61" fmla="*/ 2147483646 h 1612"/>
              <a:gd name="T62" fmla="*/ 2147483646 w 637"/>
              <a:gd name="T63" fmla="*/ 2147483646 h 1612"/>
              <a:gd name="T64" fmla="*/ 2147483646 w 637"/>
              <a:gd name="T65" fmla="*/ 2147483646 h 1612"/>
              <a:gd name="T66" fmla="*/ 2147483646 w 637"/>
              <a:gd name="T67" fmla="*/ 2147483646 h 1612"/>
              <a:gd name="T68" fmla="*/ 2147483646 w 637"/>
              <a:gd name="T69" fmla="*/ 2147483646 h 1612"/>
              <a:gd name="T70" fmla="*/ 2147483646 w 637"/>
              <a:gd name="T71" fmla="*/ 2147483646 h 1612"/>
              <a:gd name="T72" fmla="*/ 2147483646 w 637"/>
              <a:gd name="T73" fmla="*/ 2147483646 h 1612"/>
              <a:gd name="T74" fmla="*/ 2147483646 w 637"/>
              <a:gd name="T75" fmla="*/ 2147483646 h 1612"/>
              <a:gd name="T76" fmla="*/ 2147483646 w 637"/>
              <a:gd name="T77" fmla="*/ 2147483646 h 1612"/>
              <a:gd name="T78" fmla="*/ 2147483646 w 637"/>
              <a:gd name="T79" fmla="*/ 2147483646 h 1612"/>
              <a:gd name="T80" fmla="*/ 2147483646 w 637"/>
              <a:gd name="T81" fmla="*/ 2147483646 h 1612"/>
              <a:gd name="T82" fmla="*/ 2147483646 w 637"/>
              <a:gd name="T83" fmla="*/ 2147483646 h 16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37"/>
              <a:gd name="T127" fmla="*/ 0 h 1612"/>
              <a:gd name="T128" fmla="*/ 637 w 637"/>
              <a:gd name="T129" fmla="*/ 1612 h 161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37" h="1612">
                <a:moveTo>
                  <a:pt x="0" y="1084"/>
                </a:moveTo>
                <a:lnTo>
                  <a:pt x="10" y="1089"/>
                </a:lnTo>
                <a:lnTo>
                  <a:pt x="10" y="1192"/>
                </a:lnTo>
                <a:lnTo>
                  <a:pt x="19" y="1197"/>
                </a:lnTo>
                <a:lnTo>
                  <a:pt x="19" y="1291"/>
                </a:lnTo>
                <a:lnTo>
                  <a:pt x="29" y="1296"/>
                </a:lnTo>
                <a:lnTo>
                  <a:pt x="29" y="1376"/>
                </a:lnTo>
                <a:lnTo>
                  <a:pt x="38" y="1381"/>
                </a:lnTo>
                <a:lnTo>
                  <a:pt x="38" y="1452"/>
                </a:lnTo>
                <a:lnTo>
                  <a:pt x="48" y="1456"/>
                </a:lnTo>
                <a:lnTo>
                  <a:pt x="48" y="1513"/>
                </a:lnTo>
                <a:lnTo>
                  <a:pt x="58" y="1518"/>
                </a:lnTo>
                <a:lnTo>
                  <a:pt x="58" y="1560"/>
                </a:lnTo>
                <a:lnTo>
                  <a:pt x="67" y="1565"/>
                </a:lnTo>
                <a:lnTo>
                  <a:pt x="67" y="1593"/>
                </a:lnTo>
                <a:lnTo>
                  <a:pt x="77" y="1598"/>
                </a:lnTo>
                <a:lnTo>
                  <a:pt x="77" y="1607"/>
                </a:lnTo>
                <a:lnTo>
                  <a:pt x="96" y="1607"/>
                </a:lnTo>
                <a:lnTo>
                  <a:pt x="96" y="1588"/>
                </a:lnTo>
                <a:lnTo>
                  <a:pt x="106" y="1584"/>
                </a:lnTo>
                <a:lnTo>
                  <a:pt x="106" y="1551"/>
                </a:lnTo>
                <a:lnTo>
                  <a:pt x="116" y="1546"/>
                </a:lnTo>
                <a:lnTo>
                  <a:pt x="116" y="1499"/>
                </a:lnTo>
                <a:lnTo>
                  <a:pt x="125" y="1494"/>
                </a:lnTo>
                <a:lnTo>
                  <a:pt x="125" y="1433"/>
                </a:lnTo>
                <a:lnTo>
                  <a:pt x="135" y="1428"/>
                </a:lnTo>
                <a:lnTo>
                  <a:pt x="135" y="1357"/>
                </a:lnTo>
                <a:lnTo>
                  <a:pt x="145" y="1353"/>
                </a:lnTo>
                <a:lnTo>
                  <a:pt x="145" y="1263"/>
                </a:lnTo>
                <a:lnTo>
                  <a:pt x="154" y="1258"/>
                </a:lnTo>
                <a:lnTo>
                  <a:pt x="154" y="1164"/>
                </a:lnTo>
                <a:lnTo>
                  <a:pt x="164" y="1159"/>
                </a:lnTo>
                <a:lnTo>
                  <a:pt x="164" y="1056"/>
                </a:lnTo>
                <a:lnTo>
                  <a:pt x="174" y="1051"/>
                </a:lnTo>
                <a:lnTo>
                  <a:pt x="174" y="943"/>
                </a:lnTo>
                <a:lnTo>
                  <a:pt x="183" y="938"/>
                </a:lnTo>
                <a:lnTo>
                  <a:pt x="183" y="830"/>
                </a:lnTo>
                <a:lnTo>
                  <a:pt x="193" y="825"/>
                </a:lnTo>
                <a:lnTo>
                  <a:pt x="193" y="712"/>
                </a:lnTo>
                <a:lnTo>
                  <a:pt x="203" y="707"/>
                </a:lnTo>
                <a:lnTo>
                  <a:pt x="203" y="599"/>
                </a:lnTo>
                <a:lnTo>
                  <a:pt x="212" y="594"/>
                </a:lnTo>
                <a:lnTo>
                  <a:pt x="212" y="490"/>
                </a:lnTo>
                <a:lnTo>
                  <a:pt x="222" y="485"/>
                </a:lnTo>
                <a:lnTo>
                  <a:pt x="222" y="386"/>
                </a:lnTo>
                <a:lnTo>
                  <a:pt x="231" y="382"/>
                </a:lnTo>
                <a:lnTo>
                  <a:pt x="231" y="292"/>
                </a:lnTo>
                <a:lnTo>
                  <a:pt x="241" y="287"/>
                </a:lnTo>
                <a:lnTo>
                  <a:pt x="241" y="207"/>
                </a:lnTo>
                <a:lnTo>
                  <a:pt x="251" y="203"/>
                </a:lnTo>
                <a:lnTo>
                  <a:pt x="251" y="132"/>
                </a:lnTo>
                <a:lnTo>
                  <a:pt x="260" y="127"/>
                </a:lnTo>
                <a:lnTo>
                  <a:pt x="260" y="75"/>
                </a:lnTo>
                <a:lnTo>
                  <a:pt x="270" y="71"/>
                </a:lnTo>
                <a:lnTo>
                  <a:pt x="270" y="33"/>
                </a:lnTo>
                <a:lnTo>
                  <a:pt x="280" y="28"/>
                </a:lnTo>
                <a:lnTo>
                  <a:pt x="280" y="9"/>
                </a:lnTo>
                <a:lnTo>
                  <a:pt x="299" y="0"/>
                </a:lnTo>
                <a:lnTo>
                  <a:pt x="289" y="0"/>
                </a:lnTo>
                <a:lnTo>
                  <a:pt x="299" y="5"/>
                </a:lnTo>
                <a:lnTo>
                  <a:pt x="309" y="9"/>
                </a:lnTo>
                <a:lnTo>
                  <a:pt x="309" y="28"/>
                </a:lnTo>
                <a:lnTo>
                  <a:pt x="318" y="33"/>
                </a:lnTo>
                <a:lnTo>
                  <a:pt x="318" y="66"/>
                </a:lnTo>
                <a:lnTo>
                  <a:pt x="328" y="71"/>
                </a:lnTo>
                <a:lnTo>
                  <a:pt x="328" y="127"/>
                </a:lnTo>
                <a:lnTo>
                  <a:pt x="338" y="132"/>
                </a:lnTo>
                <a:lnTo>
                  <a:pt x="338" y="198"/>
                </a:lnTo>
                <a:lnTo>
                  <a:pt x="347" y="203"/>
                </a:lnTo>
                <a:lnTo>
                  <a:pt x="347" y="278"/>
                </a:lnTo>
                <a:lnTo>
                  <a:pt x="357" y="283"/>
                </a:lnTo>
                <a:lnTo>
                  <a:pt x="357" y="372"/>
                </a:lnTo>
                <a:lnTo>
                  <a:pt x="367" y="377"/>
                </a:lnTo>
                <a:lnTo>
                  <a:pt x="367" y="476"/>
                </a:lnTo>
                <a:lnTo>
                  <a:pt x="376" y="481"/>
                </a:lnTo>
                <a:lnTo>
                  <a:pt x="376" y="584"/>
                </a:lnTo>
                <a:lnTo>
                  <a:pt x="386" y="589"/>
                </a:lnTo>
                <a:lnTo>
                  <a:pt x="386" y="698"/>
                </a:lnTo>
                <a:lnTo>
                  <a:pt x="395" y="702"/>
                </a:lnTo>
                <a:lnTo>
                  <a:pt x="395" y="815"/>
                </a:lnTo>
                <a:lnTo>
                  <a:pt x="405" y="820"/>
                </a:lnTo>
                <a:lnTo>
                  <a:pt x="405" y="929"/>
                </a:lnTo>
                <a:lnTo>
                  <a:pt x="415" y="933"/>
                </a:lnTo>
                <a:lnTo>
                  <a:pt x="415" y="1042"/>
                </a:lnTo>
                <a:lnTo>
                  <a:pt x="424" y="1046"/>
                </a:lnTo>
                <a:lnTo>
                  <a:pt x="424" y="1150"/>
                </a:lnTo>
                <a:lnTo>
                  <a:pt x="434" y="1155"/>
                </a:lnTo>
                <a:lnTo>
                  <a:pt x="434" y="1254"/>
                </a:lnTo>
                <a:lnTo>
                  <a:pt x="444" y="1258"/>
                </a:lnTo>
                <a:lnTo>
                  <a:pt x="444" y="1343"/>
                </a:lnTo>
                <a:lnTo>
                  <a:pt x="453" y="1348"/>
                </a:lnTo>
                <a:lnTo>
                  <a:pt x="453" y="1423"/>
                </a:lnTo>
                <a:lnTo>
                  <a:pt x="463" y="1428"/>
                </a:lnTo>
                <a:lnTo>
                  <a:pt x="463" y="1494"/>
                </a:lnTo>
                <a:lnTo>
                  <a:pt x="473" y="1499"/>
                </a:lnTo>
                <a:lnTo>
                  <a:pt x="473" y="1546"/>
                </a:lnTo>
                <a:lnTo>
                  <a:pt x="482" y="1551"/>
                </a:lnTo>
                <a:lnTo>
                  <a:pt x="482" y="1584"/>
                </a:lnTo>
                <a:lnTo>
                  <a:pt x="492" y="1588"/>
                </a:lnTo>
                <a:lnTo>
                  <a:pt x="492" y="1603"/>
                </a:lnTo>
                <a:lnTo>
                  <a:pt x="502" y="1607"/>
                </a:lnTo>
                <a:lnTo>
                  <a:pt x="502" y="1612"/>
                </a:lnTo>
                <a:lnTo>
                  <a:pt x="502" y="1607"/>
                </a:lnTo>
                <a:lnTo>
                  <a:pt x="521" y="1598"/>
                </a:lnTo>
                <a:lnTo>
                  <a:pt x="521" y="1570"/>
                </a:lnTo>
                <a:lnTo>
                  <a:pt x="531" y="1565"/>
                </a:lnTo>
                <a:lnTo>
                  <a:pt x="531" y="1522"/>
                </a:lnTo>
                <a:lnTo>
                  <a:pt x="540" y="1518"/>
                </a:lnTo>
                <a:lnTo>
                  <a:pt x="540" y="1466"/>
                </a:lnTo>
                <a:lnTo>
                  <a:pt x="550" y="1461"/>
                </a:lnTo>
                <a:lnTo>
                  <a:pt x="550" y="1390"/>
                </a:lnTo>
                <a:lnTo>
                  <a:pt x="560" y="1386"/>
                </a:lnTo>
                <a:lnTo>
                  <a:pt x="560" y="1301"/>
                </a:lnTo>
                <a:lnTo>
                  <a:pt x="569" y="1296"/>
                </a:lnTo>
                <a:lnTo>
                  <a:pt x="569" y="1207"/>
                </a:lnTo>
                <a:lnTo>
                  <a:pt x="579" y="1202"/>
                </a:lnTo>
                <a:lnTo>
                  <a:pt x="579" y="1098"/>
                </a:lnTo>
                <a:lnTo>
                  <a:pt x="588" y="1093"/>
                </a:lnTo>
                <a:lnTo>
                  <a:pt x="588" y="990"/>
                </a:lnTo>
                <a:lnTo>
                  <a:pt x="598" y="985"/>
                </a:lnTo>
                <a:lnTo>
                  <a:pt x="598" y="877"/>
                </a:lnTo>
                <a:lnTo>
                  <a:pt x="608" y="867"/>
                </a:lnTo>
                <a:lnTo>
                  <a:pt x="608" y="759"/>
                </a:lnTo>
                <a:lnTo>
                  <a:pt x="617" y="754"/>
                </a:lnTo>
                <a:lnTo>
                  <a:pt x="617" y="641"/>
                </a:lnTo>
                <a:lnTo>
                  <a:pt x="627" y="636"/>
                </a:lnTo>
                <a:lnTo>
                  <a:pt x="627" y="533"/>
                </a:lnTo>
                <a:lnTo>
                  <a:pt x="637" y="528"/>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1" name="Freeform 94"/>
          <p:cNvSpPr/>
          <p:nvPr/>
        </p:nvSpPr>
        <p:spPr bwMode="auto">
          <a:xfrm>
            <a:off x="7823200" y="1060450"/>
            <a:ext cx="695325" cy="2559050"/>
          </a:xfrm>
          <a:custGeom>
            <a:avLst/>
            <a:gdLst>
              <a:gd name="T0" fmla="*/ 0 w 395"/>
              <a:gd name="T1" fmla="*/ 2147483646 h 1612"/>
              <a:gd name="T2" fmla="*/ 2147483646 w 395"/>
              <a:gd name="T3" fmla="*/ 2147483646 h 1612"/>
              <a:gd name="T4" fmla="*/ 2147483646 w 395"/>
              <a:gd name="T5" fmla="*/ 2147483646 h 1612"/>
              <a:gd name="T6" fmla="*/ 2147483646 w 395"/>
              <a:gd name="T7" fmla="*/ 2147483646 h 1612"/>
              <a:gd name="T8" fmla="*/ 2147483646 w 395"/>
              <a:gd name="T9" fmla="*/ 2147483646 h 1612"/>
              <a:gd name="T10" fmla="*/ 2147483646 w 395"/>
              <a:gd name="T11" fmla="*/ 2147483646 h 1612"/>
              <a:gd name="T12" fmla="*/ 2147483646 w 395"/>
              <a:gd name="T13" fmla="*/ 2147483646 h 1612"/>
              <a:gd name="T14" fmla="*/ 2147483646 w 395"/>
              <a:gd name="T15" fmla="*/ 0 h 1612"/>
              <a:gd name="T16" fmla="*/ 2147483646 w 395"/>
              <a:gd name="T17" fmla="*/ 2147483646 h 1612"/>
              <a:gd name="T18" fmla="*/ 2147483646 w 395"/>
              <a:gd name="T19" fmla="*/ 2147483646 h 1612"/>
              <a:gd name="T20" fmla="*/ 2147483646 w 395"/>
              <a:gd name="T21" fmla="*/ 2147483646 h 1612"/>
              <a:gd name="T22" fmla="*/ 2147483646 w 395"/>
              <a:gd name="T23" fmla="*/ 2147483646 h 1612"/>
              <a:gd name="T24" fmla="*/ 2147483646 w 395"/>
              <a:gd name="T25" fmla="*/ 2147483646 h 1612"/>
              <a:gd name="T26" fmla="*/ 2147483646 w 395"/>
              <a:gd name="T27" fmla="*/ 2147483646 h 1612"/>
              <a:gd name="T28" fmla="*/ 2147483646 w 395"/>
              <a:gd name="T29" fmla="*/ 2147483646 h 1612"/>
              <a:gd name="T30" fmla="*/ 2147483646 w 395"/>
              <a:gd name="T31" fmla="*/ 2147483646 h 1612"/>
              <a:gd name="T32" fmla="*/ 2147483646 w 395"/>
              <a:gd name="T33" fmla="*/ 2147483646 h 1612"/>
              <a:gd name="T34" fmla="*/ 2147483646 w 395"/>
              <a:gd name="T35" fmla="*/ 2147483646 h 1612"/>
              <a:gd name="T36" fmla="*/ 2147483646 w 395"/>
              <a:gd name="T37" fmla="*/ 2147483646 h 1612"/>
              <a:gd name="T38" fmla="*/ 2147483646 w 395"/>
              <a:gd name="T39" fmla="*/ 2147483646 h 1612"/>
              <a:gd name="T40" fmla="*/ 2147483646 w 395"/>
              <a:gd name="T41" fmla="*/ 2147483646 h 1612"/>
              <a:gd name="T42" fmla="*/ 2147483646 w 395"/>
              <a:gd name="T43" fmla="*/ 2147483646 h 1612"/>
              <a:gd name="T44" fmla="*/ 2147483646 w 395"/>
              <a:gd name="T45" fmla="*/ 2147483646 h 1612"/>
              <a:gd name="T46" fmla="*/ 2147483646 w 395"/>
              <a:gd name="T47" fmla="*/ 2147483646 h 1612"/>
              <a:gd name="T48" fmla="*/ 2147483646 w 395"/>
              <a:gd name="T49" fmla="*/ 2147483646 h 1612"/>
              <a:gd name="T50" fmla="*/ 2147483646 w 395"/>
              <a:gd name="T51" fmla="*/ 2147483646 h 1612"/>
              <a:gd name="T52" fmla="*/ 2147483646 w 395"/>
              <a:gd name="T53" fmla="*/ 2147483646 h 1612"/>
              <a:gd name="T54" fmla="*/ 2147483646 w 395"/>
              <a:gd name="T55" fmla="*/ 2147483646 h 1612"/>
              <a:gd name="T56" fmla="*/ 2147483646 w 395"/>
              <a:gd name="T57" fmla="*/ 2147483646 h 1612"/>
              <a:gd name="T58" fmla="*/ 2147483646 w 395"/>
              <a:gd name="T59" fmla="*/ 2147483646 h 1612"/>
              <a:gd name="T60" fmla="*/ 2147483646 w 395"/>
              <a:gd name="T61" fmla="*/ 2147483646 h 1612"/>
              <a:gd name="T62" fmla="*/ 2147483646 w 395"/>
              <a:gd name="T63" fmla="*/ 2147483646 h 1612"/>
              <a:gd name="T64" fmla="*/ 2147483646 w 395"/>
              <a:gd name="T65" fmla="*/ 2147483646 h 1612"/>
              <a:gd name="T66" fmla="*/ 2147483646 w 395"/>
              <a:gd name="T67" fmla="*/ 2147483646 h 1612"/>
              <a:gd name="T68" fmla="*/ 2147483646 w 395"/>
              <a:gd name="T69" fmla="*/ 2147483646 h 1612"/>
              <a:gd name="T70" fmla="*/ 2147483646 w 395"/>
              <a:gd name="T71" fmla="*/ 2147483646 h 1612"/>
              <a:gd name="T72" fmla="*/ 2147483646 w 395"/>
              <a:gd name="T73" fmla="*/ 2147483646 h 1612"/>
              <a:gd name="T74" fmla="*/ 2147483646 w 395"/>
              <a:gd name="T75" fmla="*/ 2147483646 h 1612"/>
              <a:gd name="T76" fmla="*/ 2147483646 w 395"/>
              <a:gd name="T77" fmla="*/ 2147483646 h 1612"/>
              <a:gd name="T78" fmla="*/ 2147483646 w 395"/>
              <a:gd name="T79" fmla="*/ 2147483646 h 161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95"/>
              <a:gd name="T121" fmla="*/ 0 h 1612"/>
              <a:gd name="T122" fmla="*/ 395 w 395"/>
              <a:gd name="T123" fmla="*/ 1612 h 161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95" h="1612">
                <a:moveTo>
                  <a:pt x="0" y="528"/>
                </a:moveTo>
                <a:lnTo>
                  <a:pt x="0" y="424"/>
                </a:lnTo>
                <a:lnTo>
                  <a:pt x="9" y="419"/>
                </a:lnTo>
                <a:lnTo>
                  <a:pt x="9" y="325"/>
                </a:lnTo>
                <a:lnTo>
                  <a:pt x="19" y="320"/>
                </a:lnTo>
                <a:lnTo>
                  <a:pt x="19" y="236"/>
                </a:lnTo>
                <a:lnTo>
                  <a:pt x="29" y="231"/>
                </a:lnTo>
                <a:lnTo>
                  <a:pt x="29" y="160"/>
                </a:lnTo>
                <a:lnTo>
                  <a:pt x="38" y="155"/>
                </a:lnTo>
                <a:lnTo>
                  <a:pt x="38" y="99"/>
                </a:lnTo>
                <a:lnTo>
                  <a:pt x="48" y="94"/>
                </a:lnTo>
                <a:lnTo>
                  <a:pt x="48" y="47"/>
                </a:lnTo>
                <a:lnTo>
                  <a:pt x="58" y="42"/>
                </a:lnTo>
                <a:lnTo>
                  <a:pt x="58" y="14"/>
                </a:lnTo>
                <a:lnTo>
                  <a:pt x="67" y="9"/>
                </a:lnTo>
                <a:lnTo>
                  <a:pt x="67" y="0"/>
                </a:lnTo>
                <a:lnTo>
                  <a:pt x="77" y="0"/>
                </a:lnTo>
                <a:lnTo>
                  <a:pt x="87" y="5"/>
                </a:lnTo>
                <a:lnTo>
                  <a:pt x="87" y="19"/>
                </a:lnTo>
                <a:lnTo>
                  <a:pt x="96" y="23"/>
                </a:lnTo>
                <a:lnTo>
                  <a:pt x="96" y="52"/>
                </a:lnTo>
                <a:lnTo>
                  <a:pt x="106" y="56"/>
                </a:lnTo>
                <a:lnTo>
                  <a:pt x="106" y="99"/>
                </a:lnTo>
                <a:lnTo>
                  <a:pt x="116" y="104"/>
                </a:lnTo>
                <a:lnTo>
                  <a:pt x="116" y="165"/>
                </a:lnTo>
                <a:lnTo>
                  <a:pt x="125" y="170"/>
                </a:lnTo>
                <a:lnTo>
                  <a:pt x="125" y="240"/>
                </a:lnTo>
                <a:lnTo>
                  <a:pt x="135" y="245"/>
                </a:lnTo>
                <a:lnTo>
                  <a:pt x="135" y="330"/>
                </a:lnTo>
                <a:lnTo>
                  <a:pt x="144" y="335"/>
                </a:lnTo>
                <a:lnTo>
                  <a:pt x="144" y="429"/>
                </a:lnTo>
                <a:lnTo>
                  <a:pt x="154" y="434"/>
                </a:lnTo>
                <a:lnTo>
                  <a:pt x="154" y="542"/>
                </a:lnTo>
                <a:lnTo>
                  <a:pt x="164" y="547"/>
                </a:lnTo>
                <a:lnTo>
                  <a:pt x="164" y="650"/>
                </a:lnTo>
                <a:lnTo>
                  <a:pt x="173" y="660"/>
                </a:lnTo>
                <a:lnTo>
                  <a:pt x="173" y="768"/>
                </a:lnTo>
                <a:lnTo>
                  <a:pt x="183" y="773"/>
                </a:lnTo>
                <a:lnTo>
                  <a:pt x="183" y="886"/>
                </a:lnTo>
                <a:lnTo>
                  <a:pt x="193" y="891"/>
                </a:lnTo>
                <a:lnTo>
                  <a:pt x="193" y="999"/>
                </a:lnTo>
                <a:lnTo>
                  <a:pt x="202" y="1004"/>
                </a:lnTo>
                <a:lnTo>
                  <a:pt x="202" y="1108"/>
                </a:lnTo>
                <a:lnTo>
                  <a:pt x="212" y="1112"/>
                </a:lnTo>
                <a:lnTo>
                  <a:pt x="212" y="1216"/>
                </a:lnTo>
                <a:lnTo>
                  <a:pt x="222" y="1221"/>
                </a:lnTo>
                <a:lnTo>
                  <a:pt x="222" y="1310"/>
                </a:lnTo>
                <a:lnTo>
                  <a:pt x="231" y="1315"/>
                </a:lnTo>
                <a:lnTo>
                  <a:pt x="231" y="1395"/>
                </a:lnTo>
                <a:lnTo>
                  <a:pt x="241" y="1400"/>
                </a:lnTo>
                <a:lnTo>
                  <a:pt x="241" y="1466"/>
                </a:lnTo>
                <a:lnTo>
                  <a:pt x="251" y="1471"/>
                </a:lnTo>
                <a:lnTo>
                  <a:pt x="251" y="1527"/>
                </a:lnTo>
                <a:lnTo>
                  <a:pt x="260" y="1532"/>
                </a:lnTo>
                <a:lnTo>
                  <a:pt x="260" y="1570"/>
                </a:lnTo>
                <a:lnTo>
                  <a:pt x="270" y="1574"/>
                </a:lnTo>
                <a:lnTo>
                  <a:pt x="270" y="1598"/>
                </a:lnTo>
                <a:lnTo>
                  <a:pt x="289" y="1607"/>
                </a:lnTo>
                <a:lnTo>
                  <a:pt x="289" y="1612"/>
                </a:lnTo>
                <a:lnTo>
                  <a:pt x="289" y="1603"/>
                </a:lnTo>
                <a:lnTo>
                  <a:pt x="299" y="1598"/>
                </a:lnTo>
                <a:lnTo>
                  <a:pt x="299" y="1584"/>
                </a:lnTo>
                <a:lnTo>
                  <a:pt x="309" y="1579"/>
                </a:lnTo>
                <a:lnTo>
                  <a:pt x="309" y="1541"/>
                </a:lnTo>
                <a:lnTo>
                  <a:pt x="318" y="1537"/>
                </a:lnTo>
                <a:lnTo>
                  <a:pt x="318" y="1489"/>
                </a:lnTo>
                <a:lnTo>
                  <a:pt x="328" y="1485"/>
                </a:lnTo>
                <a:lnTo>
                  <a:pt x="328" y="1423"/>
                </a:lnTo>
                <a:lnTo>
                  <a:pt x="337" y="1419"/>
                </a:lnTo>
                <a:lnTo>
                  <a:pt x="337" y="1339"/>
                </a:lnTo>
                <a:lnTo>
                  <a:pt x="347" y="1334"/>
                </a:lnTo>
                <a:lnTo>
                  <a:pt x="347" y="1249"/>
                </a:lnTo>
                <a:lnTo>
                  <a:pt x="357" y="1244"/>
                </a:lnTo>
                <a:lnTo>
                  <a:pt x="357" y="1145"/>
                </a:lnTo>
                <a:lnTo>
                  <a:pt x="366" y="1141"/>
                </a:lnTo>
                <a:lnTo>
                  <a:pt x="366" y="1037"/>
                </a:lnTo>
                <a:lnTo>
                  <a:pt x="376" y="1032"/>
                </a:lnTo>
                <a:lnTo>
                  <a:pt x="376" y="924"/>
                </a:lnTo>
                <a:lnTo>
                  <a:pt x="386" y="919"/>
                </a:lnTo>
                <a:lnTo>
                  <a:pt x="386" y="811"/>
                </a:lnTo>
                <a:lnTo>
                  <a:pt x="395" y="806"/>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2" name="Freeform 95"/>
          <p:cNvSpPr/>
          <p:nvPr/>
        </p:nvSpPr>
        <p:spPr bwMode="auto">
          <a:xfrm>
            <a:off x="1139825" y="1060450"/>
            <a:ext cx="2160588" cy="455613"/>
          </a:xfrm>
          <a:custGeom>
            <a:avLst/>
            <a:gdLst>
              <a:gd name="T0" fmla="*/ 2147483646 w 1226"/>
              <a:gd name="T1" fmla="*/ 2147483646 h 287"/>
              <a:gd name="T2" fmla="*/ 2147483646 w 1226"/>
              <a:gd name="T3" fmla="*/ 2147483646 h 287"/>
              <a:gd name="T4" fmla="*/ 2147483646 w 1226"/>
              <a:gd name="T5" fmla="*/ 2147483646 h 287"/>
              <a:gd name="T6" fmla="*/ 2147483646 w 1226"/>
              <a:gd name="T7" fmla="*/ 2147483646 h 287"/>
              <a:gd name="T8" fmla="*/ 2147483646 w 1226"/>
              <a:gd name="T9" fmla="*/ 2147483646 h 287"/>
              <a:gd name="T10" fmla="*/ 2147483646 w 1226"/>
              <a:gd name="T11" fmla="*/ 2147483646 h 287"/>
              <a:gd name="T12" fmla="*/ 2147483646 w 1226"/>
              <a:gd name="T13" fmla="*/ 2147483646 h 287"/>
              <a:gd name="T14" fmla="*/ 2147483646 w 1226"/>
              <a:gd name="T15" fmla="*/ 2147483646 h 287"/>
              <a:gd name="T16" fmla="*/ 2147483646 w 1226"/>
              <a:gd name="T17" fmla="*/ 2147483646 h 287"/>
              <a:gd name="T18" fmla="*/ 2147483646 w 1226"/>
              <a:gd name="T19" fmla="*/ 2147483646 h 287"/>
              <a:gd name="T20" fmla="*/ 2147483646 w 1226"/>
              <a:gd name="T21" fmla="*/ 2147483646 h 287"/>
              <a:gd name="T22" fmla="*/ 2147483646 w 1226"/>
              <a:gd name="T23" fmla="*/ 2147483646 h 287"/>
              <a:gd name="T24" fmla="*/ 2147483646 w 1226"/>
              <a:gd name="T25" fmla="*/ 2147483646 h 287"/>
              <a:gd name="T26" fmla="*/ 2147483646 w 1226"/>
              <a:gd name="T27" fmla="*/ 2147483646 h 287"/>
              <a:gd name="T28" fmla="*/ 2147483646 w 1226"/>
              <a:gd name="T29" fmla="*/ 2147483646 h 287"/>
              <a:gd name="T30" fmla="*/ 2147483646 w 1226"/>
              <a:gd name="T31" fmla="*/ 2147483646 h 287"/>
              <a:gd name="T32" fmla="*/ 2147483646 w 1226"/>
              <a:gd name="T33" fmla="*/ 2147483646 h 287"/>
              <a:gd name="T34" fmla="*/ 2147483646 w 1226"/>
              <a:gd name="T35" fmla="*/ 2147483646 h 287"/>
              <a:gd name="T36" fmla="*/ 2147483646 w 1226"/>
              <a:gd name="T37" fmla="*/ 2147483646 h 287"/>
              <a:gd name="T38" fmla="*/ 2147483646 w 1226"/>
              <a:gd name="T39" fmla="*/ 2147483646 h 287"/>
              <a:gd name="T40" fmla="*/ 2147483646 w 1226"/>
              <a:gd name="T41" fmla="*/ 2147483646 h 287"/>
              <a:gd name="T42" fmla="*/ 2147483646 w 1226"/>
              <a:gd name="T43" fmla="*/ 2147483646 h 287"/>
              <a:gd name="T44" fmla="*/ 2147483646 w 1226"/>
              <a:gd name="T45" fmla="*/ 2147483646 h 287"/>
              <a:gd name="T46" fmla="*/ 2147483646 w 1226"/>
              <a:gd name="T47" fmla="*/ 2147483646 h 287"/>
              <a:gd name="T48" fmla="*/ 2147483646 w 1226"/>
              <a:gd name="T49" fmla="*/ 2147483646 h 287"/>
              <a:gd name="T50" fmla="*/ 2147483646 w 1226"/>
              <a:gd name="T51" fmla="*/ 2147483646 h 287"/>
              <a:gd name="T52" fmla="*/ 2147483646 w 1226"/>
              <a:gd name="T53" fmla="*/ 2147483646 h 287"/>
              <a:gd name="T54" fmla="*/ 2147483646 w 1226"/>
              <a:gd name="T55" fmla="*/ 2147483646 h 287"/>
              <a:gd name="T56" fmla="*/ 2147483646 w 1226"/>
              <a:gd name="T57" fmla="*/ 2147483646 h 287"/>
              <a:gd name="T58" fmla="*/ 2147483646 w 1226"/>
              <a:gd name="T59" fmla="*/ 2147483646 h 287"/>
              <a:gd name="T60" fmla="*/ 2147483646 w 1226"/>
              <a:gd name="T61" fmla="*/ 2147483646 h 287"/>
              <a:gd name="T62" fmla="*/ 2147483646 w 1226"/>
              <a:gd name="T63" fmla="*/ 2147483646 h 287"/>
              <a:gd name="T64" fmla="*/ 2147483646 w 1226"/>
              <a:gd name="T65" fmla="*/ 2147483646 h 287"/>
              <a:gd name="T66" fmla="*/ 2147483646 w 1226"/>
              <a:gd name="T67" fmla="*/ 2147483646 h 287"/>
              <a:gd name="T68" fmla="*/ 2147483646 w 1226"/>
              <a:gd name="T69" fmla="*/ 2147483646 h 287"/>
              <a:gd name="T70" fmla="*/ 2147483646 w 1226"/>
              <a:gd name="T71" fmla="*/ 2147483646 h 287"/>
              <a:gd name="T72" fmla="*/ 2147483646 w 1226"/>
              <a:gd name="T73" fmla="*/ 2147483646 h 287"/>
              <a:gd name="T74" fmla="*/ 2147483646 w 1226"/>
              <a:gd name="T75" fmla="*/ 2147483646 h 287"/>
              <a:gd name="T76" fmla="*/ 2147483646 w 1226"/>
              <a:gd name="T77" fmla="*/ 2147483646 h 287"/>
              <a:gd name="T78" fmla="*/ 2147483646 w 1226"/>
              <a:gd name="T79" fmla="*/ 2147483646 h 287"/>
              <a:gd name="T80" fmla="*/ 2147483646 w 1226"/>
              <a:gd name="T81" fmla="*/ 2147483646 h 287"/>
              <a:gd name="T82" fmla="*/ 2147483646 w 1226"/>
              <a:gd name="T83" fmla="*/ 2147483646 h 28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226"/>
              <a:gd name="T127" fmla="*/ 0 h 287"/>
              <a:gd name="T128" fmla="*/ 1226 w 1226"/>
              <a:gd name="T129" fmla="*/ 287 h 28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226" h="287">
                <a:moveTo>
                  <a:pt x="0" y="0"/>
                </a:moveTo>
                <a:lnTo>
                  <a:pt x="10" y="5"/>
                </a:lnTo>
                <a:lnTo>
                  <a:pt x="20" y="5"/>
                </a:lnTo>
                <a:lnTo>
                  <a:pt x="29" y="9"/>
                </a:lnTo>
                <a:lnTo>
                  <a:pt x="39" y="9"/>
                </a:lnTo>
                <a:lnTo>
                  <a:pt x="49" y="14"/>
                </a:lnTo>
                <a:lnTo>
                  <a:pt x="58" y="19"/>
                </a:lnTo>
                <a:lnTo>
                  <a:pt x="68" y="19"/>
                </a:lnTo>
                <a:lnTo>
                  <a:pt x="78" y="23"/>
                </a:lnTo>
                <a:lnTo>
                  <a:pt x="87" y="23"/>
                </a:lnTo>
                <a:lnTo>
                  <a:pt x="97" y="28"/>
                </a:lnTo>
                <a:lnTo>
                  <a:pt x="107" y="28"/>
                </a:lnTo>
                <a:lnTo>
                  <a:pt x="116" y="33"/>
                </a:lnTo>
                <a:lnTo>
                  <a:pt x="126" y="38"/>
                </a:lnTo>
                <a:lnTo>
                  <a:pt x="136" y="38"/>
                </a:lnTo>
                <a:lnTo>
                  <a:pt x="145" y="42"/>
                </a:lnTo>
                <a:lnTo>
                  <a:pt x="155" y="42"/>
                </a:lnTo>
                <a:lnTo>
                  <a:pt x="164" y="47"/>
                </a:lnTo>
                <a:lnTo>
                  <a:pt x="174" y="47"/>
                </a:lnTo>
                <a:lnTo>
                  <a:pt x="184" y="52"/>
                </a:lnTo>
                <a:lnTo>
                  <a:pt x="193" y="52"/>
                </a:lnTo>
                <a:lnTo>
                  <a:pt x="203" y="56"/>
                </a:lnTo>
                <a:lnTo>
                  <a:pt x="213" y="61"/>
                </a:lnTo>
                <a:lnTo>
                  <a:pt x="222" y="61"/>
                </a:lnTo>
                <a:lnTo>
                  <a:pt x="232" y="66"/>
                </a:lnTo>
                <a:lnTo>
                  <a:pt x="242" y="66"/>
                </a:lnTo>
                <a:lnTo>
                  <a:pt x="251" y="71"/>
                </a:lnTo>
                <a:lnTo>
                  <a:pt x="261" y="71"/>
                </a:lnTo>
                <a:lnTo>
                  <a:pt x="271" y="75"/>
                </a:lnTo>
                <a:lnTo>
                  <a:pt x="280" y="75"/>
                </a:lnTo>
                <a:lnTo>
                  <a:pt x="290" y="80"/>
                </a:lnTo>
                <a:lnTo>
                  <a:pt x="300" y="80"/>
                </a:lnTo>
                <a:lnTo>
                  <a:pt x="309" y="85"/>
                </a:lnTo>
                <a:lnTo>
                  <a:pt x="319" y="85"/>
                </a:lnTo>
                <a:lnTo>
                  <a:pt x="329" y="89"/>
                </a:lnTo>
                <a:lnTo>
                  <a:pt x="338" y="89"/>
                </a:lnTo>
                <a:lnTo>
                  <a:pt x="348" y="94"/>
                </a:lnTo>
                <a:lnTo>
                  <a:pt x="357" y="99"/>
                </a:lnTo>
                <a:lnTo>
                  <a:pt x="367" y="99"/>
                </a:lnTo>
                <a:lnTo>
                  <a:pt x="377" y="104"/>
                </a:lnTo>
                <a:lnTo>
                  <a:pt x="386" y="104"/>
                </a:lnTo>
                <a:lnTo>
                  <a:pt x="396" y="108"/>
                </a:lnTo>
                <a:lnTo>
                  <a:pt x="406" y="108"/>
                </a:lnTo>
                <a:lnTo>
                  <a:pt x="415" y="113"/>
                </a:lnTo>
                <a:lnTo>
                  <a:pt x="425" y="113"/>
                </a:lnTo>
                <a:lnTo>
                  <a:pt x="435" y="118"/>
                </a:lnTo>
                <a:lnTo>
                  <a:pt x="444" y="118"/>
                </a:lnTo>
                <a:lnTo>
                  <a:pt x="454" y="122"/>
                </a:lnTo>
                <a:lnTo>
                  <a:pt x="464" y="122"/>
                </a:lnTo>
                <a:lnTo>
                  <a:pt x="473" y="127"/>
                </a:lnTo>
                <a:lnTo>
                  <a:pt x="483" y="127"/>
                </a:lnTo>
                <a:lnTo>
                  <a:pt x="493" y="132"/>
                </a:lnTo>
                <a:lnTo>
                  <a:pt x="502" y="132"/>
                </a:lnTo>
                <a:lnTo>
                  <a:pt x="512" y="137"/>
                </a:lnTo>
                <a:lnTo>
                  <a:pt x="522" y="137"/>
                </a:lnTo>
                <a:lnTo>
                  <a:pt x="531" y="141"/>
                </a:lnTo>
                <a:lnTo>
                  <a:pt x="541" y="141"/>
                </a:lnTo>
                <a:lnTo>
                  <a:pt x="550" y="146"/>
                </a:lnTo>
                <a:lnTo>
                  <a:pt x="560" y="146"/>
                </a:lnTo>
                <a:lnTo>
                  <a:pt x="570" y="151"/>
                </a:lnTo>
                <a:lnTo>
                  <a:pt x="579" y="151"/>
                </a:lnTo>
                <a:lnTo>
                  <a:pt x="589" y="151"/>
                </a:lnTo>
                <a:lnTo>
                  <a:pt x="599" y="155"/>
                </a:lnTo>
                <a:lnTo>
                  <a:pt x="608" y="155"/>
                </a:lnTo>
                <a:lnTo>
                  <a:pt x="618" y="160"/>
                </a:lnTo>
                <a:lnTo>
                  <a:pt x="628" y="160"/>
                </a:lnTo>
                <a:lnTo>
                  <a:pt x="637" y="165"/>
                </a:lnTo>
                <a:lnTo>
                  <a:pt x="647" y="165"/>
                </a:lnTo>
                <a:lnTo>
                  <a:pt x="657" y="170"/>
                </a:lnTo>
                <a:lnTo>
                  <a:pt x="666" y="170"/>
                </a:lnTo>
                <a:lnTo>
                  <a:pt x="676" y="174"/>
                </a:lnTo>
                <a:lnTo>
                  <a:pt x="686" y="174"/>
                </a:lnTo>
                <a:lnTo>
                  <a:pt x="695" y="179"/>
                </a:lnTo>
                <a:lnTo>
                  <a:pt x="705" y="179"/>
                </a:lnTo>
                <a:lnTo>
                  <a:pt x="714" y="184"/>
                </a:lnTo>
                <a:lnTo>
                  <a:pt x="724" y="184"/>
                </a:lnTo>
                <a:lnTo>
                  <a:pt x="734" y="184"/>
                </a:lnTo>
                <a:lnTo>
                  <a:pt x="743" y="188"/>
                </a:lnTo>
                <a:lnTo>
                  <a:pt x="753" y="188"/>
                </a:lnTo>
                <a:lnTo>
                  <a:pt x="763" y="193"/>
                </a:lnTo>
                <a:lnTo>
                  <a:pt x="772" y="193"/>
                </a:lnTo>
                <a:lnTo>
                  <a:pt x="782" y="198"/>
                </a:lnTo>
                <a:lnTo>
                  <a:pt x="792" y="198"/>
                </a:lnTo>
                <a:lnTo>
                  <a:pt x="801" y="203"/>
                </a:lnTo>
                <a:lnTo>
                  <a:pt x="811" y="203"/>
                </a:lnTo>
                <a:lnTo>
                  <a:pt x="821" y="203"/>
                </a:lnTo>
                <a:lnTo>
                  <a:pt x="830" y="207"/>
                </a:lnTo>
                <a:lnTo>
                  <a:pt x="840" y="207"/>
                </a:lnTo>
                <a:lnTo>
                  <a:pt x="850" y="212"/>
                </a:lnTo>
                <a:lnTo>
                  <a:pt x="859" y="212"/>
                </a:lnTo>
                <a:lnTo>
                  <a:pt x="869" y="217"/>
                </a:lnTo>
                <a:lnTo>
                  <a:pt x="879" y="217"/>
                </a:lnTo>
                <a:lnTo>
                  <a:pt x="888" y="217"/>
                </a:lnTo>
                <a:lnTo>
                  <a:pt x="898" y="221"/>
                </a:lnTo>
                <a:lnTo>
                  <a:pt x="907" y="221"/>
                </a:lnTo>
                <a:lnTo>
                  <a:pt x="917" y="226"/>
                </a:lnTo>
                <a:lnTo>
                  <a:pt x="927" y="226"/>
                </a:lnTo>
                <a:lnTo>
                  <a:pt x="936" y="231"/>
                </a:lnTo>
                <a:lnTo>
                  <a:pt x="946" y="231"/>
                </a:lnTo>
                <a:lnTo>
                  <a:pt x="956" y="231"/>
                </a:lnTo>
                <a:lnTo>
                  <a:pt x="965" y="236"/>
                </a:lnTo>
                <a:lnTo>
                  <a:pt x="975" y="236"/>
                </a:lnTo>
                <a:lnTo>
                  <a:pt x="985" y="240"/>
                </a:lnTo>
                <a:lnTo>
                  <a:pt x="994" y="240"/>
                </a:lnTo>
                <a:lnTo>
                  <a:pt x="1004" y="245"/>
                </a:lnTo>
                <a:lnTo>
                  <a:pt x="1014" y="245"/>
                </a:lnTo>
                <a:lnTo>
                  <a:pt x="1023" y="245"/>
                </a:lnTo>
                <a:lnTo>
                  <a:pt x="1033" y="250"/>
                </a:lnTo>
                <a:lnTo>
                  <a:pt x="1043" y="250"/>
                </a:lnTo>
                <a:lnTo>
                  <a:pt x="1052" y="254"/>
                </a:lnTo>
                <a:lnTo>
                  <a:pt x="1062" y="254"/>
                </a:lnTo>
                <a:lnTo>
                  <a:pt x="1072" y="254"/>
                </a:lnTo>
                <a:lnTo>
                  <a:pt x="1081" y="259"/>
                </a:lnTo>
                <a:lnTo>
                  <a:pt x="1091" y="259"/>
                </a:lnTo>
                <a:lnTo>
                  <a:pt x="1100" y="264"/>
                </a:lnTo>
                <a:lnTo>
                  <a:pt x="1110" y="264"/>
                </a:lnTo>
                <a:lnTo>
                  <a:pt x="1120" y="264"/>
                </a:lnTo>
                <a:lnTo>
                  <a:pt x="1129" y="269"/>
                </a:lnTo>
                <a:lnTo>
                  <a:pt x="1139" y="269"/>
                </a:lnTo>
                <a:lnTo>
                  <a:pt x="1149" y="273"/>
                </a:lnTo>
                <a:lnTo>
                  <a:pt x="1158" y="273"/>
                </a:lnTo>
                <a:lnTo>
                  <a:pt x="1168" y="273"/>
                </a:lnTo>
                <a:lnTo>
                  <a:pt x="1178" y="278"/>
                </a:lnTo>
                <a:lnTo>
                  <a:pt x="1187" y="278"/>
                </a:lnTo>
                <a:lnTo>
                  <a:pt x="1197" y="278"/>
                </a:lnTo>
                <a:lnTo>
                  <a:pt x="1207" y="283"/>
                </a:lnTo>
                <a:lnTo>
                  <a:pt x="1216" y="283"/>
                </a:lnTo>
                <a:lnTo>
                  <a:pt x="1226" y="287"/>
                </a:lnTo>
              </a:path>
            </a:pathLst>
          </a:custGeom>
          <a:noFill/>
          <a:ln w="508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3" name="Freeform 96"/>
          <p:cNvSpPr/>
          <p:nvPr/>
        </p:nvSpPr>
        <p:spPr bwMode="auto">
          <a:xfrm>
            <a:off x="3300413" y="1516063"/>
            <a:ext cx="2157412" cy="292100"/>
          </a:xfrm>
          <a:custGeom>
            <a:avLst/>
            <a:gdLst>
              <a:gd name="T0" fmla="*/ 2147483646 w 1225"/>
              <a:gd name="T1" fmla="*/ 0 h 184"/>
              <a:gd name="T2" fmla="*/ 2147483646 w 1225"/>
              <a:gd name="T3" fmla="*/ 2147483646 h 184"/>
              <a:gd name="T4" fmla="*/ 2147483646 w 1225"/>
              <a:gd name="T5" fmla="*/ 2147483646 h 184"/>
              <a:gd name="T6" fmla="*/ 2147483646 w 1225"/>
              <a:gd name="T7" fmla="*/ 2147483646 h 184"/>
              <a:gd name="T8" fmla="*/ 2147483646 w 1225"/>
              <a:gd name="T9" fmla="*/ 2147483646 h 184"/>
              <a:gd name="T10" fmla="*/ 2147483646 w 1225"/>
              <a:gd name="T11" fmla="*/ 2147483646 h 184"/>
              <a:gd name="T12" fmla="*/ 2147483646 w 1225"/>
              <a:gd name="T13" fmla="*/ 2147483646 h 184"/>
              <a:gd name="T14" fmla="*/ 2147483646 w 1225"/>
              <a:gd name="T15" fmla="*/ 2147483646 h 184"/>
              <a:gd name="T16" fmla="*/ 2147483646 w 1225"/>
              <a:gd name="T17" fmla="*/ 2147483646 h 184"/>
              <a:gd name="T18" fmla="*/ 2147483646 w 1225"/>
              <a:gd name="T19" fmla="*/ 2147483646 h 184"/>
              <a:gd name="T20" fmla="*/ 2147483646 w 1225"/>
              <a:gd name="T21" fmla="*/ 2147483646 h 184"/>
              <a:gd name="T22" fmla="*/ 2147483646 w 1225"/>
              <a:gd name="T23" fmla="*/ 2147483646 h 184"/>
              <a:gd name="T24" fmla="*/ 2147483646 w 1225"/>
              <a:gd name="T25" fmla="*/ 2147483646 h 184"/>
              <a:gd name="T26" fmla="*/ 2147483646 w 1225"/>
              <a:gd name="T27" fmla="*/ 2147483646 h 184"/>
              <a:gd name="T28" fmla="*/ 2147483646 w 1225"/>
              <a:gd name="T29" fmla="*/ 2147483646 h 184"/>
              <a:gd name="T30" fmla="*/ 2147483646 w 1225"/>
              <a:gd name="T31" fmla="*/ 2147483646 h 184"/>
              <a:gd name="T32" fmla="*/ 2147483646 w 1225"/>
              <a:gd name="T33" fmla="*/ 2147483646 h 184"/>
              <a:gd name="T34" fmla="*/ 2147483646 w 1225"/>
              <a:gd name="T35" fmla="*/ 2147483646 h 184"/>
              <a:gd name="T36" fmla="*/ 2147483646 w 1225"/>
              <a:gd name="T37" fmla="*/ 2147483646 h 184"/>
              <a:gd name="T38" fmla="*/ 2147483646 w 1225"/>
              <a:gd name="T39" fmla="*/ 2147483646 h 184"/>
              <a:gd name="T40" fmla="*/ 2147483646 w 1225"/>
              <a:gd name="T41" fmla="*/ 2147483646 h 184"/>
              <a:gd name="T42" fmla="*/ 2147483646 w 1225"/>
              <a:gd name="T43" fmla="*/ 2147483646 h 184"/>
              <a:gd name="T44" fmla="*/ 2147483646 w 1225"/>
              <a:gd name="T45" fmla="*/ 2147483646 h 184"/>
              <a:gd name="T46" fmla="*/ 2147483646 w 1225"/>
              <a:gd name="T47" fmla="*/ 2147483646 h 184"/>
              <a:gd name="T48" fmla="*/ 2147483646 w 1225"/>
              <a:gd name="T49" fmla="*/ 2147483646 h 184"/>
              <a:gd name="T50" fmla="*/ 2147483646 w 1225"/>
              <a:gd name="T51" fmla="*/ 2147483646 h 184"/>
              <a:gd name="T52" fmla="*/ 2147483646 w 1225"/>
              <a:gd name="T53" fmla="*/ 2147483646 h 184"/>
              <a:gd name="T54" fmla="*/ 2147483646 w 1225"/>
              <a:gd name="T55" fmla="*/ 2147483646 h 184"/>
              <a:gd name="T56" fmla="*/ 2147483646 w 1225"/>
              <a:gd name="T57" fmla="*/ 2147483646 h 184"/>
              <a:gd name="T58" fmla="*/ 2147483646 w 1225"/>
              <a:gd name="T59" fmla="*/ 2147483646 h 184"/>
              <a:gd name="T60" fmla="*/ 2147483646 w 1225"/>
              <a:gd name="T61" fmla="*/ 2147483646 h 184"/>
              <a:gd name="T62" fmla="*/ 2147483646 w 1225"/>
              <a:gd name="T63" fmla="*/ 2147483646 h 184"/>
              <a:gd name="T64" fmla="*/ 2147483646 w 1225"/>
              <a:gd name="T65" fmla="*/ 2147483646 h 184"/>
              <a:gd name="T66" fmla="*/ 2147483646 w 1225"/>
              <a:gd name="T67" fmla="*/ 2147483646 h 184"/>
              <a:gd name="T68" fmla="*/ 2147483646 w 1225"/>
              <a:gd name="T69" fmla="*/ 2147483646 h 184"/>
              <a:gd name="T70" fmla="*/ 2147483646 w 1225"/>
              <a:gd name="T71" fmla="*/ 2147483646 h 184"/>
              <a:gd name="T72" fmla="*/ 2147483646 w 1225"/>
              <a:gd name="T73" fmla="*/ 2147483646 h 184"/>
              <a:gd name="T74" fmla="*/ 2147483646 w 1225"/>
              <a:gd name="T75" fmla="*/ 2147483646 h 184"/>
              <a:gd name="T76" fmla="*/ 2147483646 w 1225"/>
              <a:gd name="T77" fmla="*/ 2147483646 h 184"/>
              <a:gd name="T78" fmla="*/ 2147483646 w 1225"/>
              <a:gd name="T79" fmla="*/ 2147483646 h 184"/>
              <a:gd name="T80" fmla="*/ 2147483646 w 1225"/>
              <a:gd name="T81" fmla="*/ 2147483646 h 184"/>
              <a:gd name="T82" fmla="*/ 2147483646 w 1225"/>
              <a:gd name="T83" fmla="*/ 2147483646 h 18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225"/>
              <a:gd name="T127" fmla="*/ 0 h 184"/>
              <a:gd name="T128" fmla="*/ 1225 w 1225"/>
              <a:gd name="T129" fmla="*/ 184 h 18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225" h="184">
                <a:moveTo>
                  <a:pt x="0" y="0"/>
                </a:moveTo>
                <a:lnTo>
                  <a:pt x="10" y="0"/>
                </a:lnTo>
                <a:lnTo>
                  <a:pt x="19" y="0"/>
                </a:lnTo>
                <a:lnTo>
                  <a:pt x="29" y="5"/>
                </a:lnTo>
                <a:lnTo>
                  <a:pt x="39" y="5"/>
                </a:lnTo>
                <a:lnTo>
                  <a:pt x="48" y="10"/>
                </a:lnTo>
                <a:lnTo>
                  <a:pt x="58" y="10"/>
                </a:lnTo>
                <a:lnTo>
                  <a:pt x="67" y="10"/>
                </a:lnTo>
                <a:lnTo>
                  <a:pt x="77" y="15"/>
                </a:lnTo>
                <a:lnTo>
                  <a:pt x="87" y="15"/>
                </a:lnTo>
                <a:lnTo>
                  <a:pt x="96" y="15"/>
                </a:lnTo>
                <a:lnTo>
                  <a:pt x="106" y="19"/>
                </a:lnTo>
                <a:lnTo>
                  <a:pt x="116" y="19"/>
                </a:lnTo>
                <a:lnTo>
                  <a:pt x="125" y="19"/>
                </a:lnTo>
                <a:lnTo>
                  <a:pt x="135" y="24"/>
                </a:lnTo>
                <a:lnTo>
                  <a:pt x="145" y="24"/>
                </a:lnTo>
                <a:lnTo>
                  <a:pt x="154" y="29"/>
                </a:lnTo>
                <a:lnTo>
                  <a:pt x="164" y="29"/>
                </a:lnTo>
                <a:lnTo>
                  <a:pt x="174" y="29"/>
                </a:lnTo>
                <a:lnTo>
                  <a:pt x="183" y="33"/>
                </a:lnTo>
                <a:lnTo>
                  <a:pt x="193" y="33"/>
                </a:lnTo>
                <a:lnTo>
                  <a:pt x="203" y="33"/>
                </a:lnTo>
                <a:lnTo>
                  <a:pt x="212" y="38"/>
                </a:lnTo>
                <a:lnTo>
                  <a:pt x="222" y="38"/>
                </a:lnTo>
                <a:lnTo>
                  <a:pt x="232" y="38"/>
                </a:lnTo>
                <a:lnTo>
                  <a:pt x="241" y="43"/>
                </a:lnTo>
                <a:lnTo>
                  <a:pt x="251" y="43"/>
                </a:lnTo>
                <a:lnTo>
                  <a:pt x="260" y="43"/>
                </a:lnTo>
                <a:lnTo>
                  <a:pt x="270" y="48"/>
                </a:lnTo>
                <a:lnTo>
                  <a:pt x="280" y="48"/>
                </a:lnTo>
                <a:lnTo>
                  <a:pt x="289" y="48"/>
                </a:lnTo>
                <a:lnTo>
                  <a:pt x="299" y="52"/>
                </a:lnTo>
                <a:lnTo>
                  <a:pt x="309" y="52"/>
                </a:lnTo>
                <a:lnTo>
                  <a:pt x="318" y="52"/>
                </a:lnTo>
                <a:lnTo>
                  <a:pt x="328" y="57"/>
                </a:lnTo>
                <a:lnTo>
                  <a:pt x="338" y="57"/>
                </a:lnTo>
                <a:lnTo>
                  <a:pt x="347" y="57"/>
                </a:lnTo>
                <a:lnTo>
                  <a:pt x="357" y="62"/>
                </a:lnTo>
                <a:lnTo>
                  <a:pt x="367" y="62"/>
                </a:lnTo>
                <a:lnTo>
                  <a:pt x="376" y="62"/>
                </a:lnTo>
                <a:lnTo>
                  <a:pt x="386" y="66"/>
                </a:lnTo>
                <a:lnTo>
                  <a:pt x="396" y="66"/>
                </a:lnTo>
                <a:lnTo>
                  <a:pt x="405" y="66"/>
                </a:lnTo>
                <a:lnTo>
                  <a:pt x="415" y="71"/>
                </a:lnTo>
                <a:lnTo>
                  <a:pt x="425" y="71"/>
                </a:lnTo>
                <a:lnTo>
                  <a:pt x="434" y="71"/>
                </a:lnTo>
                <a:lnTo>
                  <a:pt x="444" y="76"/>
                </a:lnTo>
                <a:lnTo>
                  <a:pt x="453" y="76"/>
                </a:lnTo>
                <a:lnTo>
                  <a:pt x="463" y="76"/>
                </a:lnTo>
                <a:lnTo>
                  <a:pt x="473" y="81"/>
                </a:lnTo>
                <a:lnTo>
                  <a:pt x="482" y="81"/>
                </a:lnTo>
                <a:lnTo>
                  <a:pt x="492" y="81"/>
                </a:lnTo>
                <a:lnTo>
                  <a:pt x="502" y="85"/>
                </a:lnTo>
                <a:lnTo>
                  <a:pt x="511" y="85"/>
                </a:lnTo>
                <a:lnTo>
                  <a:pt x="521" y="85"/>
                </a:lnTo>
                <a:lnTo>
                  <a:pt x="531" y="90"/>
                </a:lnTo>
                <a:lnTo>
                  <a:pt x="540" y="90"/>
                </a:lnTo>
                <a:lnTo>
                  <a:pt x="550" y="90"/>
                </a:lnTo>
                <a:lnTo>
                  <a:pt x="560" y="95"/>
                </a:lnTo>
                <a:lnTo>
                  <a:pt x="569" y="95"/>
                </a:lnTo>
                <a:lnTo>
                  <a:pt x="579" y="95"/>
                </a:lnTo>
                <a:lnTo>
                  <a:pt x="589" y="99"/>
                </a:lnTo>
                <a:lnTo>
                  <a:pt x="598" y="99"/>
                </a:lnTo>
                <a:lnTo>
                  <a:pt x="608" y="99"/>
                </a:lnTo>
                <a:lnTo>
                  <a:pt x="618" y="99"/>
                </a:lnTo>
                <a:lnTo>
                  <a:pt x="627" y="104"/>
                </a:lnTo>
                <a:lnTo>
                  <a:pt x="637" y="104"/>
                </a:lnTo>
                <a:lnTo>
                  <a:pt x="646" y="104"/>
                </a:lnTo>
                <a:lnTo>
                  <a:pt x="656" y="109"/>
                </a:lnTo>
                <a:lnTo>
                  <a:pt x="666" y="109"/>
                </a:lnTo>
                <a:lnTo>
                  <a:pt x="675" y="109"/>
                </a:lnTo>
                <a:lnTo>
                  <a:pt x="685" y="114"/>
                </a:lnTo>
                <a:lnTo>
                  <a:pt x="695" y="114"/>
                </a:lnTo>
                <a:lnTo>
                  <a:pt x="704" y="114"/>
                </a:lnTo>
                <a:lnTo>
                  <a:pt x="714" y="114"/>
                </a:lnTo>
                <a:lnTo>
                  <a:pt x="724" y="118"/>
                </a:lnTo>
                <a:lnTo>
                  <a:pt x="733" y="118"/>
                </a:lnTo>
                <a:lnTo>
                  <a:pt x="743" y="118"/>
                </a:lnTo>
                <a:lnTo>
                  <a:pt x="753" y="123"/>
                </a:lnTo>
                <a:lnTo>
                  <a:pt x="762" y="123"/>
                </a:lnTo>
                <a:lnTo>
                  <a:pt x="772" y="123"/>
                </a:lnTo>
                <a:lnTo>
                  <a:pt x="782" y="123"/>
                </a:lnTo>
                <a:lnTo>
                  <a:pt x="791" y="128"/>
                </a:lnTo>
                <a:lnTo>
                  <a:pt x="801" y="128"/>
                </a:lnTo>
                <a:lnTo>
                  <a:pt x="811" y="128"/>
                </a:lnTo>
                <a:lnTo>
                  <a:pt x="820" y="132"/>
                </a:lnTo>
                <a:lnTo>
                  <a:pt x="830" y="132"/>
                </a:lnTo>
                <a:lnTo>
                  <a:pt x="839" y="132"/>
                </a:lnTo>
                <a:lnTo>
                  <a:pt x="849" y="132"/>
                </a:lnTo>
                <a:lnTo>
                  <a:pt x="859" y="137"/>
                </a:lnTo>
                <a:lnTo>
                  <a:pt x="868" y="137"/>
                </a:lnTo>
                <a:lnTo>
                  <a:pt x="878" y="137"/>
                </a:lnTo>
                <a:lnTo>
                  <a:pt x="888" y="142"/>
                </a:lnTo>
                <a:lnTo>
                  <a:pt x="897" y="142"/>
                </a:lnTo>
                <a:lnTo>
                  <a:pt x="907" y="142"/>
                </a:lnTo>
                <a:lnTo>
                  <a:pt x="917" y="142"/>
                </a:lnTo>
                <a:lnTo>
                  <a:pt x="926" y="147"/>
                </a:lnTo>
                <a:lnTo>
                  <a:pt x="936" y="147"/>
                </a:lnTo>
                <a:lnTo>
                  <a:pt x="946" y="147"/>
                </a:lnTo>
                <a:lnTo>
                  <a:pt x="955" y="147"/>
                </a:lnTo>
                <a:lnTo>
                  <a:pt x="965" y="151"/>
                </a:lnTo>
                <a:lnTo>
                  <a:pt x="975" y="151"/>
                </a:lnTo>
                <a:lnTo>
                  <a:pt x="984" y="151"/>
                </a:lnTo>
                <a:lnTo>
                  <a:pt x="994" y="156"/>
                </a:lnTo>
                <a:lnTo>
                  <a:pt x="1003" y="156"/>
                </a:lnTo>
                <a:lnTo>
                  <a:pt x="1013" y="156"/>
                </a:lnTo>
                <a:lnTo>
                  <a:pt x="1023" y="156"/>
                </a:lnTo>
                <a:lnTo>
                  <a:pt x="1032" y="161"/>
                </a:lnTo>
                <a:lnTo>
                  <a:pt x="1042" y="161"/>
                </a:lnTo>
                <a:lnTo>
                  <a:pt x="1052" y="161"/>
                </a:lnTo>
                <a:lnTo>
                  <a:pt x="1061" y="161"/>
                </a:lnTo>
                <a:lnTo>
                  <a:pt x="1071" y="165"/>
                </a:lnTo>
                <a:lnTo>
                  <a:pt x="1081" y="165"/>
                </a:lnTo>
                <a:lnTo>
                  <a:pt x="1090" y="165"/>
                </a:lnTo>
                <a:lnTo>
                  <a:pt x="1100" y="165"/>
                </a:lnTo>
                <a:lnTo>
                  <a:pt x="1110" y="170"/>
                </a:lnTo>
                <a:lnTo>
                  <a:pt x="1119" y="170"/>
                </a:lnTo>
                <a:lnTo>
                  <a:pt x="1129" y="170"/>
                </a:lnTo>
                <a:lnTo>
                  <a:pt x="1139" y="170"/>
                </a:lnTo>
                <a:lnTo>
                  <a:pt x="1148" y="175"/>
                </a:lnTo>
                <a:lnTo>
                  <a:pt x="1158" y="175"/>
                </a:lnTo>
                <a:lnTo>
                  <a:pt x="1168" y="175"/>
                </a:lnTo>
                <a:lnTo>
                  <a:pt x="1177" y="175"/>
                </a:lnTo>
                <a:lnTo>
                  <a:pt x="1187" y="180"/>
                </a:lnTo>
                <a:lnTo>
                  <a:pt x="1196" y="180"/>
                </a:lnTo>
                <a:lnTo>
                  <a:pt x="1206" y="180"/>
                </a:lnTo>
                <a:lnTo>
                  <a:pt x="1216" y="180"/>
                </a:lnTo>
                <a:lnTo>
                  <a:pt x="1225" y="184"/>
                </a:lnTo>
              </a:path>
            </a:pathLst>
          </a:custGeom>
          <a:noFill/>
          <a:ln w="508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4" name="Freeform 97"/>
          <p:cNvSpPr/>
          <p:nvPr/>
        </p:nvSpPr>
        <p:spPr bwMode="auto">
          <a:xfrm>
            <a:off x="5457825" y="1808163"/>
            <a:ext cx="2160588" cy="187325"/>
          </a:xfrm>
          <a:custGeom>
            <a:avLst/>
            <a:gdLst>
              <a:gd name="T0" fmla="*/ 2147483646 w 1226"/>
              <a:gd name="T1" fmla="*/ 0 h 118"/>
              <a:gd name="T2" fmla="*/ 2147483646 w 1226"/>
              <a:gd name="T3" fmla="*/ 2147483646 h 118"/>
              <a:gd name="T4" fmla="*/ 2147483646 w 1226"/>
              <a:gd name="T5" fmla="*/ 2147483646 h 118"/>
              <a:gd name="T6" fmla="*/ 2147483646 w 1226"/>
              <a:gd name="T7" fmla="*/ 2147483646 h 118"/>
              <a:gd name="T8" fmla="*/ 2147483646 w 1226"/>
              <a:gd name="T9" fmla="*/ 2147483646 h 118"/>
              <a:gd name="T10" fmla="*/ 2147483646 w 1226"/>
              <a:gd name="T11" fmla="*/ 2147483646 h 118"/>
              <a:gd name="T12" fmla="*/ 2147483646 w 1226"/>
              <a:gd name="T13" fmla="*/ 2147483646 h 118"/>
              <a:gd name="T14" fmla="*/ 2147483646 w 1226"/>
              <a:gd name="T15" fmla="*/ 2147483646 h 118"/>
              <a:gd name="T16" fmla="*/ 2147483646 w 1226"/>
              <a:gd name="T17" fmla="*/ 2147483646 h 118"/>
              <a:gd name="T18" fmla="*/ 2147483646 w 1226"/>
              <a:gd name="T19" fmla="*/ 2147483646 h 118"/>
              <a:gd name="T20" fmla="*/ 2147483646 w 1226"/>
              <a:gd name="T21" fmla="*/ 2147483646 h 118"/>
              <a:gd name="T22" fmla="*/ 2147483646 w 1226"/>
              <a:gd name="T23" fmla="*/ 2147483646 h 118"/>
              <a:gd name="T24" fmla="*/ 2147483646 w 1226"/>
              <a:gd name="T25" fmla="*/ 2147483646 h 118"/>
              <a:gd name="T26" fmla="*/ 2147483646 w 1226"/>
              <a:gd name="T27" fmla="*/ 2147483646 h 118"/>
              <a:gd name="T28" fmla="*/ 2147483646 w 1226"/>
              <a:gd name="T29" fmla="*/ 2147483646 h 118"/>
              <a:gd name="T30" fmla="*/ 2147483646 w 1226"/>
              <a:gd name="T31" fmla="*/ 2147483646 h 118"/>
              <a:gd name="T32" fmla="*/ 2147483646 w 1226"/>
              <a:gd name="T33" fmla="*/ 2147483646 h 118"/>
              <a:gd name="T34" fmla="*/ 2147483646 w 1226"/>
              <a:gd name="T35" fmla="*/ 2147483646 h 118"/>
              <a:gd name="T36" fmla="*/ 2147483646 w 1226"/>
              <a:gd name="T37" fmla="*/ 2147483646 h 118"/>
              <a:gd name="T38" fmla="*/ 2147483646 w 1226"/>
              <a:gd name="T39" fmla="*/ 2147483646 h 118"/>
              <a:gd name="T40" fmla="*/ 2147483646 w 1226"/>
              <a:gd name="T41" fmla="*/ 2147483646 h 118"/>
              <a:gd name="T42" fmla="*/ 2147483646 w 1226"/>
              <a:gd name="T43" fmla="*/ 2147483646 h 118"/>
              <a:gd name="T44" fmla="*/ 2147483646 w 1226"/>
              <a:gd name="T45" fmla="*/ 2147483646 h 118"/>
              <a:gd name="T46" fmla="*/ 2147483646 w 1226"/>
              <a:gd name="T47" fmla="*/ 2147483646 h 118"/>
              <a:gd name="T48" fmla="*/ 2147483646 w 1226"/>
              <a:gd name="T49" fmla="*/ 2147483646 h 118"/>
              <a:gd name="T50" fmla="*/ 2147483646 w 1226"/>
              <a:gd name="T51" fmla="*/ 2147483646 h 118"/>
              <a:gd name="T52" fmla="*/ 2147483646 w 1226"/>
              <a:gd name="T53" fmla="*/ 2147483646 h 118"/>
              <a:gd name="T54" fmla="*/ 2147483646 w 1226"/>
              <a:gd name="T55" fmla="*/ 2147483646 h 118"/>
              <a:gd name="T56" fmla="*/ 2147483646 w 1226"/>
              <a:gd name="T57" fmla="*/ 2147483646 h 118"/>
              <a:gd name="T58" fmla="*/ 2147483646 w 1226"/>
              <a:gd name="T59" fmla="*/ 2147483646 h 118"/>
              <a:gd name="T60" fmla="*/ 2147483646 w 1226"/>
              <a:gd name="T61" fmla="*/ 2147483646 h 118"/>
              <a:gd name="T62" fmla="*/ 2147483646 w 1226"/>
              <a:gd name="T63" fmla="*/ 2147483646 h 118"/>
              <a:gd name="T64" fmla="*/ 2147483646 w 1226"/>
              <a:gd name="T65" fmla="*/ 2147483646 h 118"/>
              <a:gd name="T66" fmla="*/ 2147483646 w 1226"/>
              <a:gd name="T67" fmla="*/ 2147483646 h 118"/>
              <a:gd name="T68" fmla="*/ 2147483646 w 1226"/>
              <a:gd name="T69" fmla="*/ 2147483646 h 118"/>
              <a:gd name="T70" fmla="*/ 2147483646 w 1226"/>
              <a:gd name="T71" fmla="*/ 2147483646 h 118"/>
              <a:gd name="T72" fmla="*/ 2147483646 w 1226"/>
              <a:gd name="T73" fmla="*/ 2147483646 h 118"/>
              <a:gd name="T74" fmla="*/ 2147483646 w 1226"/>
              <a:gd name="T75" fmla="*/ 2147483646 h 118"/>
              <a:gd name="T76" fmla="*/ 2147483646 w 1226"/>
              <a:gd name="T77" fmla="*/ 2147483646 h 118"/>
              <a:gd name="T78" fmla="*/ 2147483646 w 1226"/>
              <a:gd name="T79" fmla="*/ 2147483646 h 118"/>
              <a:gd name="T80" fmla="*/ 2147483646 w 1226"/>
              <a:gd name="T81" fmla="*/ 2147483646 h 118"/>
              <a:gd name="T82" fmla="*/ 2147483646 w 1226"/>
              <a:gd name="T83" fmla="*/ 2147483646 h 11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226"/>
              <a:gd name="T127" fmla="*/ 0 h 118"/>
              <a:gd name="T128" fmla="*/ 1226 w 1226"/>
              <a:gd name="T129" fmla="*/ 118 h 11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226" h="118">
                <a:moveTo>
                  <a:pt x="0" y="0"/>
                </a:moveTo>
                <a:lnTo>
                  <a:pt x="10" y="0"/>
                </a:lnTo>
                <a:lnTo>
                  <a:pt x="20" y="0"/>
                </a:lnTo>
                <a:lnTo>
                  <a:pt x="29" y="0"/>
                </a:lnTo>
                <a:lnTo>
                  <a:pt x="39" y="5"/>
                </a:lnTo>
                <a:lnTo>
                  <a:pt x="49" y="5"/>
                </a:lnTo>
                <a:lnTo>
                  <a:pt x="58" y="5"/>
                </a:lnTo>
                <a:lnTo>
                  <a:pt x="68" y="5"/>
                </a:lnTo>
                <a:lnTo>
                  <a:pt x="78" y="10"/>
                </a:lnTo>
                <a:lnTo>
                  <a:pt x="87" y="10"/>
                </a:lnTo>
                <a:lnTo>
                  <a:pt x="97" y="10"/>
                </a:lnTo>
                <a:lnTo>
                  <a:pt x="107" y="10"/>
                </a:lnTo>
                <a:lnTo>
                  <a:pt x="116" y="14"/>
                </a:lnTo>
                <a:lnTo>
                  <a:pt x="126" y="14"/>
                </a:lnTo>
                <a:lnTo>
                  <a:pt x="136" y="14"/>
                </a:lnTo>
                <a:lnTo>
                  <a:pt x="145" y="14"/>
                </a:lnTo>
                <a:lnTo>
                  <a:pt x="155" y="14"/>
                </a:lnTo>
                <a:lnTo>
                  <a:pt x="164" y="19"/>
                </a:lnTo>
                <a:lnTo>
                  <a:pt x="174" y="19"/>
                </a:lnTo>
                <a:lnTo>
                  <a:pt x="184" y="19"/>
                </a:lnTo>
                <a:lnTo>
                  <a:pt x="193" y="19"/>
                </a:lnTo>
                <a:lnTo>
                  <a:pt x="203" y="24"/>
                </a:lnTo>
                <a:lnTo>
                  <a:pt x="213" y="24"/>
                </a:lnTo>
                <a:lnTo>
                  <a:pt x="222" y="24"/>
                </a:lnTo>
                <a:lnTo>
                  <a:pt x="232" y="24"/>
                </a:lnTo>
                <a:lnTo>
                  <a:pt x="242" y="29"/>
                </a:lnTo>
                <a:lnTo>
                  <a:pt x="251" y="29"/>
                </a:lnTo>
                <a:lnTo>
                  <a:pt x="261" y="29"/>
                </a:lnTo>
                <a:lnTo>
                  <a:pt x="271" y="29"/>
                </a:lnTo>
                <a:lnTo>
                  <a:pt x="280" y="29"/>
                </a:lnTo>
                <a:lnTo>
                  <a:pt x="290" y="33"/>
                </a:lnTo>
                <a:lnTo>
                  <a:pt x="300" y="33"/>
                </a:lnTo>
                <a:lnTo>
                  <a:pt x="309" y="33"/>
                </a:lnTo>
                <a:lnTo>
                  <a:pt x="319" y="33"/>
                </a:lnTo>
                <a:lnTo>
                  <a:pt x="329" y="38"/>
                </a:lnTo>
                <a:lnTo>
                  <a:pt x="338" y="38"/>
                </a:lnTo>
                <a:lnTo>
                  <a:pt x="348" y="38"/>
                </a:lnTo>
                <a:lnTo>
                  <a:pt x="357" y="38"/>
                </a:lnTo>
                <a:lnTo>
                  <a:pt x="367" y="38"/>
                </a:lnTo>
                <a:lnTo>
                  <a:pt x="377" y="43"/>
                </a:lnTo>
                <a:lnTo>
                  <a:pt x="386" y="43"/>
                </a:lnTo>
                <a:lnTo>
                  <a:pt x="396" y="43"/>
                </a:lnTo>
                <a:lnTo>
                  <a:pt x="406" y="43"/>
                </a:lnTo>
                <a:lnTo>
                  <a:pt x="415" y="43"/>
                </a:lnTo>
                <a:lnTo>
                  <a:pt x="425" y="47"/>
                </a:lnTo>
                <a:lnTo>
                  <a:pt x="435" y="47"/>
                </a:lnTo>
                <a:lnTo>
                  <a:pt x="444" y="47"/>
                </a:lnTo>
                <a:lnTo>
                  <a:pt x="454" y="47"/>
                </a:lnTo>
                <a:lnTo>
                  <a:pt x="464" y="47"/>
                </a:lnTo>
                <a:lnTo>
                  <a:pt x="473" y="52"/>
                </a:lnTo>
                <a:lnTo>
                  <a:pt x="483" y="52"/>
                </a:lnTo>
                <a:lnTo>
                  <a:pt x="493" y="52"/>
                </a:lnTo>
                <a:lnTo>
                  <a:pt x="502" y="52"/>
                </a:lnTo>
                <a:lnTo>
                  <a:pt x="512" y="57"/>
                </a:lnTo>
                <a:lnTo>
                  <a:pt x="522" y="57"/>
                </a:lnTo>
                <a:lnTo>
                  <a:pt x="531" y="57"/>
                </a:lnTo>
                <a:lnTo>
                  <a:pt x="541" y="57"/>
                </a:lnTo>
                <a:lnTo>
                  <a:pt x="550" y="57"/>
                </a:lnTo>
                <a:lnTo>
                  <a:pt x="560" y="62"/>
                </a:lnTo>
                <a:lnTo>
                  <a:pt x="570" y="62"/>
                </a:lnTo>
                <a:lnTo>
                  <a:pt x="579" y="62"/>
                </a:lnTo>
                <a:lnTo>
                  <a:pt x="589" y="62"/>
                </a:lnTo>
                <a:lnTo>
                  <a:pt x="599" y="62"/>
                </a:lnTo>
                <a:lnTo>
                  <a:pt x="608" y="66"/>
                </a:lnTo>
                <a:lnTo>
                  <a:pt x="618" y="66"/>
                </a:lnTo>
                <a:lnTo>
                  <a:pt x="628" y="66"/>
                </a:lnTo>
                <a:lnTo>
                  <a:pt x="637" y="66"/>
                </a:lnTo>
                <a:lnTo>
                  <a:pt x="647" y="66"/>
                </a:lnTo>
                <a:lnTo>
                  <a:pt x="657" y="66"/>
                </a:lnTo>
                <a:lnTo>
                  <a:pt x="666" y="71"/>
                </a:lnTo>
                <a:lnTo>
                  <a:pt x="676" y="71"/>
                </a:lnTo>
                <a:lnTo>
                  <a:pt x="686" y="71"/>
                </a:lnTo>
                <a:lnTo>
                  <a:pt x="695" y="71"/>
                </a:lnTo>
                <a:lnTo>
                  <a:pt x="705" y="71"/>
                </a:lnTo>
                <a:lnTo>
                  <a:pt x="715" y="76"/>
                </a:lnTo>
                <a:lnTo>
                  <a:pt x="724" y="76"/>
                </a:lnTo>
                <a:lnTo>
                  <a:pt x="734" y="76"/>
                </a:lnTo>
                <a:lnTo>
                  <a:pt x="743" y="76"/>
                </a:lnTo>
                <a:lnTo>
                  <a:pt x="753" y="76"/>
                </a:lnTo>
                <a:lnTo>
                  <a:pt x="763" y="80"/>
                </a:lnTo>
                <a:lnTo>
                  <a:pt x="772" y="80"/>
                </a:lnTo>
                <a:lnTo>
                  <a:pt x="782" y="80"/>
                </a:lnTo>
                <a:lnTo>
                  <a:pt x="792" y="80"/>
                </a:lnTo>
                <a:lnTo>
                  <a:pt x="801" y="80"/>
                </a:lnTo>
                <a:lnTo>
                  <a:pt x="811" y="85"/>
                </a:lnTo>
                <a:lnTo>
                  <a:pt x="821" y="85"/>
                </a:lnTo>
                <a:lnTo>
                  <a:pt x="830" y="85"/>
                </a:lnTo>
                <a:lnTo>
                  <a:pt x="840" y="85"/>
                </a:lnTo>
                <a:lnTo>
                  <a:pt x="850" y="85"/>
                </a:lnTo>
                <a:lnTo>
                  <a:pt x="859" y="85"/>
                </a:lnTo>
                <a:lnTo>
                  <a:pt x="869" y="90"/>
                </a:lnTo>
                <a:lnTo>
                  <a:pt x="879" y="90"/>
                </a:lnTo>
                <a:lnTo>
                  <a:pt x="888" y="90"/>
                </a:lnTo>
                <a:lnTo>
                  <a:pt x="898" y="90"/>
                </a:lnTo>
                <a:lnTo>
                  <a:pt x="908" y="90"/>
                </a:lnTo>
                <a:lnTo>
                  <a:pt x="917" y="90"/>
                </a:lnTo>
                <a:lnTo>
                  <a:pt x="927" y="95"/>
                </a:lnTo>
                <a:lnTo>
                  <a:pt x="936" y="95"/>
                </a:lnTo>
                <a:lnTo>
                  <a:pt x="946" y="95"/>
                </a:lnTo>
                <a:lnTo>
                  <a:pt x="956" y="95"/>
                </a:lnTo>
                <a:lnTo>
                  <a:pt x="965" y="95"/>
                </a:lnTo>
                <a:lnTo>
                  <a:pt x="975" y="99"/>
                </a:lnTo>
                <a:lnTo>
                  <a:pt x="985" y="99"/>
                </a:lnTo>
                <a:lnTo>
                  <a:pt x="994" y="99"/>
                </a:lnTo>
                <a:lnTo>
                  <a:pt x="1004" y="99"/>
                </a:lnTo>
                <a:lnTo>
                  <a:pt x="1014" y="99"/>
                </a:lnTo>
                <a:lnTo>
                  <a:pt x="1023" y="99"/>
                </a:lnTo>
                <a:lnTo>
                  <a:pt x="1033" y="104"/>
                </a:lnTo>
                <a:lnTo>
                  <a:pt x="1043" y="104"/>
                </a:lnTo>
                <a:lnTo>
                  <a:pt x="1052" y="104"/>
                </a:lnTo>
                <a:lnTo>
                  <a:pt x="1062" y="104"/>
                </a:lnTo>
                <a:lnTo>
                  <a:pt x="1072" y="104"/>
                </a:lnTo>
                <a:lnTo>
                  <a:pt x="1081" y="104"/>
                </a:lnTo>
                <a:lnTo>
                  <a:pt x="1091" y="109"/>
                </a:lnTo>
                <a:lnTo>
                  <a:pt x="1100" y="109"/>
                </a:lnTo>
                <a:lnTo>
                  <a:pt x="1110" y="109"/>
                </a:lnTo>
                <a:lnTo>
                  <a:pt x="1120" y="109"/>
                </a:lnTo>
                <a:lnTo>
                  <a:pt x="1129" y="109"/>
                </a:lnTo>
                <a:lnTo>
                  <a:pt x="1139" y="109"/>
                </a:lnTo>
                <a:lnTo>
                  <a:pt x="1149" y="113"/>
                </a:lnTo>
                <a:lnTo>
                  <a:pt x="1158" y="113"/>
                </a:lnTo>
                <a:lnTo>
                  <a:pt x="1168" y="113"/>
                </a:lnTo>
                <a:lnTo>
                  <a:pt x="1178" y="113"/>
                </a:lnTo>
                <a:lnTo>
                  <a:pt x="1187" y="113"/>
                </a:lnTo>
                <a:lnTo>
                  <a:pt x="1197" y="113"/>
                </a:lnTo>
                <a:lnTo>
                  <a:pt x="1207" y="118"/>
                </a:lnTo>
                <a:lnTo>
                  <a:pt x="1216" y="118"/>
                </a:lnTo>
                <a:lnTo>
                  <a:pt x="1226" y="118"/>
                </a:lnTo>
              </a:path>
            </a:pathLst>
          </a:custGeom>
          <a:noFill/>
          <a:ln w="508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5" name="Freeform 98"/>
          <p:cNvSpPr/>
          <p:nvPr/>
        </p:nvSpPr>
        <p:spPr bwMode="auto">
          <a:xfrm>
            <a:off x="7618413" y="1995488"/>
            <a:ext cx="900112" cy="52387"/>
          </a:xfrm>
          <a:custGeom>
            <a:avLst/>
            <a:gdLst>
              <a:gd name="T0" fmla="*/ 0 w 511"/>
              <a:gd name="T1" fmla="*/ 0 h 33"/>
              <a:gd name="T2" fmla="*/ 2147483646 w 511"/>
              <a:gd name="T3" fmla="*/ 0 h 33"/>
              <a:gd name="T4" fmla="*/ 2147483646 w 511"/>
              <a:gd name="T5" fmla="*/ 0 h 33"/>
              <a:gd name="T6" fmla="*/ 2147483646 w 511"/>
              <a:gd name="T7" fmla="*/ 0 h 33"/>
              <a:gd name="T8" fmla="*/ 2147483646 w 511"/>
              <a:gd name="T9" fmla="*/ 0 h 33"/>
              <a:gd name="T10" fmla="*/ 2147483646 w 511"/>
              <a:gd name="T11" fmla="*/ 2147483646 h 33"/>
              <a:gd name="T12" fmla="*/ 2147483646 w 511"/>
              <a:gd name="T13" fmla="*/ 2147483646 h 33"/>
              <a:gd name="T14" fmla="*/ 2147483646 w 511"/>
              <a:gd name="T15" fmla="*/ 2147483646 h 33"/>
              <a:gd name="T16" fmla="*/ 2147483646 w 511"/>
              <a:gd name="T17" fmla="*/ 2147483646 h 33"/>
              <a:gd name="T18" fmla="*/ 2147483646 w 511"/>
              <a:gd name="T19" fmla="*/ 2147483646 h 33"/>
              <a:gd name="T20" fmla="*/ 2147483646 w 511"/>
              <a:gd name="T21" fmla="*/ 2147483646 h 33"/>
              <a:gd name="T22" fmla="*/ 2147483646 w 511"/>
              <a:gd name="T23" fmla="*/ 2147483646 h 33"/>
              <a:gd name="T24" fmla="*/ 2147483646 w 511"/>
              <a:gd name="T25" fmla="*/ 2147483646 h 33"/>
              <a:gd name="T26" fmla="*/ 2147483646 w 511"/>
              <a:gd name="T27" fmla="*/ 2147483646 h 33"/>
              <a:gd name="T28" fmla="*/ 2147483646 w 511"/>
              <a:gd name="T29" fmla="*/ 2147483646 h 33"/>
              <a:gd name="T30" fmla="*/ 2147483646 w 511"/>
              <a:gd name="T31" fmla="*/ 2147483646 h 33"/>
              <a:gd name="T32" fmla="*/ 2147483646 w 511"/>
              <a:gd name="T33" fmla="*/ 2147483646 h 33"/>
              <a:gd name="T34" fmla="*/ 2147483646 w 511"/>
              <a:gd name="T35" fmla="*/ 2147483646 h 33"/>
              <a:gd name="T36" fmla="*/ 2147483646 w 511"/>
              <a:gd name="T37" fmla="*/ 2147483646 h 33"/>
              <a:gd name="T38" fmla="*/ 2147483646 w 511"/>
              <a:gd name="T39" fmla="*/ 2147483646 h 33"/>
              <a:gd name="T40" fmla="*/ 2147483646 w 511"/>
              <a:gd name="T41" fmla="*/ 2147483646 h 33"/>
              <a:gd name="T42" fmla="*/ 2147483646 w 511"/>
              <a:gd name="T43" fmla="*/ 2147483646 h 33"/>
              <a:gd name="T44" fmla="*/ 2147483646 w 511"/>
              <a:gd name="T45" fmla="*/ 2147483646 h 33"/>
              <a:gd name="T46" fmla="*/ 2147483646 w 511"/>
              <a:gd name="T47" fmla="*/ 2147483646 h 33"/>
              <a:gd name="T48" fmla="*/ 2147483646 w 511"/>
              <a:gd name="T49" fmla="*/ 2147483646 h 33"/>
              <a:gd name="T50" fmla="*/ 2147483646 w 511"/>
              <a:gd name="T51" fmla="*/ 2147483646 h 33"/>
              <a:gd name="T52" fmla="*/ 2147483646 w 511"/>
              <a:gd name="T53" fmla="*/ 2147483646 h 33"/>
              <a:gd name="T54" fmla="*/ 2147483646 w 511"/>
              <a:gd name="T55" fmla="*/ 2147483646 h 33"/>
              <a:gd name="T56" fmla="*/ 2147483646 w 511"/>
              <a:gd name="T57" fmla="*/ 2147483646 h 33"/>
              <a:gd name="T58" fmla="*/ 2147483646 w 511"/>
              <a:gd name="T59" fmla="*/ 2147483646 h 33"/>
              <a:gd name="T60" fmla="*/ 2147483646 w 511"/>
              <a:gd name="T61" fmla="*/ 2147483646 h 33"/>
              <a:gd name="T62" fmla="*/ 2147483646 w 511"/>
              <a:gd name="T63" fmla="*/ 2147483646 h 33"/>
              <a:gd name="T64" fmla="*/ 2147483646 w 511"/>
              <a:gd name="T65" fmla="*/ 2147483646 h 33"/>
              <a:gd name="T66" fmla="*/ 2147483646 w 511"/>
              <a:gd name="T67" fmla="*/ 2147483646 h 33"/>
              <a:gd name="T68" fmla="*/ 2147483646 w 511"/>
              <a:gd name="T69" fmla="*/ 2147483646 h 33"/>
              <a:gd name="T70" fmla="*/ 2147483646 w 511"/>
              <a:gd name="T71" fmla="*/ 2147483646 h 33"/>
              <a:gd name="T72" fmla="*/ 2147483646 w 511"/>
              <a:gd name="T73" fmla="*/ 2147483646 h 33"/>
              <a:gd name="T74" fmla="*/ 2147483646 w 511"/>
              <a:gd name="T75" fmla="*/ 2147483646 h 33"/>
              <a:gd name="T76" fmla="*/ 2147483646 w 511"/>
              <a:gd name="T77" fmla="*/ 2147483646 h 33"/>
              <a:gd name="T78" fmla="*/ 2147483646 w 511"/>
              <a:gd name="T79" fmla="*/ 2147483646 h 33"/>
              <a:gd name="T80" fmla="*/ 2147483646 w 511"/>
              <a:gd name="T81" fmla="*/ 2147483646 h 33"/>
              <a:gd name="T82" fmla="*/ 2147483646 w 511"/>
              <a:gd name="T83" fmla="*/ 2147483646 h 33"/>
              <a:gd name="T84" fmla="*/ 2147483646 w 511"/>
              <a:gd name="T85" fmla="*/ 2147483646 h 33"/>
              <a:gd name="T86" fmla="*/ 2147483646 w 511"/>
              <a:gd name="T87" fmla="*/ 2147483646 h 33"/>
              <a:gd name="T88" fmla="*/ 2147483646 w 511"/>
              <a:gd name="T89" fmla="*/ 2147483646 h 33"/>
              <a:gd name="T90" fmla="*/ 2147483646 w 511"/>
              <a:gd name="T91" fmla="*/ 2147483646 h 33"/>
              <a:gd name="T92" fmla="*/ 2147483646 w 511"/>
              <a:gd name="T93" fmla="*/ 2147483646 h 33"/>
              <a:gd name="T94" fmla="*/ 2147483646 w 511"/>
              <a:gd name="T95" fmla="*/ 2147483646 h 33"/>
              <a:gd name="T96" fmla="*/ 2147483646 w 511"/>
              <a:gd name="T97" fmla="*/ 2147483646 h 33"/>
              <a:gd name="T98" fmla="*/ 2147483646 w 511"/>
              <a:gd name="T99" fmla="*/ 2147483646 h 33"/>
              <a:gd name="T100" fmla="*/ 2147483646 w 511"/>
              <a:gd name="T101" fmla="*/ 2147483646 h 33"/>
              <a:gd name="T102" fmla="*/ 2147483646 w 511"/>
              <a:gd name="T103" fmla="*/ 2147483646 h 33"/>
              <a:gd name="T104" fmla="*/ 2147483646 w 511"/>
              <a:gd name="T105" fmla="*/ 2147483646 h 33"/>
              <a:gd name="T106" fmla="*/ 2147483646 w 511"/>
              <a:gd name="T107" fmla="*/ 2147483646 h 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11"/>
              <a:gd name="T163" fmla="*/ 0 h 33"/>
              <a:gd name="T164" fmla="*/ 511 w 511"/>
              <a:gd name="T165" fmla="*/ 33 h 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11" h="33">
                <a:moveTo>
                  <a:pt x="0" y="0"/>
                </a:moveTo>
                <a:lnTo>
                  <a:pt x="10" y="0"/>
                </a:lnTo>
                <a:lnTo>
                  <a:pt x="19" y="0"/>
                </a:lnTo>
                <a:lnTo>
                  <a:pt x="29" y="0"/>
                </a:lnTo>
                <a:lnTo>
                  <a:pt x="39" y="0"/>
                </a:lnTo>
                <a:lnTo>
                  <a:pt x="48" y="5"/>
                </a:lnTo>
                <a:lnTo>
                  <a:pt x="58" y="5"/>
                </a:lnTo>
                <a:lnTo>
                  <a:pt x="67" y="5"/>
                </a:lnTo>
                <a:lnTo>
                  <a:pt x="77" y="5"/>
                </a:lnTo>
                <a:lnTo>
                  <a:pt x="87" y="5"/>
                </a:lnTo>
                <a:lnTo>
                  <a:pt x="96" y="5"/>
                </a:lnTo>
                <a:lnTo>
                  <a:pt x="106" y="10"/>
                </a:lnTo>
                <a:lnTo>
                  <a:pt x="116" y="10"/>
                </a:lnTo>
                <a:lnTo>
                  <a:pt x="125" y="10"/>
                </a:lnTo>
                <a:lnTo>
                  <a:pt x="135" y="10"/>
                </a:lnTo>
                <a:lnTo>
                  <a:pt x="145" y="10"/>
                </a:lnTo>
                <a:lnTo>
                  <a:pt x="154" y="10"/>
                </a:lnTo>
                <a:lnTo>
                  <a:pt x="164" y="10"/>
                </a:lnTo>
                <a:lnTo>
                  <a:pt x="174" y="14"/>
                </a:lnTo>
                <a:lnTo>
                  <a:pt x="183" y="14"/>
                </a:lnTo>
                <a:lnTo>
                  <a:pt x="193" y="14"/>
                </a:lnTo>
                <a:lnTo>
                  <a:pt x="203" y="14"/>
                </a:lnTo>
                <a:lnTo>
                  <a:pt x="212" y="14"/>
                </a:lnTo>
                <a:lnTo>
                  <a:pt x="222" y="14"/>
                </a:lnTo>
                <a:lnTo>
                  <a:pt x="232" y="14"/>
                </a:lnTo>
                <a:lnTo>
                  <a:pt x="241" y="19"/>
                </a:lnTo>
                <a:lnTo>
                  <a:pt x="251" y="19"/>
                </a:lnTo>
                <a:lnTo>
                  <a:pt x="260" y="19"/>
                </a:lnTo>
                <a:lnTo>
                  <a:pt x="270" y="19"/>
                </a:lnTo>
                <a:lnTo>
                  <a:pt x="280" y="19"/>
                </a:lnTo>
                <a:lnTo>
                  <a:pt x="289" y="19"/>
                </a:lnTo>
                <a:lnTo>
                  <a:pt x="299" y="19"/>
                </a:lnTo>
                <a:lnTo>
                  <a:pt x="309" y="24"/>
                </a:lnTo>
                <a:lnTo>
                  <a:pt x="318" y="24"/>
                </a:lnTo>
                <a:lnTo>
                  <a:pt x="328" y="24"/>
                </a:lnTo>
                <a:lnTo>
                  <a:pt x="338" y="24"/>
                </a:lnTo>
                <a:lnTo>
                  <a:pt x="347" y="24"/>
                </a:lnTo>
                <a:lnTo>
                  <a:pt x="357" y="24"/>
                </a:lnTo>
                <a:lnTo>
                  <a:pt x="367" y="24"/>
                </a:lnTo>
                <a:lnTo>
                  <a:pt x="376" y="28"/>
                </a:lnTo>
                <a:lnTo>
                  <a:pt x="386" y="28"/>
                </a:lnTo>
                <a:lnTo>
                  <a:pt x="396" y="28"/>
                </a:lnTo>
                <a:lnTo>
                  <a:pt x="405" y="28"/>
                </a:lnTo>
                <a:lnTo>
                  <a:pt x="415" y="28"/>
                </a:lnTo>
                <a:lnTo>
                  <a:pt x="425" y="28"/>
                </a:lnTo>
                <a:lnTo>
                  <a:pt x="434" y="28"/>
                </a:lnTo>
                <a:lnTo>
                  <a:pt x="444" y="33"/>
                </a:lnTo>
                <a:lnTo>
                  <a:pt x="453" y="33"/>
                </a:lnTo>
                <a:lnTo>
                  <a:pt x="463" y="33"/>
                </a:lnTo>
                <a:lnTo>
                  <a:pt x="473" y="33"/>
                </a:lnTo>
                <a:lnTo>
                  <a:pt x="482" y="33"/>
                </a:lnTo>
                <a:lnTo>
                  <a:pt x="492" y="33"/>
                </a:lnTo>
                <a:lnTo>
                  <a:pt x="502" y="33"/>
                </a:lnTo>
                <a:lnTo>
                  <a:pt x="511" y="33"/>
                </a:lnTo>
              </a:path>
            </a:pathLst>
          </a:custGeom>
          <a:noFill/>
          <a:ln w="508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6" name="Freeform 99"/>
          <p:cNvSpPr/>
          <p:nvPr/>
        </p:nvSpPr>
        <p:spPr bwMode="auto">
          <a:xfrm>
            <a:off x="1139825" y="1104900"/>
            <a:ext cx="1106488" cy="2371725"/>
          </a:xfrm>
          <a:custGeom>
            <a:avLst/>
            <a:gdLst>
              <a:gd name="T0" fmla="*/ 2147483646 w 628"/>
              <a:gd name="T1" fmla="*/ 2147483646 h 1494"/>
              <a:gd name="T2" fmla="*/ 2147483646 w 628"/>
              <a:gd name="T3" fmla="*/ 2147483646 h 1494"/>
              <a:gd name="T4" fmla="*/ 2147483646 w 628"/>
              <a:gd name="T5" fmla="*/ 2147483646 h 1494"/>
              <a:gd name="T6" fmla="*/ 2147483646 w 628"/>
              <a:gd name="T7" fmla="*/ 2147483646 h 1494"/>
              <a:gd name="T8" fmla="*/ 2147483646 w 628"/>
              <a:gd name="T9" fmla="*/ 2147483646 h 1494"/>
              <a:gd name="T10" fmla="*/ 2147483646 w 628"/>
              <a:gd name="T11" fmla="*/ 2147483646 h 1494"/>
              <a:gd name="T12" fmla="*/ 2147483646 w 628"/>
              <a:gd name="T13" fmla="*/ 0 h 1494"/>
              <a:gd name="T14" fmla="*/ 2147483646 w 628"/>
              <a:gd name="T15" fmla="*/ 2147483646 h 1494"/>
              <a:gd name="T16" fmla="*/ 2147483646 w 628"/>
              <a:gd name="T17" fmla="*/ 2147483646 h 1494"/>
              <a:gd name="T18" fmla="*/ 2147483646 w 628"/>
              <a:gd name="T19" fmla="*/ 2147483646 h 1494"/>
              <a:gd name="T20" fmla="*/ 2147483646 w 628"/>
              <a:gd name="T21" fmla="*/ 2147483646 h 1494"/>
              <a:gd name="T22" fmla="*/ 2147483646 w 628"/>
              <a:gd name="T23" fmla="*/ 2147483646 h 1494"/>
              <a:gd name="T24" fmla="*/ 2147483646 w 628"/>
              <a:gd name="T25" fmla="*/ 2147483646 h 1494"/>
              <a:gd name="T26" fmla="*/ 2147483646 w 628"/>
              <a:gd name="T27" fmla="*/ 2147483646 h 1494"/>
              <a:gd name="T28" fmla="*/ 2147483646 w 628"/>
              <a:gd name="T29" fmla="*/ 2147483646 h 1494"/>
              <a:gd name="T30" fmla="*/ 2147483646 w 628"/>
              <a:gd name="T31" fmla="*/ 2147483646 h 1494"/>
              <a:gd name="T32" fmla="*/ 2147483646 w 628"/>
              <a:gd name="T33" fmla="*/ 2147483646 h 1494"/>
              <a:gd name="T34" fmla="*/ 2147483646 w 628"/>
              <a:gd name="T35" fmla="*/ 2147483646 h 1494"/>
              <a:gd name="T36" fmla="*/ 2147483646 w 628"/>
              <a:gd name="T37" fmla="*/ 2147483646 h 1494"/>
              <a:gd name="T38" fmla="*/ 2147483646 w 628"/>
              <a:gd name="T39" fmla="*/ 2147483646 h 1494"/>
              <a:gd name="T40" fmla="*/ 2147483646 w 628"/>
              <a:gd name="T41" fmla="*/ 2147483646 h 1494"/>
              <a:gd name="T42" fmla="*/ 2147483646 w 628"/>
              <a:gd name="T43" fmla="*/ 2147483646 h 1494"/>
              <a:gd name="T44" fmla="*/ 2147483646 w 628"/>
              <a:gd name="T45" fmla="*/ 2147483646 h 1494"/>
              <a:gd name="T46" fmla="*/ 2147483646 w 628"/>
              <a:gd name="T47" fmla="*/ 2147483646 h 1494"/>
              <a:gd name="T48" fmla="*/ 2147483646 w 628"/>
              <a:gd name="T49" fmla="*/ 2147483646 h 1494"/>
              <a:gd name="T50" fmla="*/ 2147483646 w 628"/>
              <a:gd name="T51" fmla="*/ 2147483646 h 1494"/>
              <a:gd name="T52" fmla="*/ 2147483646 w 628"/>
              <a:gd name="T53" fmla="*/ 2147483646 h 1494"/>
              <a:gd name="T54" fmla="*/ 2147483646 w 628"/>
              <a:gd name="T55" fmla="*/ 2147483646 h 1494"/>
              <a:gd name="T56" fmla="*/ 2147483646 w 628"/>
              <a:gd name="T57" fmla="*/ 2147483646 h 1494"/>
              <a:gd name="T58" fmla="*/ 2147483646 w 628"/>
              <a:gd name="T59" fmla="*/ 2147483646 h 1494"/>
              <a:gd name="T60" fmla="*/ 2147483646 w 628"/>
              <a:gd name="T61" fmla="*/ 2147483646 h 1494"/>
              <a:gd name="T62" fmla="*/ 2147483646 w 628"/>
              <a:gd name="T63" fmla="*/ 2147483646 h 1494"/>
              <a:gd name="T64" fmla="*/ 2147483646 w 628"/>
              <a:gd name="T65" fmla="*/ 2147483646 h 1494"/>
              <a:gd name="T66" fmla="*/ 2147483646 w 628"/>
              <a:gd name="T67" fmla="*/ 2147483646 h 1494"/>
              <a:gd name="T68" fmla="*/ 2147483646 w 628"/>
              <a:gd name="T69" fmla="*/ 2147483646 h 1494"/>
              <a:gd name="T70" fmla="*/ 2147483646 w 628"/>
              <a:gd name="T71" fmla="*/ 2147483646 h 1494"/>
              <a:gd name="T72" fmla="*/ 2147483646 w 628"/>
              <a:gd name="T73" fmla="*/ 2147483646 h 1494"/>
              <a:gd name="T74" fmla="*/ 2147483646 w 628"/>
              <a:gd name="T75" fmla="*/ 2147483646 h 1494"/>
              <a:gd name="T76" fmla="*/ 2147483646 w 628"/>
              <a:gd name="T77" fmla="*/ 2147483646 h 1494"/>
              <a:gd name="T78" fmla="*/ 2147483646 w 628"/>
              <a:gd name="T79" fmla="*/ 2147483646 h 1494"/>
              <a:gd name="T80" fmla="*/ 2147483646 w 628"/>
              <a:gd name="T81" fmla="*/ 2147483646 h 1494"/>
              <a:gd name="T82" fmla="*/ 2147483646 w 628"/>
              <a:gd name="T83" fmla="*/ 2147483646 h 14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8"/>
              <a:gd name="T127" fmla="*/ 0 h 1494"/>
              <a:gd name="T128" fmla="*/ 628 w 628"/>
              <a:gd name="T129" fmla="*/ 1494 h 14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8" h="1494">
                <a:moveTo>
                  <a:pt x="0" y="778"/>
                </a:moveTo>
                <a:lnTo>
                  <a:pt x="0" y="660"/>
                </a:lnTo>
                <a:lnTo>
                  <a:pt x="10" y="655"/>
                </a:lnTo>
                <a:lnTo>
                  <a:pt x="10" y="547"/>
                </a:lnTo>
                <a:lnTo>
                  <a:pt x="20" y="542"/>
                </a:lnTo>
                <a:lnTo>
                  <a:pt x="20" y="439"/>
                </a:lnTo>
                <a:lnTo>
                  <a:pt x="29" y="434"/>
                </a:lnTo>
                <a:lnTo>
                  <a:pt x="29" y="340"/>
                </a:lnTo>
                <a:lnTo>
                  <a:pt x="39" y="335"/>
                </a:lnTo>
                <a:lnTo>
                  <a:pt x="39" y="250"/>
                </a:lnTo>
                <a:lnTo>
                  <a:pt x="49" y="245"/>
                </a:lnTo>
                <a:lnTo>
                  <a:pt x="49" y="175"/>
                </a:lnTo>
                <a:lnTo>
                  <a:pt x="58" y="170"/>
                </a:lnTo>
                <a:lnTo>
                  <a:pt x="58" y="109"/>
                </a:lnTo>
                <a:lnTo>
                  <a:pt x="68" y="104"/>
                </a:lnTo>
                <a:lnTo>
                  <a:pt x="68" y="57"/>
                </a:lnTo>
                <a:lnTo>
                  <a:pt x="78" y="52"/>
                </a:lnTo>
                <a:lnTo>
                  <a:pt x="78" y="24"/>
                </a:lnTo>
                <a:lnTo>
                  <a:pt x="87" y="19"/>
                </a:lnTo>
                <a:lnTo>
                  <a:pt x="87" y="5"/>
                </a:lnTo>
                <a:lnTo>
                  <a:pt x="97" y="0"/>
                </a:lnTo>
                <a:lnTo>
                  <a:pt x="107" y="5"/>
                </a:lnTo>
                <a:lnTo>
                  <a:pt x="107" y="14"/>
                </a:lnTo>
                <a:lnTo>
                  <a:pt x="116" y="19"/>
                </a:lnTo>
                <a:lnTo>
                  <a:pt x="116" y="43"/>
                </a:lnTo>
                <a:lnTo>
                  <a:pt x="126" y="47"/>
                </a:lnTo>
                <a:lnTo>
                  <a:pt x="126" y="85"/>
                </a:lnTo>
                <a:lnTo>
                  <a:pt x="136" y="90"/>
                </a:lnTo>
                <a:lnTo>
                  <a:pt x="136" y="142"/>
                </a:lnTo>
                <a:lnTo>
                  <a:pt x="145" y="146"/>
                </a:lnTo>
                <a:lnTo>
                  <a:pt x="145" y="212"/>
                </a:lnTo>
                <a:lnTo>
                  <a:pt x="155" y="217"/>
                </a:lnTo>
                <a:lnTo>
                  <a:pt x="155" y="292"/>
                </a:lnTo>
                <a:lnTo>
                  <a:pt x="164" y="297"/>
                </a:lnTo>
                <a:lnTo>
                  <a:pt x="164" y="387"/>
                </a:lnTo>
                <a:lnTo>
                  <a:pt x="174" y="391"/>
                </a:lnTo>
                <a:lnTo>
                  <a:pt x="174" y="486"/>
                </a:lnTo>
                <a:lnTo>
                  <a:pt x="184" y="490"/>
                </a:lnTo>
                <a:lnTo>
                  <a:pt x="184" y="589"/>
                </a:lnTo>
                <a:lnTo>
                  <a:pt x="193" y="594"/>
                </a:lnTo>
                <a:lnTo>
                  <a:pt x="193" y="698"/>
                </a:lnTo>
                <a:lnTo>
                  <a:pt x="203" y="703"/>
                </a:lnTo>
                <a:lnTo>
                  <a:pt x="203" y="802"/>
                </a:lnTo>
                <a:lnTo>
                  <a:pt x="213" y="806"/>
                </a:lnTo>
                <a:lnTo>
                  <a:pt x="213" y="910"/>
                </a:lnTo>
                <a:lnTo>
                  <a:pt x="222" y="915"/>
                </a:lnTo>
                <a:lnTo>
                  <a:pt x="222" y="1014"/>
                </a:lnTo>
                <a:lnTo>
                  <a:pt x="232" y="1018"/>
                </a:lnTo>
                <a:lnTo>
                  <a:pt x="232" y="1117"/>
                </a:lnTo>
                <a:lnTo>
                  <a:pt x="242" y="1122"/>
                </a:lnTo>
                <a:lnTo>
                  <a:pt x="242" y="1207"/>
                </a:lnTo>
                <a:lnTo>
                  <a:pt x="251" y="1212"/>
                </a:lnTo>
                <a:lnTo>
                  <a:pt x="251" y="1287"/>
                </a:lnTo>
                <a:lnTo>
                  <a:pt x="261" y="1292"/>
                </a:lnTo>
                <a:lnTo>
                  <a:pt x="261" y="1353"/>
                </a:lnTo>
                <a:lnTo>
                  <a:pt x="271" y="1358"/>
                </a:lnTo>
                <a:lnTo>
                  <a:pt x="271" y="1410"/>
                </a:lnTo>
                <a:lnTo>
                  <a:pt x="280" y="1414"/>
                </a:lnTo>
                <a:lnTo>
                  <a:pt x="280" y="1452"/>
                </a:lnTo>
                <a:lnTo>
                  <a:pt x="290" y="1457"/>
                </a:lnTo>
                <a:lnTo>
                  <a:pt x="290" y="1480"/>
                </a:lnTo>
                <a:lnTo>
                  <a:pt x="300" y="1485"/>
                </a:lnTo>
                <a:lnTo>
                  <a:pt x="300" y="1494"/>
                </a:lnTo>
                <a:lnTo>
                  <a:pt x="309" y="1494"/>
                </a:lnTo>
                <a:lnTo>
                  <a:pt x="319" y="1490"/>
                </a:lnTo>
                <a:lnTo>
                  <a:pt x="319" y="1476"/>
                </a:lnTo>
                <a:lnTo>
                  <a:pt x="329" y="1471"/>
                </a:lnTo>
                <a:lnTo>
                  <a:pt x="329" y="1447"/>
                </a:lnTo>
                <a:lnTo>
                  <a:pt x="338" y="1443"/>
                </a:lnTo>
                <a:lnTo>
                  <a:pt x="338" y="1400"/>
                </a:lnTo>
                <a:lnTo>
                  <a:pt x="348" y="1395"/>
                </a:lnTo>
                <a:lnTo>
                  <a:pt x="348" y="1344"/>
                </a:lnTo>
                <a:lnTo>
                  <a:pt x="357" y="1339"/>
                </a:lnTo>
                <a:lnTo>
                  <a:pt x="357" y="1278"/>
                </a:lnTo>
                <a:lnTo>
                  <a:pt x="367" y="1273"/>
                </a:lnTo>
                <a:lnTo>
                  <a:pt x="367" y="1197"/>
                </a:lnTo>
                <a:lnTo>
                  <a:pt x="377" y="1193"/>
                </a:lnTo>
                <a:lnTo>
                  <a:pt x="377" y="1108"/>
                </a:lnTo>
                <a:lnTo>
                  <a:pt x="386" y="1103"/>
                </a:lnTo>
                <a:lnTo>
                  <a:pt x="386" y="1018"/>
                </a:lnTo>
                <a:lnTo>
                  <a:pt x="396" y="1014"/>
                </a:lnTo>
                <a:lnTo>
                  <a:pt x="396" y="919"/>
                </a:lnTo>
                <a:lnTo>
                  <a:pt x="406" y="915"/>
                </a:lnTo>
                <a:lnTo>
                  <a:pt x="406" y="820"/>
                </a:lnTo>
                <a:lnTo>
                  <a:pt x="415" y="816"/>
                </a:lnTo>
                <a:lnTo>
                  <a:pt x="415" y="721"/>
                </a:lnTo>
                <a:lnTo>
                  <a:pt x="425" y="717"/>
                </a:lnTo>
                <a:lnTo>
                  <a:pt x="425" y="622"/>
                </a:lnTo>
                <a:lnTo>
                  <a:pt x="435" y="618"/>
                </a:lnTo>
                <a:lnTo>
                  <a:pt x="435" y="528"/>
                </a:lnTo>
                <a:lnTo>
                  <a:pt x="444" y="523"/>
                </a:lnTo>
                <a:lnTo>
                  <a:pt x="444" y="439"/>
                </a:lnTo>
                <a:lnTo>
                  <a:pt x="454" y="434"/>
                </a:lnTo>
                <a:lnTo>
                  <a:pt x="454" y="358"/>
                </a:lnTo>
                <a:lnTo>
                  <a:pt x="464" y="354"/>
                </a:lnTo>
                <a:lnTo>
                  <a:pt x="464" y="283"/>
                </a:lnTo>
                <a:lnTo>
                  <a:pt x="473" y="278"/>
                </a:lnTo>
                <a:lnTo>
                  <a:pt x="473" y="222"/>
                </a:lnTo>
                <a:lnTo>
                  <a:pt x="483" y="217"/>
                </a:lnTo>
                <a:lnTo>
                  <a:pt x="483" y="175"/>
                </a:lnTo>
                <a:lnTo>
                  <a:pt x="493" y="170"/>
                </a:lnTo>
                <a:lnTo>
                  <a:pt x="493" y="137"/>
                </a:lnTo>
                <a:lnTo>
                  <a:pt x="502" y="132"/>
                </a:lnTo>
                <a:lnTo>
                  <a:pt x="502" y="113"/>
                </a:lnTo>
                <a:lnTo>
                  <a:pt x="512" y="109"/>
                </a:lnTo>
                <a:lnTo>
                  <a:pt x="522" y="113"/>
                </a:lnTo>
                <a:lnTo>
                  <a:pt x="531" y="118"/>
                </a:lnTo>
                <a:lnTo>
                  <a:pt x="531" y="132"/>
                </a:lnTo>
                <a:lnTo>
                  <a:pt x="541" y="137"/>
                </a:lnTo>
                <a:lnTo>
                  <a:pt x="541" y="165"/>
                </a:lnTo>
                <a:lnTo>
                  <a:pt x="550" y="170"/>
                </a:lnTo>
                <a:lnTo>
                  <a:pt x="550" y="208"/>
                </a:lnTo>
                <a:lnTo>
                  <a:pt x="560" y="212"/>
                </a:lnTo>
                <a:lnTo>
                  <a:pt x="560" y="264"/>
                </a:lnTo>
                <a:lnTo>
                  <a:pt x="570" y="269"/>
                </a:lnTo>
                <a:lnTo>
                  <a:pt x="570" y="335"/>
                </a:lnTo>
                <a:lnTo>
                  <a:pt x="579" y="340"/>
                </a:lnTo>
                <a:lnTo>
                  <a:pt x="579" y="410"/>
                </a:lnTo>
                <a:lnTo>
                  <a:pt x="589" y="415"/>
                </a:lnTo>
                <a:lnTo>
                  <a:pt x="589" y="490"/>
                </a:lnTo>
                <a:lnTo>
                  <a:pt x="599" y="495"/>
                </a:lnTo>
                <a:lnTo>
                  <a:pt x="599" y="580"/>
                </a:lnTo>
                <a:lnTo>
                  <a:pt x="608" y="585"/>
                </a:lnTo>
                <a:lnTo>
                  <a:pt x="608" y="670"/>
                </a:lnTo>
                <a:lnTo>
                  <a:pt x="618" y="674"/>
                </a:lnTo>
                <a:lnTo>
                  <a:pt x="618" y="764"/>
                </a:lnTo>
                <a:lnTo>
                  <a:pt x="628" y="769"/>
                </a:lnTo>
                <a:lnTo>
                  <a:pt x="628" y="858"/>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7" name="Freeform 100"/>
          <p:cNvSpPr/>
          <p:nvPr/>
        </p:nvSpPr>
        <p:spPr bwMode="auto">
          <a:xfrm>
            <a:off x="2246313" y="1419225"/>
            <a:ext cx="1122362" cy="1900238"/>
          </a:xfrm>
          <a:custGeom>
            <a:avLst/>
            <a:gdLst>
              <a:gd name="T0" fmla="*/ 2147483646 w 637"/>
              <a:gd name="T1" fmla="*/ 2147483646 h 1197"/>
              <a:gd name="T2" fmla="*/ 2147483646 w 637"/>
              <a:gd name="T3" fmla="*/ 2147483646 h 1197"/>
              <a:gd name="T4" fmla="*/ 2147483646 w 637"/>
              <a:gd name="T5" fmla="*/ 2147483646 h 1197"/>
              <a:gd name="T6" fmla="*/ 2147483646 w 637"/>
              <a:gd name="T7" fmla="*/ 2147483646 h 1197"/>
              <a:gd name="T8" fmla="*/ 2147483646 w 637"/>
              <a:gd name="T9" fmla="*/ 2147483646 h 1197"/>
              <a:gd name="T10" fmla="*/ 2147483646 w 637"/>
              <a:gd name="T11" fmla="*/ 2147483646 h 1197"/>
              <a:gd name="T12" fmla="*/ 2147483646 w 637"/>
              <a:gd name="T13" fmla="*/ 2147483646 h 1197"/>
              <a:gd name="T14" fmla="*/ 2147483646 w 637"/>
              <a:gd name="T15" fmla="*/ 2147483646 h 1197"/>
              <a:gd name="T16" fmla="*/ 2147483646 w 637"/>
              <a:gd name="T17" fmla="*/ 2147483646 h 1197"/>
              <a:gd name="T18" fmla="*/ 2147483646 w 637"/>
              <a:gd name="T19" fmla="*/ 2147483646 h 1197"/>
              <a:gd name="T20" fmla="*/ 2147483646 w 637"/>
              <a:gd name="T21" fmla="*/ 2147483646 h 1197"/>
              <a:gd name="T22" fmla="*/ 2147483646 w 637"/>
              <a:gd name="T23" fmla="*/ 2147483646 h 1197"/>
              <a:gd name="T24" fmla="*/ 2147483646 w 637"/>
              <a:gd name="T25" fmla="*/ 2147483646 h 1197"/>
              <a:gd name="T26" fmla="*/ 2147483646 w 637"/>
              <a:gd name="T27" fmla="*/ 2147483646 h 1197"/>
              <a:gd name="T28" fmla="*/ 2147483646 w 637"/>
              <a:gd name="T29" fmla="*/ 2147483646 h 1197"/>
              <a:gd name="T30" fmla="*/ 2147483646 w 637"/>
              <a:gd name="T31" fmla="*/ 2147483646 h 1197"/>
              <a:gd name="T32" fmla="*/ 2147483646 w 637"/>
              <a:gd name="T33" fmla="*/ 2147483646 h 1197"/>
              <a:gd name="T34" fmla="*/ 2147483646 w 637"/>
              <a:gd name="T35" fmla="*/ 2147483646 h 1197"/>
              <a:gd name="T36" fmla="*/ 2147483646 w 637"/>
              <a:gd name="T37" fmla="*/ 2147483646 h 1197"/>
              <a:gd name="T38" fmla="*/ 2147483646 w 637"/>
              <a:gd name="T39" fmla="*/ 0 h 1197"/>
              <a:gd name="T40" fmla="*/ 2147483646 w 637"/>
              <a:gd name="T41" fmla="*/ 2147483646 h 1197"/>
              <a:gd name="T42" fmla="*/ 2147483646 w 637"/>
              <a:gd name="T43" fmla="*/ 2147483646 h 1197"/>
              <a:gd name="T44" fmla="*/ 2147483646 w 637"/>
              <a:gd name="T45" fmla="*/ 2147483646 h 1197"/>
              <a:gd name="T46" fmla="*/ 2147483646 w 637"/>
              <a:gd name="T47" fmla="*/ 2147483646 h 1197"/>
              <a:gd name="T48" fmla="*/ 2147483646 w 637"/>
              <a:gd name="T49" fmla="*/ 2147483646 h 1197"/>
              <a:gd name="T50" fmla="*/ 2147483646 w 637"/>
              <a:gd name="T51" fmla="*/ 2147483646 h 1197"/>
              <a:gd name="T52" fmla="*/ 2147483646 w 637"/>
              <a:gd name="T53" fmla="*/ 2147483646 h 1197"/>
              <a:gd name="T54" fmla="*/ 2147483646 w 637"/>
              <a:gd name="T55" fmla="*/ 2147483646 h 1197"/>
              <a:gd name="T56" fmla="*/ 2147483646 w 637"/>
              <a:gd name="T57" fmla="*/ 2147483646 h 1197"/>
              <a:gd name="T58" fmla="*/ 2147483646 w 637"/>
              <a:gd name="T59" fmla="*/ 2147483646 h 1197"/>
              <a:gd name="T60" fmla="*/ 2147483646 w 637"/>
              <a:gd name="T61" fmla="*/ 2147483646 h 1197"/>
              <a:gd name="T62" fmla="*/ 2147483646 w 637"/>
              <a:gd name="T63" fmla="*/ 2147483646 h 1197"/>
              <a:gd name="T64" fmla="*/ 2147483646 w 637"/>
              <a:gd name="T65" fmla="*/ 2147483646 h 1197"/>
              <a:gd name="T66" fmla="*/ 2147483646 w 637"/>
              <a:gd name="T67" fmla="*/ 2147483646 h 1197"/>
              <a:gd name="T68" fmla="*/ 2147483646 w 637"/>
              <a:gd name="T69" fmla="*/ 2147483646 h 1197"/>
              <a:gd name="T70" fmla="*/ 2147483646 w 637"/>
              <a:gd name="T71" fmla="*/ 2147483646 h 1197"/>
              <a:gd name="T72" fmla="*/ 2147483646 w 637"/>
              <a:gd name="T73" fmla="*/ 2147483646 h 1197"/>
              <a:gd name="T74" fmla="*/ 2147483646 w 637"/>
              <a:gd name="T75" fmla="*/ 2147483646 h 1197"/>
              <a:gd name="T76" fmla="*/ 2147483646 w 637"/>
              <a:gd name="T77" fmla="*/ 2147483646 h 1197"/>
              <a:gd name="T78" fmla="*/ 2147483646 w 637"/>
              <a:gd name="T79" fmla="*/ 2147483646 h 1197"/>
              <a:gd name="T80" fmla="*/ 2147483646 w 637"/>
              <a:gd name="T81" fmla="*/ 2147483646 h 1197"/>
              <a:gd name="T82" fmla="*/ 2147483646 w 637"/>
              <a:gd name="T83" fmla="*/ 2147483646 h 119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37"/>
              <a:gd name="T127" fmla="*/ 0 h 1197"/>
              <a:gd name="T128" fmla="*/ 637 w 637"/>
              <a:gd name="T129" fmla="*/ 1197 h 119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37" h="1197">
                <a:moveTo>
                  <a:pt x="0" y="660"/>
                </a:moveTo>
                <a:lnTo>
                  <a:pt x="9" y="665"/>
                </a:lnTo>
                <a:lnTo>
                  <a:pt x="9" y="750"/>
                </a:lnTo>
                <a:lnTo>
                  <a:pt x="19" y="754"/>
                </a:lnTo>
                <a:lnTo>
                  <a:pt x="19" y="835"/>
                </a:lnTo>
                <a:lnTo>
                  <a:pt x="29" y="839"/>
                </a:lnTo>
                <a:lnTo>
                  <a:pt x="29" y="915"/>
                </a:lnTo>
                <a:lnTo>
                  <a:pt x="38" y="919"/>
                </a:lnTo>
                <a:lnTo>
                  <a:pt x="38" y="985"/>
                </a:lnTo>
                <a:lnTo>
                  <a:pt x="48" y="990"/>
                </a:lnTo>
                <a:lnTo>
                  <a:pt x="48" y="1051"/>
                </a:lnTo>
                <a:lnTo>
                  <a:pt x="58" y="1056"/>
                </a:lnTo>
                <a:lnTo>
                  <a:pt x="58" y="1103"/>
                </a:lnTo>
                <a:lnTo>
                  <a:pt x="67" y="1108"/>
                </a:lnTo>
                <a:lnTo>
                  <a:pt x="67" y="1146"/>
                </a:lnTo>
                <a:lnTo>
                  <a:pt x="77" y="1150"/>
                </a:lnTo>
                <a:lnTo>
                  <a:pt x="77" y="1179"/>
                </a:lnTo>
                <a:lnTo>
                  <a:pt x="86" y="1183"/>
                </a:lnTo>
                <a:lnTo>
                  <a:pt x="86" y="1193"/>
                </a:lnTo>
                <a:lnTo>
                  <a:pt x="96" y="1197"/>
                </a:lnTo>
                <a:lnTo>
                  <a:pt x="115" y="1188"/>
                </a:lnTo>
                <a:lnTo>
                  <a:pt x="115" y="1164"/>
                </a:lnTo>
                <a:lnTo>
                  <a:pt x="125" y="1160"/>
                </a:lnTo>
                <a:lnTo>
                  <a:pt x="125" y="1131"/>
                </a:lnTo>
                <a:lnTo>
                  <a:pt x="135" y="1127"/>
                </a:lnTo>
                <a:lnTo>
                  <a:pt x="135" y="1089"/>
                </a:lnTo>
                <a:lnTo>
                  <a:pt x="144" y="1084"/>
                </a:lnTo>
                <a:lnTo>
                  <a:pt x="144" y="1032"/>
                </a:lnTo>
                <a:lnTo>
                  <a:pt x="154" y="1028"/>
                </a:lnTo>
                <a:lnTo>
                  <a:pt x="154" y="966"/>
                </a:lnTo>
                <a:lnTo>
                  <a:pt x="164" y="962"/>
                </a:lnTo>
                <a:lnTo>
                  <a:pt x="164" y="896"/>
                </a:lnTo>
                <a:lnTo>
                  <a:pt x="173" y="891"/>
                </a:lnTo>
                <a:lnTo>
                  <a:pt x="173" y="816"/>
                </a:lnTo>
                <a:lnTo>
                  <a:pt x="183" y="811"/>
                </a:lnTo>
                <a:lnTo>
                  <a:pt x="183" y="736"/>
                </a:lnTo>
                <a:lnTo>
                  <a:pt x="193" y="731"/>
                </a:lnTo>
                <a:lnTo>
                  <a:pt x="193" y="651"/>
                </a:lnTo>
                <a:lnTo>
                  <a:pt x="202" y="646"/>
                </a:lnTo>
                <a:lnTo>
                  <a:pt x="202" y="561"/>
                </a:lnTo>
                <a:lnTo>
                  <a:pt x="212" y="556"/>
                </a:lnTo>
                <a:lnTo>
                  <a:pt x="212" y="476"/>
                </a:lnTo>
                <a:lnTo>
                  <a:pt x="222" y="472"/>
                </a:lnTo>
                <a:lnTo>
                  <a:pt x="222" y="396"/>
                </a:lnTo>
                <a:lnTo>
                  <a:pt x="231" y="391"/>
                </a:lnTo>
                <a:lnTo>
                  <a:pt x="231" y="316"/>
                </a:lnTo>
                <a:lnTo>
                  <a:pt x="241" y="311"/>
                </a:lnTo>
                <a:lnTo>
                  <a:pt x="241" y="245"/>
                </a:lnTo>
                <a:lnTo>
                  <a:pt x="251" y="241"/>
                </a:lnTo>
                <a:lnTo>
                  <a:pt x="251" y="179"/>
                </a:lnTo>
                <a:lnTo>
                  <a:pt x="260" y="175"/>
                </a:lnTo>
                <a:lnTo>
                  <a:pt x="260" y="123"/>
                </a:lnTo>
                <a:lnTo>
                  <a:pt x="270" y="118"/>
                </a:lnTo>
                <a:lnTo>
                  <a:pt x="270" y="76"/>
                </a:lnTo>
                <a:lnTo>
                  <a:pt x="279" y="71"/>
                </a:lnTo>
                <a:lnTo>
                  <a:pt x="279" y="43"/>
                </a:lnTo>
                <a:lnTo>
                  <a:pt x="289" y="38"/>
                </a:lnTo>
                <a:lnTo>
                  <a:pt x="289" y="14"/>
                </a:lnTo>
                <a:lnTo>
                  <a:pt x="308" y="5"/>
                </a:lnTo>
                <a:lnTo>
                  <a:pt x="308" y="0"/>
                </a:lnTo>
                <a:lnTo>
                  <a:pt x="308" y="5"/>
                </a:lnTo>
                <a:lnTo>
                  <a:pt x="318" y="10"/>
                </a:lnTo>
                <a:lnTo>
                  <a:pt x="318" y="14"/>
                </a:lnTo>
                <a:lnTo>
                  <a:pt x="328" y="19"/>
                </a:lnTo>
                <a:lnTo>
                  <a:pt x="328" y="38"/>
                </a:lnTo>
                <a:lnTo>
                  <a:pt x="337" y="43"/>
                </a:lnTo>
                <a:lnTo>
                  <a:pt x="337" y="76"/>
                </a:lnTo>
                <a:lnTo>
                  <a:pt x="347" y="80"/>
                </a:lnTo>
                <a:lnTo>
                  <a:pt x="347" y="118"/>
                </a:lnTo>
                <a:lnTo>
                  <a:pt x="357" y="123"/>
                </a:lnTo>
                <a:lnTo>
                  <a:pt x="357" y="175"/>
                </a:lnTo>
                <a:lnTo>
                  <a:pt x="366" y="179"/>
                </a:lnTo>
                <a:lnTo>
                  <a:pt x="366" y="236"/>
                </a:lnTo>
                <a:lnTo>
                  <a:pt x="376" y="241"/>
                </a:lnTo>
                <a:lnTo>
                  <a:pt x="376" y="307"/>
                </a:lnTo>
                <a:lnTo>
                  <a:pt x="386" y="311"/>
                </a:lnTo>
                <a:lnTo>
                  <a:pt x="386" y="377"/>
                </a:lnTo>
                <a:lnTo>
                  <a:pt x="395" y="382"/>
                </a:lnTo>
                <a:lnTo>
                  <a:pt x="395" y="457"/>
                </a:lnTo>
                <a:lnTo>
                  <a:pt x="405" y="462"/>
                </a:lnTo>
                <a:lnTo>
                  <a:pt x="405" y="538"/>
                </a:lnTo>
                <a:lnTo>
                  <a:pt x="415" y="542"/>
                </a:lnTo>
                <a:lnTo>
                  <a:pt x="415" y="618"/>
                </a:lnTo>
                <a:lnTo>
                  <a:pt x="424" y="622"/>
                </a:lnTo>
                <a:lnTo>
                  <a:pt x="424" y="693"/>
                </a:lnTo>
                <a:lnTo>
                  <a:pt x="434" y="698"/>
                </a:lnTo>
                <a:lnTo>
                  <a:pt x="434" y="769"/>
                </a:lnTo>
                <a:lnTo>
                  <a:pt x="444" y="773"/>
                </a:lnTo>
                <a:lnTo>
                  <a:pt x="444" y="839"/>
                </a:lnTo>
                <a:lnTo>
                  <a:pt x="453" y="844"/>
                </a:lnTo>
                <a:lnTo>
                  <a:pt x="453" y="905"/>
                </a:lnTo>
                <a:lnTo>
                  <a:pt x="463" y="910"/>
                </a:lnTo>
                <a:lnTo>
                  <a:pt x="463" y="966"/>
                </a:lnTo>
                <a:lnTo>
                  <a:pt x="472" y="971"/>
                </a:lnTo>
                <a:lnTo>
                  <a:pt x="472" y="1014"/>
                </a:lnTo>
                <a:lnTo>
                  <a:pt x="482" y="1018"/>
                </a:lnTo>
                <a:lnTo>
                  <a:pt x="482" y="1056"/>
                </a:lnTo>
                <a:lnTo>
                  <a:pt x="492" y="1061"/>
                </a:lnTo>
                <a:lnTo>
                  <a:pt x="492" y="1084"/>
                </a:lnTo>
                <a:lnTo>
                  <a:pt x="501" y="1089"/>
                </a:lnTo>
                <a:lnTo>
                  <a:pt x="501" y="1103"/>
                </a:lnTo>
                <a:lnTo>
                  <a:pt x="521" y="1113"/>
                </a:lnTo>
                <a:lnTo>
                  <a:pt x="511" y="1113"/>
                </a:lnTo>
                <a:lnTo>
                  <a:pt x="521" y="1108"/>
                </a:lnTo>
                <a:lnTo>
                  <a:pt x="530" y="1103"/>
                </a:lnTo>
                <a:lnTo>
                  <a:pt x="530" y="1094"/>
                </a:lnTo>
                <a:lnTo>
                  <a:pt x="540" y="1089"/>
                </a:lnTo>
                <a:lnTo>
                  <a:pt x="540" y="1070"/>
                </a:lnTo>
                <a:lnTo>
                  <a:pt x="550" y="1065"/>
                </a:lnTo>
                <a:lnTo>
                  <a:pt x="550" y="1032"/>
                </a:lnTo>
                <a:lnTo>
                  <a:pt x="559" y="1028"/>
                </a:lnTo>
                <a:lnTo>
                  <a:pt x="559" y="990"/>
                </a:lnTo>
                <a:lnTo>
                  <a:pt x="569" y="985"/>
                </a:lnTo>
                <a:lnTo>
                  <a:pt x="569" y="933"/>
                </a:lnTo>
                <a:lnTo>
                  <a:pt x="579" y="929"/>
                </a:lnTo>
                <a:lnTo>
                  <a:pt x="579" y="877"/>
                </a:lnTo>
                <a:lnTo>
                  <a:pt x="588" y="872"/>
                </a:lnTo>
                <a:lnTo>
                  <a:pt x="588" y="811"/>
                </a:lnTo>
                <a:lnTo>
                  <a:pt x="598" y="806"/>
                </a:lnTo>
                <a:lnTo>
                  <a:pt x="598" y="740"/>
                </a:lnTo>
                <a:lnTo>
                  <a:pt x="608" y="736"/>
                </a:lnTo>
                <a:lnTo>
                  <a:pt x="608" y="670"/>
                </a:lnTo>
                <a:lnTo>
                  <a:pt x="617" y="665"/>
                </a:lnTo>
                <a:lnTo>
                  <a:pt x="617" y="594"/>
                </a:lnTo>
                <a:lnTo>
                  <a:pt x="627" y="589"/>
                </a:lnTo>
                <a:lnTo>
                  <a:pt x="627" y="519"/>
                </a:lnTo>
                <a:lnTo>
                  <a:pt x="637" y="514"/>
                </a:lnTo>
                <a:lnTo>
                  <a:pt x="637" y="448"/>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8" name="Freeform 101"/>
          <p:cNvSpPr/>
          <p:nvPr/>
        </p:nvSpPr>
        <p:spPr bwMode="auto">
          <a:xfrm>
            <a:off x="3368675" y="1546225"/>
            <a:ext cx="1155700" cy="1519238"/>
          </a:xfrm>
          <a:custGeom>
            <a:avLst/>
            <a:gdLst>
              <a:gd name="T0" fmla="*/ 2147483646 w 656"/>
              <a:gd name="T1" fmla="*/ 2147483646 h 957"/>
              <a:gd name="T2" fmla="*/ 2147483646 w 656"/>
              <a:gd name="T3" fmla="*/ 2147483646 h 957"/>
              <a:gd name="T4" fmla="*/ 2147483646 w 656"/>
              <a:gd name="T5" fmla="*/ 2147483646 h 957"/>
              <a:gd name="T6" fmla="*/ 2147483646 w 656"/>
              <a:gd name="T7" fmla="*/ 2147483646 h 957"/>
              <a:gd name="T8" fmla="*/ 2147483646 w 656"/>
              <a:gd name="T9" fmla="*/ 2147483646 h 957"/>
              <a:gd name="T10" fmla="*/ 2147483646 w 656"/>
              <a:gd name="T11" fmla="*/ 0 h 957"/>
              <a:gd name="T12" fmla="*/ 2147483646 w 656"/>
              <a:gd name="T13" fmla="*/ 2147483646 h 957"/>
              <a:gd name="T14" fmla="*/ 2147483646 w 656"/>
              <a:gd name="T15" fmla="*/ 2147483646 h 957"/>
              <a:gd name="T16" fmla="*/ 2147483646 w 656"/>
              <a:gd name="T17" fmla="*/ 2147483646 h 957"/>
              <a:gd name="T18" fmla="*/ 2147483646 w 656"/>
              <a:gd name="T19" fmla="*/ 2147483646 h 957"/>
              <a:gd name="T20" fmla="*/ 2147483646 w 656"/>
              <a:gd name="T21" fmla="*/ 2147483646 h 957"/>
              <a:gd name="T22" fmla="*/ 2147483646 w 656"/>
              <a:gd name="T23" fmla="*/ 2147483646 h 957"/>
              <a:gd name="T24" fmla="*/ 2147483646 w 656"/>
              <a:gd name="T25" fmla="*/ 2147483646 h 957"/>
              <a:gd name="T26" fmla="*/ 2147483646 w 656"/>
              <a:gd name="T27" fmla="*/ 2147483646 h 957"/>
              <a:gd name="T28" fmla="*/ 2147483646 w 656"/>
              <a:gd name="T29" fmla="*/ 2147483646 h 957"/>
              <a:gd name="T30" fmla="*/ 2147483646 w 656"/>
              <a:gd name="T31" fmla="*/ 2147483646 h 957"/>
              <a:gd name="T32" fmla="*/ 2147483646 w 656"/>
              <a:gd name="T33" fmla="*/ 2147483646 h 957"/>
              <a:gd name="T34" fmla="*/ 2147483646 w 656"/>
              <a:gd name="T35" fmla="*/ 2147483646 h 957"/>
              <a:gd name="T36" fmla="*/ 2147483646 w 656"/>
              <a:gd name="T37" fmla="*/ 2147483646 h 957"/>
              <a:gd name="T38" fmla="*/ 2147483646 w 656"/>
              <a:gd name="T39" fmla="*/ 2147483646 h 957"/>
              <a:gd name="T40" fmla="*/ 2147483646 w 656"/>
              <a:gd name="T41" fmla="*/ 2147483646 h 957"/>
              <a:gd name="T42" fmla="*/ 2147483646 w 656"/>
              <a:gd name="T43" fmla="*/ 2147483646 h 957"/>
              <a:gd name="T44" fmla="*/ 2147483646 w 656"/>
              <a:gd name="T45" fmla="*/ 2147483646 h 957"/>
              <a:gd name="T46" fmla="*/ 2147483646 w 656"/>
              <a:gd name="T47" fmla="*/ 2147483646 h 957"/>
              <a:gd name="T48" fmla="*/ 2147483646 w 656"/>
              <a:gd name="T49" fmla="*/ 2147483646 h 957"/>
              <a:gd name="T50" fmla="*/ 2147483646 w 656"/>
              <a:gd name="T51" fmla="*/ 2147483646 h 957"/>
              <a:gd name="T52" fmla="*/ 2147483646 w 656"/>
              <a:gd name="T53" fmla="*/ 2147483646 h 957"/>
              <a:gd name="T54" fmla="*/ 2147483646 w 656"/>
              <a:gd name="T55" fmla="*/ 2147483646 h 957"/>
              <a:gd name="T56" fmla="*/ 2147483646 w 656"/>
              <a:gd name="T57" fmla="*/ 2147483646 h 957"/>
              <a:gd name="T58" fmla="*/ 2147483646 w 656"/>
              <a:gd name="T59" fmla="*/ 2147483646 h 957"/>
              <a:gd name="T60" fmla="*/ 2147483646 w 656"/>
              <a:gd name="T61" fmla="*/ 2147483646 h 957"/>
              <a:gd name="T62" fmla="*/ 2147483646 w 656"/>
              <a:gd name="T63" fmla="*/ 2147483646 h 957"/>
              <a:gd name="T64" fmla="*/ 2147483646 w 656"/>
              <a:gd name="T65" fmla="*/ 2147483646 h 957"/>
              <a:gd name="T66" fmla="*/ 2147483646 w 656"/>
              <a:gd name="T67" fmla="*/ 2147483646 h 957"/>
              <a:gd name="T68" fmla="*/ 2147483646 w 656"/>
              <a:gd name="T69" fmla="*/ 2147483646 h 957"/>
              <a:gd name="T70" fmla="*/ 2147483646 w 656"/>
              <a:gd name="T71" fmla="*/ 2147483646 h 957"/>
              <a:gd name="T72" fmla="*/ 2147483646 w 656"/>
              <a:gd name="T73" fmla="*/ 2147483646 h 957"/>
              <a:gd name="T74" fmla="*/ 2147483646 w 656"/>
              <a:gd name="T75" fmla="*/ 2147483646 h 957"/>
              <a:gd name="T76" fmla="*/ 2147483646 w 656"/>
              <a:gd name="T77" fmla="*/ 2147483646 h 957"/>
              <a:gd name="T78" fmla="*/ 2147483646 w 656"/>
              <a:gd name="T79" fmla="*/ 2147483646 h 957"/>
              <a:gd name="T80" fmla="*/ 2147483646 w 656"/>
              <a:gd name="T81" fmla="*/ 2147483646 h 957"/>
              <a:gd name="T82" fmla="*/ 2147483646 w 656"/>
              <a:gd name="T83" fmla="*/ 2147483646 h 9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56"/>
              <a:gd name="T127" fmla="*/ 0 h 957"/>
              <a:gd name="T128" fmla="*/ 656 w 656"/>
              <a:gd name="T129" fmla="*/ 957 h 9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56" h="957">
                <a:moveTo>
                  <a:pt x="0" y="368"/>
                </a:moveTo>
                <a:lnTo>
                  <a:pt x="9" y="363"/>
                </a:lnTo>
                <a:lnTo>
                  <a:pt x="9" y="297"/>
                </a:lnTo>
                <a:lnTo>
                  <a:pt x="19" y="293"/>
                </a:lnTo>
                <a:lnTo>
                  <a:pt x="19" y="236"/>
                </a:lnTo>
                <a:lnTo>
                  <a:pt x="28" y="231"/>
                </a:lnTo>
                <a:lnTo>
                  <a:pt x="28" y="175"/>
                </a:lnTo>
                <a:lnTo>
                  <a:pt x="38" y="170"/>
                </a:lnTo>
                <a:lnTo>
                  <a:pt x="38" y="123"/>
                </a:lnTo>
                <a:lnTo>
                  <a:pt x="48" y="118"/>
                </a:lnTo>
                <a:lnTo>
                  <a:pt x="48" y="80"/>
                </a:lnTo>
                <a:lnTo>
                  <a:pt x="57" y="76"/>
                </a:lnTo>
                <a:lnTo>
                  <a:pt x="57" y="47"/>
                </a:lnTo>
                <a:lnTo>
                  <a:pt x="67" y="43"/>
                </a:lnTo>
                <a:lnTo>
                  <a:pt x="67" y="19"/>
                </a:lnTo>
                <a:lnTo>
                  <a:pt x="77" y="14"/>
                </a:lnTo>
                <a:lnTo>
                  <a:pt x="77" y="5"/>
                </a:lnTo>
                <a:lnTo>
                  <a:pt x="86" y="0"/>
                </a:lnTo>
                <a:lnTo>
                  <a:pt x="106" y="10"/>
                </a:lnTo>
                <a:lnTo>
                  <a:pt x="106" y="24"/>
                </a:lnTo>
                <a:lnTo>
                  <a:pt x="115" y="29"/>
                </a:lnTo>
                <a:lnTo>
                  <a:pt x="115" y="52"/>
                </a:lnTo>
                <a:lnTo>
                  <a:pt x="125" y="57"/>
                </a:lnTo>
                <a:lnTo>
                  <a:pt x="125" y="85"/>
                </a:lnTo>
                <a:lnTo>
                  <a:pt x="135" y="90"/>
                </a:lnTo>
                <a:lnTo>
                  <a:pt x="135" y="132"/>
                </a:lnTo>
                <a:lnTo>
                  <a:pt x="144" y="137"/>
                </a:lnTo>
                <a:lnTo>
                  <a:pt x="144" y="179"/>
                </a:lnTo>
                <a:lnTo>
                  <a:pt x="154" y="184"/>
                </a:lnTo>
                <a:lnTo>
                  <a:pt x="154" y="241"/>
                </a:lnTo>
                <a:lnTo>
                  <a:pt x="164" y="245"/>
                </a:lnTo>
                <a:lnTo>
                  <a:pt x="164" y="302"/>
                </a:lnTo>
                <a:lnTo>
                  <a:pt x="173" y="307"/>
                </a:lnTo>
                <a:lnTo>
                  <a:pt x="173" y="368"/>
                </a:lnTo>
                <a:lnTo>
                  <a:pt x="183" y="373"/>
                </a:lnTo>
                <a:lnTo>
                  <a:pt x="183" y="434"/>
                </a:lnTo>
                <a:lnTo>
                  <a:pt x="193" y="439"/>
                </a:lnTo>
                <a:lnTo>
                  <a:pt x="193" y="505"/>
                </a:lnTo>
                <a:lnTo>
                  <a:pt x="202" y="509"/>
                </a:lnTo>
                <a:lnTo>
                  <a:pt x="202" y="571"/>
                </a:lnTo>
                <a:lnTo>
                  <a:pt x="212" y="575"/>
                </a:lnTo>
                <a:lnTo>
                  <a:pt x="212" y="637"/>
                </a:lnTo>
                <a:lnTo>
                  <a:pt x="221" y="641"/>
                </a:lnTo>
                <a:lnTo>
                  <a:pt x="221" y="703"/>
                </a:lnTo>
                <a:lnTo>
                  <a:pt x="231" y="707"/>
                </a:lnTo>
                <a:lnTo>
                  <a:pt x="231" y="759"/>
                </a:lnTo>
                <a:lnTo>
                  <a:pt x="241" y="764"/>
                </a:lnTo>
                <a:lnTo>
                  <a:pt x="241" y="811"/>
                </a:lnTo>
                <a:lnTo>
                  <a:pt x="250" y="816"/>
                </a:lnTo>
                <a:lnTo>
                  <a:pt x="250" y="858"/>
                </a:lnTo>
                <a:lnTo>
                  <a:pt x="260" y="863"/>
                </a:lnTo>
                <a:lnTo>
                  <a:pt x="260" y="896"/>
                </a:lnTo>
                <a:lnTo>
                  <a:pt x="270" y="901"/>
                </a:lnTo>
                <a:lnTo>
                  <a:pt x="270" y="924"/>
                </a:lnTo>
                <a:lnTo>
                  <a:pt x="279" y="929"/>
                </a:lnTo>
                <a:lnTo>
                  <a:pt x="279" y="943"/>
                </a:lnTo>
                <a:lnTo>
                  <a:pt x="289" y="948"/>
                </a:lnTo>
                <a:lnTo>
                  <a:pt x="289" y="957"/>
                </a:lnTo>
                <a:lnTo>
                  <a:pt x="299" y="957"/>
                </a:lnTo>
                <a:lnTo>
                  <a:pt x="318" y="948"/>
                </a:lnTo>
                <a:lnTo>
                  <a:pt x="318" y="929"/>
                </a:lnTo>
                <a:lnTo>
                  <a:pt x="328" y="924"/>
                </a:lnTo>
                <a:lnTo>
                  <a:pt x="328" y="905"/>
                </a:lnTo>
                <a:lnTo>
                  <a:pt x="337" y="901"/>
                </a:lnTo>
                <a:lnTo>
                  <a:pt x="337" y="868"/>
                </a:lnTo>
                <a:lnTo>
                  <a:pt x="347" y="863"/>
                </a:lnTo>
                <a:lnTo>
                  <a:pt x="347" y="825"/>
                </a:lnTo>
                <a:lnTo>
                  <a:pt x="357" y="820"/>
                </a:lnTo>
                <a:lnTo>
                  <a:pt x="357" y="773"/>
                </a:lnTo>
                <a:lnTo>
                  <a:pt x="366" y="769"/>
                </a:lnTo>
                <a:lnTo>
                  <a:pt x="366" y="722"/>
                </a:lnTo>
                <a:lnTo>
                  <a:pt x="376" y="717"/>
                </a:lnTo>
                <a:lnTo>
                  <a:pt x="376" y="660"/>
                </a:lnTo>
                <a:lnTo>
                  <a:pt x="386" y="656"/>
                </a:lnTo>
                <a:lnTo>
                  <a:pt x="386" y="599"/>
                </a:lnTo>
                <a:lnTo>
                  <a:pt x="395" y="594"/>
                </a:lnTo>
                <a:lnTo>
                  <a:pt x="395" y="538"/>
                </a:lnTo>
                <a:lnTo>
                  <a:pt x="405" y="533"/>
                </a:lnTo>
                <a:lnTo>
                  <a:pt x="405" y="472"/>
                </a:lnTo>
                <a:lnTo>
                  <a:pt x="414" y="467"/>
                </a:lnTo>
                <a:lnTo>
                  <a:pt x="414" y="410"/>
                </a:lnTo>
                <a:lnTo>
                  <a:pt x="424" y="406"/>
                </a:lnTo>
                <a:lnTo>
                  <a:pt x="424" y="349"/>
                </a:lnTo>
                <a:lnTo>
                  <a:pt x="434" y="344"/>
                </a:lnTo>
                <a:lnTo>
                  <a:pt x="434" y="293"/>
                </a:lnTo>
                <a:lnTo>
                  <a:pt x="443" y="288"/>
                </a:lnTo>
                <a:lnTo>
                  <a:pt x="443" y="241"/>
                </a:lnTo>
                <a:lnTo>
                  <a:pt x="453" y="236"/>
                </a:lnTo>
                <a:lnTo>
                  <a:pt x="453" y="194"/>
                </a:lnTo>
                <a:lnTo>
                  <a:pt x="463" y="189"/>
                </a:lnTo>
                <a:lnTo>
                  <a:pt x="463" y="151"/>
                </a:lnTo>
                <a:lnTo>
                  <a:pt x="472" y="146"/>
                </a:lnTo>
                <a:lnTo>
                  <a:pt x="472" y="118"/>
                </a:lnTo>
                <a:lnTo>
                  <a:pt x="482" y="113"/>
                </a:lnTo>
                <a:lnTo>
                  <a:pt x="482" y="95"/>
                </a:lnTo>
                <a:lnTo>
                  <a:pt x="492" y="90"/>
                </a:lnTo>
                <a:lnTo>
                  <a:pt x="492" y="80"/>
                </a:lnTo>
                <a:lnTo>
                  <a:pt x="511" y="71"/>
                </a:lnTo>
                <a:lnTo>
                  <a:pt x="501" y="71"/>
                </a:lnTo>
                <a:lnTo>
                  <a:pt x="511" y="76"/>
                </a:lnTo>
                <a:lnTo>
                  <a:pt x="530" y="85"/>
                </a:lnTo>
                <a:lnTo>
                  <a:pt x="530" y="104"/>
                </a:lnTo>
                <a:lnTo>
                  <a:pt x="540" y="109"/>
                </a:lnTo>
                <a:lnTo>
                  <a:pt x="540" y="132"/>
                </a:lnTo>
                <a:lnTo>
                  <a:pt x="550" y="137"/>
                </a:lnTo>
                <a:lnTo>
                  <a:pt x="550" y="165"/>
                </a:lnTo>
                <a:lnTo>
                  <a:pt x="559" y="170"/>
                </a:lnTo>
                <a:lnTo>
                  <a:pt x="559" y="208"/>
                </a:lnTo>
                <a:lnTo>
                  <a:pt x="569" y="212"/>
                </a:lnTo>
                <a:lnTo>
                  <a:pt x="569" y="255"/>
                </a:lnTo>
                <a:lnTo>
                  <a:pt x="579" y="260"/>
                </a:lnTo>
                <a:lnTo>
                  <a:pt x="579" y="307"/>
                </a:lnTo>
                <a:lnTo>
                  <a:pt x="588" y="311"/>
                </a:lnTo>
                <a:lnTo>
                  <a:pt x="588" y="363"/>
                </a:lnTo>
                <a:lnTo>
                  <a:pt x="598" y="368"/>
                </a:lnTo>
                <a:lnTo>
                  <a:pt x="598" y="420"/>
                </a:lnTo>
                <a:lnTo>
                  <a:pt x="607" y="425"/>
                </a:lnTo>
                <a:lnTo>
                  <a:pt x="607" y="481"/>
                </a:lnTo>
                <a:lnTo>
                  <a:pt x="617" y="486"/>
                </a:lnTo>
                <a:lnTo>
                  <a:pt x="617" y="538"/>
                </a:lnTo>
                <a:lnTo>
                  <a:pt x="627" y="542"/>
                </a:lnTo>
                <a:lnTo>
                  <a:pt x="627" y="594"/>
                </a:lnTo>
                <a:lnTo>
                  <a:pt x="636" y="599"/>
                </a:lnTo>
                <a:lnTo>
                  <a:pt x="636" y="651"/>
                </a:lnTo>
                <a:lnTo>
                  <a:pt x="646" y="656"/>
                </a:lnTo>
                <a:lnTo>
                  <a:pt x="646" y="703"/>
                </a:lnTo>
                <a:lnTo>
                  <a:pt x="656" y="707"/>
                </a:lnTo>
                <a:lnTo>
                  <a:pt x="656" y="750"/>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29" name="Freeform 102"/>
          <p:cNvSpPr/>
          <p:nvPr/>
        </p:nvSpPr>
        <p:spPr bwMode="auto">
          <a:xfrm>
            <a:off x="4524375" y="1755775"/>
            <a:ext cx="1138238" cy="1204913"/>
          </a:xfrm>
          <a:custGeom>
            <a:avLst/>
            <a:gdLst>
              <a:gd name="T0" fmla="*/ 2147483646 w 646"/>
              <a:gd name="T1" fmla="*/ 2147483646 h 759"/>
              <a:gd name="T2" fmla="*/ 2147483646 w 646"/>
              <a:gd name="T3" fmla="*/ 2147483646 h 759"/>
              <a:gd name="T4" fmla="*/ 2147483646 w 646"/>
              <a:gd name="T5" fmla="*/ 2147483646 h 759"/>
              <a:gd name="T6" fmla="*/ 2147483646 w 646"/>
              <a:gd name="T7" fmla="*/ 2147483646 h 759"/>
              <a:gd name="T8" fmla="*/ 2147483646 w 646"/>
              <a:gd name="T9" fmla="*/ 2147483646 h 759"/>
              <a:gd name="T10" fmla="*/ 2147483646 w 646"/>
              <a:gd name="T11" fmla="*/ 2147483646 h 759"/>
              <a:gd name="T12" fmla="*/ 2147483646 w 646"/>
              <a:gd name="T13" fmla="*/ 2147483646 h 759"/>
              <a:gd name="T14" fmla="*/ 2147483646 w 646"/>
              <a:gd name="T15" fmla="*/ 2147483646 h 759"/>
              <a:gd name="T16" fmla="*/ 2147483646 w 646"/>
              <a:gd name="T17" fmla="*/ 2147483646 h 759"/>
              <a:gd name="T18" fmla="*/ 2147483646 w 646"/>
              <a:gd name="T19" fmla="*/ 2147483646 h 759"/>
              <a:gd name="T20" fmla="*/ 2147483646 w 646"/>
              <a:gd name="T21" fmla="*/ 2147483646 h 759"/>
              <a:gd name="T22" fmla="*/ 2147483646 w 646"/>
              <a:gd name="T23" fmla="*/ 2147483646 h 759"/>
              <a:gd name="T24" fmla="*/ 2147483646 w 646"/>
              <a:gd name="T25" fmla="*/ 2147483646 h 759"/>
              <a:gd name="T26" fmla="*/ 2147483646 w 646"/>
              <a:gd name="T27" fmla="*/ 2147483646 h 759"/>
              <a:gd name="T28" fmla="*/ 2147483646 w 646"/>
              <a:gd name="T29" fmla="*/ 2147483646 h 759"/>
              <a:gd name="T30" fmla="*/ 2147483646 w 646"/>
              <a:gd name="T31" fmla="*/ 2147483646 h 759"/>
              <a:gd name="T32" fmla="*/ 2147483646 w 646"/>
              <a:gd name="T33" fmla="*/ 2147483646 h 759"/>
              <a:gd name="T34" fmla="*/ 2147483646 w 646"/>
              <a:gd name="T35" fmla="*/ 0 h 759"/>
              <a:gd name="T36" fmla="*/ 2147483646 w 646"/>
              <a:gd name="T37" fmla="*/ 2147483646 h 759"/>
              <a:gd name="T38" fmla="*/ 2147483646 w 646"/>
              <a:gd name="T39" fmla="*/ 2147483646 h 759"/>
              <a:gd name="T40" fmla="*/ 2147483646 w 646"/>
              <a:gd name="T41" fmla="*/ 2147483646 h 759"/>
              <a:gd name="T42" fmla="*/ 2147483646 w 646"/>
              <a:gd name="T43" fmla="*/ 2147483646 h 759"/>
              <a:gd name="T44" fmla="*/ 2147483646 w 646"/>
              <a:gd name="T45" fmla="*/ 2147483646 h 759"/>
              <a:gd name="T46" fmla="*/ 2147483646 w 646"/>
              <a:gd name="T47" fmla="*/ 2147483646 h 759"/>
              <a:gd name="T48" fmla="*/ 2147483646 w 646"/>
              <a:gd name="T49" fmla="*/ 2147483646 h 759"/>
              <a:gd name="T50" fmla="*/ 2147483646 w 646"/>
              <a:gd name="T51" fmla="*/ 2147483646 h 759"/>
              <a:gd name="T52" fmla="*/ 2147483646 w 646"/>
              <a:gd name="T53" fmla="*/ 2147483646 h 759"/>
              <a:gd name="T54" fmla="*/ 2147483646 w 646"/>
              <a:gd name="T55" fmla="*/ 2147483646 h 759"/>
              <a:gd name="T56" fmla="*/ 2147483646 w 646"/>
              <a:gd name="T57" fmla="*/ 2147483646 h 759"/>
              <a:gd name="T58" fmla="*/ 2147483646 w 646"/>
              <a:gd name="T59" fmla="*/ 2147483646 h 759"/>
              <a:gd name="T60" fmla="*/ 2147483646 w 646"/>
              <a:gd name="T61" fmla="*/ 2147483646 h 759"/>
              <a:gd name="T62" fmla="*/ 2147483646 w 646"/>
              <a:gd name="T63" fmla="*/ 2147483646 h 759"/>
              <a:gd name="T64" fmla="*/ 2147483646 w 646"/>
              <a:gd name="T65" fmla="*/ 2147483646 h 759"/>
              <a:gd name="T66" fmla="*/ 2147483646 w 646"/>
              <a:gd name="T67" fmla="*/ 2147483646 h 759"/>
              <a:gd name="T68" fmla="*/ 2147483646 w 646"/>
              <a:gd name="T69" fmla="*/ 2147483646 h 759"/>
              <a:gd name="T70" fmla="*/ 2147483646 w 646"/>
              <a:gd name="T71" fmla="*/ 2147483646 h 759"/>
              <a:gd name="T72" fmla="*/ 2147483646 w 646"/>
              <a:gd name="T73" fmla="*/ 2147483646 h 759"/>
              <a:gd name="T74" fmla="*/ 2147483646 w 646"/>
              <a:gd name="T75" fmla="*/ 2147483646 h 759"/>
              <a:gd name="T76" fmla="*/ 2147483646 w 646"/>
              <a:gd name="T77" fmla="*/ 2147483646 h 759"/>
              <a:gd name="T78" fmla="*/ 2147483646 w 646"/>
              <a:gd name="T79" fmla="*/ 2147483646 h 759"/>
              <a:gd name="T80" fmla="*/ 2147483646 w 646"/>
              <a:gd name="T81" fmla="*/ 2147483646 h 759"/>
              <a:gd name="T82" fmla="*/ 2147483646 w 646"/>
              <a:gd name="T83" fmla="*/ 2147483646 h 75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46"/>
              <a:gd name="T127" fmla="*/ 0 h 759"/>
              <a:gd name="T128" fmla="*/ 646 w 646"/>
              <a:gd name="T129" fmla="*/ 759 h 75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46" h="759">
                <a:moveTo>
                  <a:pt x="0" y="618"/>
                </a:moveTo>
                <a:lnTo>
                  <a:pt x="9" y="623"/>
                </a:lnTo>
                <a:lnTo>
                  <a:pt x="9" y="660"/>
                </a:lnTo>
                <a:lnTo>
                  <a:pt x="19" y="665"/>
                </a:lnTo>
                <a:lnTo>
                  <a:pt x="19" y="698"/>
                </a:lnTo>
                <a:lnTo>
                  <a:pt x="29" y="703"/>
                </a:lnTo>
                <a:lnTo>
                  <a:pt x="29" y="726"/>
                </a:lnTo>
                <a:lnTo>
                  <a:pt x="38" y="731"/>
                </a:lnTo>
                <a:lnTo>
                  <a:pt x="38" y="745"/>
                </a:lnTo>
                <a:lnTo>
                  <a:pt x="48" y="750"/>
                </a:lnTo>
                <a:lnTo>
                  <a:pt x="48" y="754"/>
                </a:lnTo>
                <a:lnTo>
                  <a:pt x="58" y="759"/>
                </a:lnTo>
                <a:lnTo>
                  <a:pt x="67" y="759"/>
                </a:lnTo>
                <a:lnTo>
                  <a:pt x="77" y="754"/>
                </a:lnTo>
                <a:lnTo>
                  <a:pt x="77" y="745"/>
                </a:lnTo>
                <a:lnTo>
                  <a:pt x="87" y="740"/>
                </a:lnTo>
                <a:lnTo>
                  <a:pt x="87" y="726"/>
                </a:lnTo>
                <a:lnTo>
                  <a:pt x="96" y="721"/>
                </a:lnTo>
                <a:lnTo>
                  <a:pt x="96" y="698"/>
                </a:lnTo>
                <a:lnTo>
                  <a:pt x="106" y="693"/>
                </a:lnTo>
                <a:lnTo>
                  <a:pt x="106" y="665"/>
                </a:lnTo>
                <a:lnTo>
                  <a:pt x="116" y="660"/>
                </a:lnTo>
                <a:lnTo>
                  <a:pt x="116" y="623"/>
                </a:lnTo>
                <a:lnTo>
                  <a:pt x="125" y="618"/>
                </a:lnTo>
                <a:lnTo>
                  <a:pt x="125" y="580"/>
                </a:lnTo>
                <a:lnTo>
                  <a:pt x="135" y="575"/>
                </a:lnTo>
                <a:lnTo>
                  <a:pt x="135" y="528"/>
                </a:lnTo>
                <a:lnTo>
                  <a:pt x="144" y="524"/>
                </a:lnTo>
                <a:lnTo>
                  <a:pt x="144" y="476"/>
                </a:lnTo>
                <a:lnTo>
                  <a:pt x="154" y="472"/>
                </a:lnTo>
                <a:lnTo>
                  <a:pt x="154" y="425"/>
                </a:lnTo>
                <a:lnTo>
                  <a:pt x="164" y="420"/>
                </a:lnTo>
                <a:lnTo>
                  <a:pt x="164" y="368"/>
                </a:lnTo>
                <a:lnTo>
                  <a:pt x="173" y="363"/>
                </a:lnTo>
                <a:lnTo>
                  <a:pt x="173" y="311"/>
                </a:lnTo>
                <a:lnTo>
                  <a:pt x="183" y="307"/>
                </a:lnTo>
                <a:lnTo>
                  <a:pt x="183" y="260"/>
                </a:lnTo>
                <a:lnTo>
                  <a:pt x="193" y="255"/>
                </a:lnTo>
                <a:lnTo>
                  <a:pt x="193" y="208"/>
                </a:lnTo>
                <a:lnTo>
                  <a:pt x="202" y="203"/>
                </a:lnTo>
                <a:lnTo>
                  <a:pt x="202" y="161"/>
                </a:lnTo>
                <a:lnTo>
                  <a:pt x="212" y="156"/>
                </a:lnTo>
                <a:lnTo>
                  <a:pt x="212" y="118"/>
                </a:lnTo>
                <a:lnTo>
                  <a:pt x="222" y="113"/>
                </a:lnTo>
                <a:lnTo>
                  <a:pt x="222" y="80"/>
                </a:lnTo>
                <a:lnTo>
                  <a:pt x="231" y="76"/>
                </a:lnTo>
                <a:lnTo>
                  <a:pt x="231" y="52"/>
                </a:lnTo>
                <a:lnTo>
                  <a:pt x="241" y="47"/>
                </a:lnTo>
                <a:lnTo>
                  <a:pt x="241" y="29"/>
                </a:lnTo>
                <a:lnTo>
                  <a:pt x="251" y="24"/>
                </a:lnTo>
                <a:lnTo>
                  <a:pt x="251" y="10"/>
                </a:lnTo>
                <a:lnTo>
                  <a:pt x="270" y="0"/>
                </a:lnTo>
                <a:lnTo>
                  <a:pt x="260" y="0"/>
                </a:lnTo>
                <a:lnTo>
                  <a:pt x="270" y="0"/>
                </a:lnTo>
                <a:lnTo>
                  <a:pt x="280" y="5"/>
                </a:lnTo>
                <a:lnTo>
                  <a:pt x="289" y="10"/>
                </a:lnTo>
                <a:lnTo>
                  <a:pt x="289" y="19"/>
                </a:lnTo>
                <a:lnTo>
                  <a:pt x="299" y="24"/>
                </a:lnTo>
                <a:lnTo>
                  <a:pt x="299" y="38"/>
                </a:lnTo>
                <a:lnTo>
                  <a:pt x="308" y="43"/>
                </a:lnTo>
                <a:lnTo>
                  <a:pt x="308" y="66"/>
                </a:lnTo>
                <a:lnTo>
                  <a:pt x="318" y="71"/>
                </a:lnTo>
                <a:lnTo>
                  <a:pt x="318" y="99"/>
                </a:lnTo>
                <a:lnTo>
                  <a:pt x="328" y="104"/>
                </a:lnTo>
                <a:lnTo>
                  <a:pt x="328" y="137"/>
                </a:lnTo>
                <a:lnTo>
                  <a:pt x="337" y="142"/>
                </a:lnTo>
                <a:lnTo>
                  <a:pt x="337" y="179"/>
                </a:lnTo>
                <a:lnTo>
                  <a:pt x="347" y="184"/>
                </a:lnTo>
                <a:lnTo>
                  <a:pt x="347" y="227"/>
                </a:lnTo>
                <a:lnTo>
                  <a:pt x="357" y="231"/>
                </a:lnTo>
                <a:lnTo>
                  <a:pt x="357" y="278"/>
                </a:lnTo>
                <a:lnTo>
                  <a:pt x="366" y="283"/>
                </a:lnTo>
                <a:lnTo>
                  <a:pt x="366" y="326"/>
                </a:lnTo>
                <a:lnTo>
                  <a:pt x="376" y="330"/>
                </a:lnTo>
                <a:lnTo>
                  <a:pt x="376" y="377"/>
                </a:lnTo>
                <a:lnTo>
                  <a:pt x="386" y="382"/>
                </a:lnTo>
                <a:lnTo>
                  <a:pt x="386" y="429"/>
                </a:lnTo>
                <a:lnTo>
                  <a:pt x="395" y="434"/>
                </a:lnTo>
                <a:lnTo>
                  <a:pt x="395" y="476"/>
                </a:lnTo>
                <a:lnTo>
                  <a:pt x="405" y="481"/>
                </a:lnTo>
                <a:lnTo>
                  <a:pt x="405" y="528"/>
                </a:lnTo>
                <a:lnTo>
                  <a:pt x="415" y="533"/>
                </a:lnTo>
                <a:lnTo>
                  <a:pt x="415" y="571"/>
                </a:lnTo>
                <a:lnTo>
                  <a:pt x="424" y="575"/>
                </a:lnTo>
                <a:lnTo>
                  <a:pt x="424" y="608"/>
                </a:lnTo>
                <a:lnTo>
                  <a:pt x="434" y="613"/>
                </a:lnTo>
                <a:lnTo>
                  <a:pt x="434" y="637"/>
                </a:lnTo>
                <a:lnTo>
                  <a:pt x="444" y="641"/>
                </a:lnTo>
                <a:lnTo>
                  <a:pt x="444" y="665"/>
                </a:lnTo>
                <a:lnTo>
                  <a:pt x="453" y="670"/>
                </a:lnTo>
                <a:lnTo>
                  <a:pt x="453" y="684"/>
                </a:lnTo>
                <a:lnTo>
                  <a:pt x="463" y="688"/>
                </a:lnTo>
                <a:lnTo>
                  <a:pt x="463" y="698"/>
                </a:lnTo>
                <a:lnTo>
                  <a:pt x="482" y="707"/>
                </a:lnTo>
                <a:lnTo>
                  <a:pt x="473" y="707"/>
                </a:lnTo>
                <a:lnTo>
                  <a:pt x="482" y="703"/>
                </a:lnTo>
                <a:lnTo>
                  <a:pt x="492" y="698"/>
                </a:lnTo>
                <a:lnTo>
                  <a:pt x="501" y="693"/>
                </a:lnTo>
                <a:lnTo>
                  <a:pt x="501" y="684"/>
                </a:lnTo>
                <a:lnTo>
                  <a:pt x="511" y="679"/>
                </a:lnTo>
                <a:lnTo>
                  <a:pt x="511" y="660"/>
                </a:lnTo>
                <a:lnTo>
                  <a:pt x="521" y="655"/>
                </a:lnTo>
                <a:lnTo>
                  <a:pt x="521" y="632"/>
                </a:lnTo>
                <a:lnTo>
                  <a:pt x="530" y="627"/>
                </a:lnTo>
                <a:lnTo>
                  <a:pt x="530" y="604"/>
                </a:lnTo>
                <a:lnTo>
                  <a:pt x="540" y="599"/>
                </a:lnTo>
                <a:lnTo>
                  <a:pt x="540" y="566"/>
                </a:lnTo>
                <a:lnTo>
                  <a:pt x="550" y="561"/>
                </a:lnTo>
                <a:lnTo>
                  <a:pt x="550" y="524"/>
                </a:lnTo>
                <a:lnTo>
                  <a:pt x="559" y="519"/>
                </a:lnTo>
                <a:lnTo>
                  <a:pt x="559" y="481"/>
                </a:lnTo>
                <a:lnTo>
                  <a:pt x="569" y="476"/>
                </a:lnTo>
                <a:lnTo>
                  <a:pt x="569" y="434"/>
                </a:lnTo>
                <a:lnTo>
                  <a:pt x="579" y="429"/>
                </a:lnTo>
                <a:lnTo>
                  <a:pt x="579" y="387"/>
                </a:lnTo>
                <a:lnTo>
                  <a:pt x="588" y="382"/>
                </a:lnTo>
                <a:lnTo>
                  <a:pt x="588" y="340"/>
                </a:lnTo>
                <a:lnTo>
                  <a:pt x="598" y="335"/>
                </a:lnTo>
                <a:lnTo>
                  <a:pt x="598" y="293"/>
                </a:lnTo>
                <a:lnTo>
                  <a:pt x="608" y="288"/>
                </a:lnTo>
                <a:lnTo>
                  <a:pt x="608" y="250"/>
                </a:lnTo>
                <a:lnTo>
                  <a:pt x="617" y="245"/>
                </a:lnTo>
                <a:lnTo>
                  <a:pt x="617" y="208"/>
                </a:lnTo>
                <a:lnTo>
                  <a:pt x="627" y="203"/>
                </a:lnTo>
                <a:lnTo>
                  <a:pt x="627" y="170"/>
                </a:lnTo>
                <a:lnTo>
                  <a:pt x="637" y="165"/>
                </a:lnTo>
                <a:lnTo>
                  <a:pt x="637" y="132"/>
                </a:lnTo>
                <a:lnTo>
                  <a:pt x="646" y="128"/>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30" name="Freeform 103"/>
          <p:cNvSpPr/>
          <p:nvPr/>
        </p:nvSpPr>
        <p:spPr bwMode="auto">
          <a:xfrm>
            <a:off x="5662613" y="1838325"/>
            <a:ext cx="1173162" cy="965200"/>
          </a:xfrm>
          <a:custGeom>
            <a:avLst/>
            <a:gdLst>
              <a:gd name="T0" fmla="*/ 2147483646 w 666"/>
              <a:gd name="T1" fmla="*/ 2147483646 h 608"/>
              <a:gd name="T2" fmla="*/ 2147483646 w 666"/>
              <a:gd name="T3" fmla="*/ 2147483646 h 608"/>
              <a:gd name="T4" fmla="*/ 2147483646 w 666"/>
              <a:gd name="T5" fmla="*/ 0 h 608"/>
              <a:gd name="T6" fmla="*/ 2147483646 w 666"/>
              <a:gd name="T7" fmla="*/ 2147483646 h 608"/>
              <a:gd name="T8" fmla="*/ 2147483646 w 666"/>
              <a:gd name="T9" fmla="*/ 2147483646 h 608"/>
              <a:gd name="T10" fmla="*/ 2147483646 w 666"/>
              <a:gd name="T11" fmla="*/ 2147483646 h 608"/>
              <a:gd name="T12" fmla="*/ 2147483646 w 666"/>
              <a:gd name="T13" fmla="*/ 2147483646 h 608"/>
              <a:gd name="T14" fmla="*/ 2147483646 w 666"/>
              <a:gd name="T15" fmla="*/ 2147483646 h 608"/>
              <a:gd name="T16" fmla="*/ 2147483646 w 666"/>
              <a:gd name="T17" fmla="*/ 2147483646 h 608"/>
              <a:gd name="T18" fmla="*/ 2147483646 w 666"/>
              <a:gd name="T19" fmla="*/ 2147483646 h 608"/>
              <a:gd name="T20" fmla="*/ 2147483646 w 666"/>
              <a:gd name="T21" fmla="*/ 2147483646 h 608"/>
              <a:gd name="T22" fmla="*/ 2147483646 w 666"/>
              <a:gd name="T23" fmla="*/ 2147483646 h 608"/>
              <a:gd name="T24" fmla="*/ 2147483646 w 666"/>
              <a:gd name="T25" fmla="*/ 2147483646 h 608"/>
              <a:gd name="T26" fmla="*/ 2147483646 w 666"/>
              <a:gd name="T27" fmla="*/ 2147483646 h 608"/>
              <a:gd name="T28" fmla="*/ 2147483646 w 666"/>
              <a:gd name="T29" fmla="*/ 2147483646 h 608"/>
              <a:gd name="T30" fmla="*/ 2147483646 w 666"/>
              <a:gd name="T31" fmla="*/ 2147483646 h 608"/>
              <a:gd name="T32" fmla="*/ 2147483646 w 666"/>
              <a:gd name="T33" fmla="*/ 2147483646 h 608"/>
              <a:gd name="T34" fmla="*/ 2147483646 w 666"/>
              <a:gd name="T35" fmla="*/ 2147483646 h 608"/>
              <a:gd name="T36" fmla="*/ 2147483646 w 666"/>
              <a:gd name="T37" fmla="*/ 2147483646 h 608"/>
              <a:gd name="T38" fmla="*/ 2147483646 w 666"/>
              <a:gd name="T39" fmla="*/ 2147483646 h 608"/>
              <a:gd name="T40" fmla="*/ 2147483646 w 666"/>
              <a:gd name="T41" fmla="*/ 2147483646 h 608"/>
              <a:gd name="T42" fmla="*/ 2147483646 w 666"/>
              <a:gd name="T43" fmla="*/ 2147483646 h 608"/>
              <a:gd name="T44" fmla="*/ 2147483646 w 666"/>
              <a:gd name="T45" fmla="*/ 2147483646 h 608"/>
              <a:gd name="T46" fmla="*/ 2147483646 w 666"/>
              <a:gd name="T47" fmla="*/ 2147483646 h 608"/>
              <a:gd name="T48" fmla="*/ 2147483646 w 666"/>
              <a:gd name="T49" fmla="*/ 2147483646 h 608"/>
              <a:gd name="T50" fmla="*/ 2147483646 w 666"/>
              <a:gd name="T51" fmla="*/ 2147483646 h 608"/>
              <a:gd name="T52" fmla="*/ 2147483646 w 666"/>
              <a:gd name="T53" fmla="*/ 2147483646 h 608"/>
              <a:gd name="T54" fmla="*/ 2147483646 w 666"/>
              <a:gd name="T55" fmla="*/ 2147483646 h 608"/>
              <a:gd name="T56" fmla="*/ 2147483646 w 666"/>
              <a:gd name="T57" fmla="*/ 2147483646 h 608"/>
              <a:gd name="T58" fmla="*/ 2147483646 w 666"/>
              <a:gd name="T59" fmla="*/ 2147483646 h 608"/>
              <a:gd name="T60" fmla="*/ 2147483646 w 666"/>
              <a:gd name="T61" fmla="*/ 2147483646 h 608"/>
              <a:gd name="T62" fmla="*/ 2147483646 w 666"/>
              <a:gd name="T63" fmla="*/ 2147483646 h 608"/>
              <a:gd name="T64" fmla="*/ 2147483646 w 666"/>
              <a:gd name="T65" fmla="*/ 2147483646 h 608"/>
              <a:gd name="T66" fmla="*/ 2147483646 w 666"/>
              <a:gd name="T67" fmla="*/ 2147483646 h 608"/>
              <a:gd name="T68" fmla="*/ 2147483646 w 666"/>
              <a:gd name="T69" fmla="*/ 2147483646 h 608"/>
              <a:gd name="T70" fmla="*/ 2147483646 w 666"/>
              <a:gd name="T71" fmla="*/ 2147483646 h 608"/>
              <a:gd name="T72" fmla="*/ 2147483646 w 666"/>
              <a:gd name="T73" fmla="*/ 2147483646 h 608"/>
              <a:gd name="T74" fmla="*/ 2147483646 w 666"/>
              <a:gd name="T75" fmla="*/ 2147483646 h 608"/>
              <a:gd name="T76" fmla="*/ 2147483646 w 666"/>
              <a:gd name="T77" fmla="*/ 2147483646 h 608"/>
              <a:gd name="T78" fmla="*/ 2147483646 w 666"/>
              <a:gd name="T79" fmla="*/ 2147483646 h 608"/>
              <a:gd name="T80" fmla="*/ 2147483646 w 666"/>
              <a:gd name="T81" fmla="*/ 2147483646 h 608"/>
              <a:gd name="T82" fmla="*/ 2147483646 w 666"/>
              <a:gd name="T83" fmla="*/ 2147483646 h 60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66"/>
              <a:gd name="T127" fmla="*/ 0 h 608"/>
              <a:gd name="T128" fmla="*/ 666 w 666"/>
              <a:gd name="T129" fmla="*/ 608 h 60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66" h="608">
                <a:moveTo>
                  <a:pt x="0" y="76"/>
                </a:moveTo>
                <a:lnTo>
                  <a:pt x="0" y="52"/>
                </a:lnTo>
                <a:lnTo>
                  <a:pt x="10" y="47"/>
                </a:lnTo>
                <a:lnTo>
                  <a:pt x="10" y="28"/>
                </a:lnTo>
                <a:lnTo>
                  <a:pt x="20" y="24"/>
                </a:lnTo>
                <a:lnTo>
                  <a:pt x="20" y="14"/>
                </a:lnTo>
                <a:lnTo>
                  <a:pt x="29" y="10"/>
                </a:lnTo>
                <a:lnTo>
                  <a:pt x="29" y="0"/>
                </a:lnTo>
                <a:lnTo>
                  <a:pt x="39" y="0"/>
                </a:lnTo>
                <a:lnTo>
                  <a:pt x="48" y="0"/>
                </a:lnTo>
                <a:lnTo>
                  <a:pt x="68" y="10"/>
                </a:lnTo>
                <a:lnTo>
                  <a:pt x="68" y="24"/>
                </a:lnTo>
                <a:lnTo>
                  <a:pt x="77" y="28"/>
                </a:lnTo>
                <a:lnTo>
                  <a:pt x="77" y="47"/>
                </a:lnTo>
                <a:lnTo>
                  <a:pt x="87" y="52"/>
                </a:lnTo>
                <a:lnTo>
                  <a:pt x="87" y="71"/>
                </a:lnTo>
                <a:lnTo>
                  <a:pt x="97" y="76"/>
                </a:lnTo>
                <a:lnTo>
                  <a:pt x="97" y="104"/>
                </a:lnTo>
                <a:lnTo>
                  <a:pt x="106" y="109"/>
                </a:lnTo>
                <a:lnTo>
                  <a:pt x="106" y="142"/>
                </a:lnTo>
                <a:lnTo>
                  <a:pt x="116" y="146"/>
                </a:lnTo>
                <a:lnTo>
                  <a:pt x="116" y="179"/>
                </a:lnTo>
                <a:lnTo>
                  <a:pt x="126" y="184"/>
                </a:lnTo>
                <a:lnTo>
                  <a:pt x="126" y="222"/>
                </a:lnTo>
                <a:lnTo>
                  <a:pt x="135" y="226"/>
                </a:lnTo>
                <a:lnTo>
                  <a:pt x="135" y="264"/>
                </a:lnTo>
                <a:lnTo>
                  <a:pt x="145" y="269"/>
                </a:lnTo>
                <a:lnTo>
                  <a:pt x="145" y="307"/>
                </a:lnTo>
                <a:lnTo>
                  <a:pt x="155" y="311"/>
                </a:lnTo>
                <a:lnTo>
                  <a:pt x="155" y="354"/>
                </a:lnTo>
                <a:lnTo>
                  <a:pt x="164" y="358"/>
                </a:lnTo>
                <a:lnTo>
                  <a:pt x="164" y="396"/>
                </a:lnTo>
                <a:lnTo>
                  <a:pt x="174" y="401"/>
                </a:lnTo>
                <a:lnTo>
                  <a:pt x="174" y="434"/>
                </a:lnTo>
                <a:lnTo>
                  <a:pt x="184" y="439"/>
                </a:lnTo>
                <a:lnTo>
                  <a:pt x="184" y="472"/>
                </a:lnTo>
                <a:lnTo>
                  <a:pt x="193" y="476"/>
                </a:lnTo>
                <a:lnTo>
                  <a:pt x="193" y="509"/>
                </a:lnTo>
                <a:lnTo>
                  <a:pt x="203" y="514"/>
                </a:lnTo>
                <a:lnTo>
                  <a:pt x="203" y="538"/>
                </a:lnTo>
                <a:lnTo>
                  <a:pt x="213" y="542"/>
                </a:lnTo>
                <a:lnTo>
                  <a:pt x="213" y="561"/>
                </a:lnTo>
                <a:lnTo>
                  <a:pt x="222" y="566"/>
                </a:lnTo>
                <a:lnTo>
                  <a:pt x="222" y="585"/>
                </a:lnTo>
                <a:lnTo>
                  <a:pt x="232" y="589"/>
                </a:lnTo>
                <a:lnTo>
                  <a:pt x="232" y="599"/>
                </a:lnTo>
                <a:lnTo>
                  <a:pt x="241" y="603"/>
                </a:lnTo>
                <a:lnTo>
                  <a:pt x="251" y="608"/>
                </a:lnTo>
                <a:lnTo>
                  <a:pt x="261" y="603"/>
                </a:lnTo>
                <a:lnTo>
                  <a:pt x="270" y="599"/>
                </a:lnTo>
                <a:lnTo>
                  <a:pt x="270" y="594"/>
                </a:lnTo>
                <a:lnTo>
                  <a:pt x="280" y="589"/>
                </a:lnTo>
                <a:lnTo>
                  <a:pt x="280" y="575"/>
                </a:lnTo>
                <a:lnTo>
                  <a:pt x="290" y="571"/>
                </a:lnTo>
                <a:lnTo>
                  <a:pt x="290" y="556"/>
                </a:lnTo>
                <a:lnTo>
                  <a:pt x="299" y="552"/>
                </a:lnTo>
                <a:lnTo>
                  <a:pt x="299" y="528"/>
                </a:lnTo>
                <a:lnTo>
                  <a:pt x="309" y="523"/>
                </a:lnTo>
                <a:lnTo>
                  <a:pt x="309" y="500"/>
                </a:lnTo>
                <a:lnTo>
                  <a:pt x="319" y="495"/>
                </a:lnTo>
                <a:lnTo>
                  <a:pt x="319" y="462"/>
                </a:lnTo>
                <a:lnTo>
                  <a:pt x="328" y="457"/>
                </a:lnTo>
                <a:lnTo>
                  <a:pt x="328" y="424"/>
                </a:lnTo>
                <a:lnTo>
                  <a:pt x="338" y="420"/>
                </a:lnTo>
                <a:lnTo>
                  <a:pt x="338" y="387"/>
                </a:lnTo>
                <a:lnTo>
                  <a:pt x="348" y="382"/>
                </a:lnTo>
                <a:lnTo>
                  <a:pt x="348" y="349"/>
                </a:lnTo>
                <a:lnTo>
                  <a:pt x="357" y="344"/>
                </a:lnTo>
                <a:lnTo>
                  <a:pt x="357" y="307"/>
                </a:lnTo>
                <a:lnTo>
                  <a:pt x="367" y="302"/>
                </a:lnTo>
                <a:lnTo>
                  <a:pt x="367" y="264"/>
                </a:lnTo>
                <a:lnTo>
                  <a:pt x="377" y="259"/>
                </a:lnTo>
                <a:lnTo>
                  <a:pt x="377" y="226"/>
                </a:lnTo>
                <a:lnTo>
                  <a:pt x="386" y="222"/>
                </a:lnTo>
                <a:lnTo>
                  <a:pt x="386" y="189"/>
                </a:lnTo>
                <a:lnTo>
                  <a:pt x="396" y="184"/>
                </a:lnTo>
                <a:lnTo>
                  <a:pt x="396" y="156"/>
                </a:lnTo>
                <a:lnTo>
                  <a:pt x="406" y="151"/>
                </a:lnTo>
                <a:lnTo>
                  <a:pt x="406" y="127"/>
                </a:lnTo>
                <a:lnTo>
                  <a:pt x="415" y="123"/>
                </a:lnTo>
                <a:lnTo>
                  <a:pt x="415" y="99"/>
                </a:lnTo>
                <a:lnTo>
                  <a:pt x="425" y="94"/>
                </a:lnTo>
                <a:lnTo>
                  <a:pt x="425" y="76"/>
                </a:lnTo>
                <a:lnTo>
                  <a:pt x="434" y="71"/>
                </a:lnTo>
                <a:lnTo>
                  <a:pt x="434" y="61"/>
                </a:lnTo>
                <a:lnTo>
                  <a:pt x="444" y="57"/>
                </a:lnTo>
                <a:lnTo>
                  <a:pt x="444" y="47"/>
                </a:lnTo>
                <a:lnTo>
                  <a:pt x="454" y="43"/>
                </a:lnTo>
                <a:lnTo>
                  <a:pt x="463" y="43"/>
                </a:lnTo>
                <a:lnTo>
                  <a:pt x="473" y="47"/>
                </a:lnTo>
                <a:lnTo>
                  <a:pt x="483" y="52"/>
                </a:lnTo>
                <a:lnTo>
                  <a:pt x="483" y="61"/>
                </a:lnTo>
                <a:lnTo>
                  <a:pt x="492" y="66"/>
                </a:lnTo>
                <a:lnTo>
                  <a:pt x="492" y="76"/>
                </a:lnTo>
                <a:lnTo>
                  <a:pt x="502" y="80"/>
                </a:lnTo>
                <a:lnTo>
                  <a:pt x="502" y="99"/>
                </a:lnTo>
                <a:lnTo>
                  <a:pt x="512" y="104"/>
                </a:lnTo>
                <a:lnTo>
                  <a:pt x="512" y="123"/>
                </a:lnTo>
                <a:lnTo>
                  <a:pt x="521" y="127"/>
                </a:lnTo>
                <a:lnTo>
                  <a:pt x="521" y="151"/>
                </a:lnTo>
                <a:lnTo>
                  <a:pt x="531" y="156"/>
                </a:lnTo>
                <a:lnTo>
                  <a:pt x="531" y="184"/>
                </a:lnTo>
                <a:lnTo>
                  <a:pt x="541" y="189"/>
                </a:lnTo>
                <a:lnTo>
                  <a:pt x="541" y="222"/>
                </a:lnTo>
                <a:lnTo>
                  <a:pt x="550" y="226"/>
                </a:lnTo>
                <a:lnTo>
                  <a:pt x="550" y="255"/>
                </a:lnTo>
                <a:lnTo>
                  <a:pt x="560" y="259"/>
                </a:lnTo>
                <a:lnTo>
                  <a:pt x="560" y="292"/>
                </a:lnTo>
                <a:lnTo>
                  <a:pt x="570" y="297"/>
                </a:lnTo>
                <a:lnTo>
                  <a:pt x="570" y="330"/>
                </a:lnTo>
                <a:lnTo>
                  <a:pt x="579" y="335"/>
                </a:lnTo>
                <a:lnTo>
                  <a:pt x="579" y="368"/>
                </a:lnTo>
                <a:lnTo>
                  <a:pt x="589" y="373"/>
                </a:lnTo>
                <a:lnTo>
                  <a:pt x="589" y="406"/>
                </a:lnTo>
                <a:lnTo>
                  <a:pt x="599" y="410"/>
                </a:lnTo>
                <a:lnTo>
                  <a:pt x="599" y="439"/>
                </a:lnTo>
                <a:lnTo>
                  <a:pt x="608" y="443"/>
                </a:lnTo>
                <a:lnTo>
                  <a:pt x="608" y="467"/>
                </a:lnTo>
                <a:lnTo>
                  <a:pt x="618" y="472"/>
                </a:lnTo>
                <a:lnTo>
                  <a:pt x="618" y="495"/>
                </a:lnTo>
                <a:lnTo>
                  <a:pt x="627" y="500"/>
                </a:lnTo>
                <a:lnTo>
                  <a:pt x="627" y="519"/>
                </a:lnTo>
                <a:lnTo>
                  <a:pt x="637" y="523"/>
                </a:lnTo>
                <a:lnTo>
                  <a:pt x="637" y="538"/>
                </a:lnTo>
                <a:lnTo>
                  <a:pt x="647" y="542"/>
                </a:lnTo>
                <a:lnTo>
                  <a:pt x="647" y="552"/>
                </a:lnTo>
                <a:lnTo>
                  <a:pt x="666" y="561"/>
                </a:lnTo>
                <a:lnTo>
                  <a:pt x="666" y="566"/>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31" name="Freeform 104"/>
          <p:cNvSpPr/>
          <p:nvPr/>
        </p:nvSpPr>
        <p:spPr bwMode="auto">
          <a:xfrm>
            <a:off x="6835775" y="1965325"/>
            <a:ext cx="1258888" cy="771525"/>
          </a:xfrm>
          <a:custGeom>
            <a:avLst/>
            <a:gdLst>
              <a:gd name="T0" fmla="*/ 2147483646 w 714"/>
              <a:gd name="T1" fmla="*/ 2147483646 h 486"/>
              <a:gd name="T2" fmla="*/ 2147483646 w 714"/>
              <a:gd name="T3" fmla="*/ 2147483646 h 486"/>
              <a:gd name="T4" fmla="*/ 2147483646 w 714"/>
              <a:gd name="T5" fmla="*/ 2147483646 h 486"/>
              <a:gd name="T6" fmla="*/ 2147483646 w 714"/>
              <a:gd name="T7" fmla="*/ 2147483646 h 486"/>
              <a:gd name="T8" fmla="*/ 2147483646 w 714"/>
              <a:gd name="T9" fmla="*/ 2147483646 h 486"/>
              <a:gd name="T10" fmla="*/ 2147483646 w 714"/>
              <a:gd name="T11" fmla="*/ 2147483646 h 486"/>
              <a:gd name="T12" fmla="*/ 2147483646 w 714"/>
              <a:gd name="T13" fmla="*/ 2147483646 h 486"/>
              <a:gd name="T14" fmla="*/ 2147483646 w 714"/>
              <a:gd name="T15" fmla="*/ 2147483646 h 486"/>
              <a:gd name="T16" fmla="*/ 2147483646 w 714"/>
              <a:gd name="T17" fmla="*/ 2147483646 h 486"/>
              <a:gd name="T18" fmla="*/ 2147483646 w 714"/>
              <a:gd name="T19" fmla="*/ 2147483646 h 486"/>
              <a:gd name="T20" fmla="*/ 2147483646 w 714"/>
              <a:gd name="T21" fmla="*/ 2147483646 h 486"/>
              <a:gd name="T22" fmla="*/ 2147483646 w 714"/>
              <a:gd name="T23" fmla="*/ 2147483646 h 486"/>
              <a:gd name="T24" fmla="*/ 2147483646 w 714"/>
              <a:gd name="T25" fmla="*/ 0 h 486"/>
              <a:gd name="T26" fmla="*/ 2147483646 w 714"/>
              <a:gd name="T27" fmla="*/ 2147483646 h 486"/>
              <a:gd name="T28" fmla="*/ 2147483646 w 714"/>
              <a:gd name="T29" fmla="*/ 2147483646 h 486"/>
              <a:gd name="T30" fmla="*/ 2147483646 w 714"/>
              <a:gd name="T31" fmla="*/ 2147483646 h 486"/>
              <a:gd name="T32" fmla="*/ 2147483646 w 714"/>
              <a:gd name="T33" fmla="*/ 2147483646 h 486"/>
              <a:gd name="T34" fmla="*/ 2147483646 w 714"/>
              <a:gd name="T35" fmla="*/ 2147483646 h 486"/>
              <a:gd name="T36" fmla="*/ 2147483646 w 714"/>
              <a:gd name="T37" fmla="*/ 2147483646 h 486"/>
              <a:gd name="T38" fmla="*/ 2147483646 w 714"/>
              <a:gd name="T39" fmla="*/ 2147483646 h 486"/>
              <a:gd name="T40" fmla="*/ 2147483646 w 714"/>
              <a:gd name="T41" fmla="*/ 2147483646 h 486"/>
              <a:gd name="T42" fmla="*/ 2147483646 w 714"/>
              <a:gd name="T43" fmla="*/ 2147483646 h 486"/>
              <a:gd name="T44" fmla="*/ 2147483646 w 714"/>
              <a:gd name="T45" fmla="*/ 2147483646 h 486"/>
              <a:gd name="T46" fmla="*/ 2147483646 w 714"/>
              <a:gd name="T47" fmla="*/ 2147483646 h 486"/>
              <a:gd name="T48" fmla="*/ 2147483646 w 714"/>
              <a:gd name="T49" fmla="*/ 2147483646 h 486"/>
              <a:gd name="T50" fmla="*/ 2147483646 w 714"/>
              <a:gd name="T51" fmla="*/ 2147483646 h 486"/>
              <a:gd name="T52" fmla="*/ 2147483646 w 714"/>
              <a:gd name="T53" fmla="*/ 2147483646 h 486"/>
              <a:gd name="T54" fmla="*/ 2147483646 w 714"/>
              <a:gd name="T55" fmla="*/ 2147483646 h 486"/>
              <a:gd name="T56" fmla="*/ 2147483646 w 714"/>
              <a:gd name="T57" fmla="*/ 2147483646 h 486"/>
              <a:gd name="T58" fmla="*/ 2147483646 w 714"/>
              <a:gd name="T59" fmla="*/ 2147483646 h 486"/>
              <a:gd name="T60" fmla="*/ 2147483646 w 714"/>
              <a:gd name="T61" fmla="*/ 2147483646 h 486"/>
              <a:gd name="T62" fmla="*/ 2147483646 w 714"/>
              <a:gd name="T63" fmla="*/ 2147483646 h 486"/>
              <a:gd name="T64" fmla="*/ 2147483646 w 714"/>
              <a:gd name="T65" fmla="*/ 2147483646 h 486"/>
              <a:gd name="T66" fmla="*/ 2147483646 w 714"/>
              <a:gd name="T67" fmla="*/ 2147483646 h 486"/>
              <a:gd name="T68" fmla="*/ 2147483646 w 714"/>
              <a:gd name="T69" fmla="*/ 2147483646 h 486"/>
              <a:gd name="T70" fmla="*/ 2147483646 w 714"/>
              <a:gd name="T71" fmla="*/ 2147483646 h 486"/>
              <a:gd name="T72" fmla="*/ 2147483646 w 714"/>
              <a:gd name="T73" fmla="*/ 2147483646 h 486"/>
              <a:gd name="T74" fmla="*/ 2147483646 w 714"/>
              <a:gd name="T75" fmla="*/ 2147483646 h 486"/>
              <a:gd name="T76" fmla="*/ 2147483646 w 714"/>
              <a:gd name="T77" fmla="*/ 2147483646 h 486"/>
              <a:gd name="T78" fmla="*/ 2147483646 w 714"/>
              <a:gd name="T79" fmla="*/ 2147483646 h 486"/>
              <a:gd name="T80" fmla="*/ 2147483646 w 714"/>
              <a:gd name="T81" fmla="*/ 2147483646 h 486"/>
              <a:gd name="T82" fmla="*/ 2147483646 w 714"/>
              <a:gd name="T83" fmla="*/ 2147483646 h 48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14"/>
              <a:gd name="T127" fmla="*/ 0 h 486"/>
              <a:gd name="T128" fmla="*/ 714 w 714"/>
              <a:gd name="T129" fmla="*/ 486 h 48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14" h="486">
                <a:moveTo>
                  <a:pt x="0" y="486"/>
                </a:moveTo>
                <a:lnTo>
                  <a:pt x="10" y="486"/>
                </a:lnTo>
                <a:lnTo>
                  <a:pt x="29" y="476"/>
                </a:lnTo>
                <a:lnTo>
                  <a:pt x="29" y="467"/>
                </a:lnTo>
                <a:lnTo>
                  <a:pt x="39" y="462"/>
                </a:lnTo>
                <a:lnTo>
                  <a:pt x="39" y="448"/>
                </a:lnTo>
                <a:lnTo>
                  <a:pt x="48" y="443"/>
                </a:lnTo>
                <a:lnTo>
                  <a:pt x="48" y="429"/>
                </a:lnTo>
                <a:lnTo>
                  <a:pt x="58" y="425"/>
                </a:lnTo>
                <a:lnTo>
                  <a:pt x="58" y="401"/>
                </a:lnTo>
                <a:lnTo>
                  <a:pt x="68" y="396"/>
                </a:lnTo>
                <a:lnTo>
                  <a:pt x="68" y="373"/>
                </a:lnTo>
                <a:lnTo>
                  <a:pt x="77" y="368"/>
                </a:lnTo>
                <a:lnTo>
                  <a:pt x="77" y="344"/>
                </a:lnTo>
                <a:lnTo>
                  <a:pt x="87" y="340"/>
                </a:lnTo>
                <a:lnTo>
                  <a:pt x="87" y="311"/>
                </a:lnTo>
                <a:lnTo>
                  <a:pt x="97" y="307"/>
                </a:lnTo>
                <a:lnTo>
                  <a:pt x="97" y="278"/>
                </a:lnTo>
                <a:lnTo>
                  <a:pt x="106" y="274"/>
                </a:lnTo>
                <a:lnTo>
                  <a:pt x="106" y="241"/>
                </a:lnTo>
                <a:lnTo>
                  <a:pt x="116" y="236"/>
                </a:lnTo>
                <a:lnTo>
                  <a:pt x="116" y="208"/>
                </a:lnTo>
                <a:lnTo>
                  <a:pt x="126" y="203"/>
                </a:lnTo>
                <a:lnTo>
                  <a:pt x="126" y="170"/>
                </a:lnTo>
                <a:lnTo>
                  <a:pt x="135" y="165"/>
                </a:lnTo>
                <a:lnTo>
                  <a:pt x="135" y="142"/>
                </a:lnTo>
                <a:lnTo>
                  <a:pt x="145" y="137"/>
                </a:lnTo>
                <a:lnTo>
                  <a:pt x="145" y="109"/>
                </a:lnTo>
                <a:lnTo>
                  <a:pt x="154" y="104"/>
                </a:lnTo>
                <a:lnTo>
                  <a:pt x="154" y="80"/>
                </a:lnTo>
                <a:lnTo>
                  <a:pt x="164" y="76"/>
                </a:lnTo>
                <a:lnTo>
                  <a:pt x="164" y="57"/>
                </a:lnTo>
                <a:lnTo>
                  <a:pt x="174" y="52"/>
                </a:lnTo>
                <a:lnTo>
                  <a:pt x="174" y="38"/>
                </a:lnTo>
                <a:lnTo>
                  <a:pt x="183" y="33"/>
                </a:lnTo>
                <a:lnTo>
                  <a:pt x="183" y="19"/>
                </a:lnTo>
                <a:lnTo>
                  <a:pt x="203" y="10"/>
                </a:lnTo>
                <a:lnTo>
                  <a:pt x="203" y="0"/>
                </a:lnTo>
                <a:lnTo>
                  <a:pt x="212" y="0"/>
                </a:lnTo>
                <a:lnTo>
                  <a:pt x="222" y="0"/>
                </a:lnTo>
                <a:lnTo>
                  <a:pt x="241" y="10"/>
                </a:lnTo>
                <a:lnTo>
                  <a:pt x="241" y="24"/>
                </a:lnTo>
                <a:lnTo>
                  <a:pt x="251" y="29"/>
                </a:lnTo>
                <a:lnTo>
                  <a:pt x="251" y="38"/>
                </a:lnTo>
                <a:lnTo>
                  <a:pt x="261" y="43"/>
                </a:lnTo>
                <a:lnTo>
                  <a:pt x="261" y="62"/>
                </a:lnTo>
                <a:lnTo>
                  <a:pt x="270" y="66"/>
                </a:lnTo>
                <a:lnTo>
                  <a:pt x="270" y="85"/>
                </a:lnTo>
                <a:lnTo>
                  <a:pt x="280" y="90"/>
                </a:lnTo>
                <a:lnTo>
                  <a:pt x="280" y="113"/>
                </a:lnTo>
                <a:lnTo>
                  <a:pt x="290" y="118"/>
                </a:lnTo>
                <a:lnTo>
                  <a:pt x="290" y="142"/>
                </a:lnTo>
                <a:lnTo>
                  <a:pt x="299" y="146"/>
                </a:lnTo>
                <a:lnTo>
                  <a:pt x="299" y="170"/>
                </a:lnTo>
                <a:lnTo>
                  <a:pt x="309" y="175"/>
                </a:lnTo>
                <a:lnTo>
                  <a:pt x="309" y="203"/>
                </a:lnTo>
                <a:lnTo>
                  <a:pt x="318" y="208"/>
                </a:lnTo>
                <a:lnTo>
                  <a:pt x="318" y="236"/>
                </a:lnTo>
                <a:lnTo>
                  <a:pt x="328" y="241"/>
                </a:lnTo>
                <a:lnTo>
                  <a:pt x="328" y="269"/>
                </a:lnTo>
                <a:lnTo>
                  <a:pt x="338" y="274"/>
                </a:lnTo>
                <a:lnTo>
                  <a:pt x="338" y="302"/>
                </a:lnTo>
                <a:lnTo>
                  <a:pt x="347" y="307"/>
                </a:lnTo>
                <a:lnTo>
                  <a:pt x="347" y="330"/>
                </a:lnTo>
                <a:lnTo>
                  <a:pt x="357" y="335"/>
                </a:lnTo>
                <a:lnTo>
                  <a:pt x="357" y="359"/>
                </a:lnTo>
                <a:lnTo>
                  <a:pt x="367" y="363"/>
                </a:lnTo>
                <a:lnTo>
                  <a:pt x="367" y="382"/>
                </a:lnTo>
                <a:lnTo>
                  <a:pt x="376" y="387"/>
                </a:lnTo>
                <a:lnTo>
                  <a:pt x="376" y="406"/>
                </a:lnTo>
                <a:lnTo>
                  <a:pt x="386" y="410"/>
                </a:lnTo>
                <a:lnTo>
                  <a:pt x="386" y="420"/>
                </a:lnTo>
                <a:lnTo>
                  <a:pt x="396" y="425"/>
                </a:lnTo>
                <a:lnTo>
                  <a:pt x="396" y="434"/>
                </a:lnTo>
                <a:lnTo>
                  <a:pt x="415" y="443"/>
                </a:lnTo>
                <a:lnTo>
                  <a:pt x="415" y="448"/>
                </a:lnTo>
                <a:lnTo>
                  <a:pt x="434" y="448"/>
                </a:lnTo>
                <a:lnTo>
                  <a:pt x="425" y="448"/>
                </a:lnTo>
                <a:lnTo>
                  <a:pt x="434" y="448"/>
                </a:lnTo>
                <a:lnTo>
                  <a:pt x="454" y="439"/>
                </a:lnTo>
                <a:lnTo>
                  <a:pt x="454" y="425"/>
                </a:lnTo>
                <a:lnTo>
                  <a:pt x="463" y="420"/>
                </a:lnTo>
                <a:lnTo>
                  <a:pt x="463" y="410"/>
                </a:lnTo>
                <a:lnTo>
                  <a:pt x="473" y="406"/>
                </a:lnTo>
                <a:lnTo>
                  <a:pt x="473" y="387"/>
                </a:lnTo>
                <a:lnTo>
                  <a:pt x="483" y="382"/>
                </a:lnTo>
                <a:lnTo>
                  <a:pt x="483" y="363"/>
                </a:lnTo>
                <a:lnTo>
                  <a:pt x="492" y="359"/>
                </a:lnTo>
                <a:lnTo>
                  <a:pt x="492" y="340"/>
                </a:lnTo>
                <a:lnTo>
                  <a:pt x="502" y="335"/>
                </a:lnTo>
                <a:lnTo>
                  <a:pt x="502" y="311"/>
                </a:lnTo>
                <a:lnTo>
                  <a:pt x="511" y="307"/>
                </a:lnTo>
                <a:lnTo>
                  <a:pt x="511" y="283"/>
                </a:lnTo>
                <a:lnTo>
                  <a:pt x="521" y="278"/>
                </a:lnTo>
                <a:lnTo>
                  <a:pt x="521" y="250"/>
                </a:lnTo>
                <a:lnTo>
                  <a:pt x="531" y="245"/>
                </a:lnTo>
                <a:lnTo>
                  <a:pt x="531" y="222"/>
                </a:lnTo>
                <a:lnTo>
                  <a:pt x="540" y="217"/>
                </a:lnTo>
                <a:lnTo>
                  <a:pt x="540" y="194"/>
                </a:lnTo>
                <a:lnTo>
                  <a:pt x="550" y="189"/>
                </a:lnTo>
                <a:lnTo>
                  <a:pt x="550" y="165"/>
                </a:lnTo>
                <a:lnTo>
                  <a:pt x="560" y="161"/>
                </a:lnTo>
                <a:lnTo>
                  <a:pt x="560" y="137"/>
                </a:lnTo>
                <a:lnTo>
                  <a:pt x="569" y="132"/>
                </a:lnTo>
                <a:lnTo>
                  <a:pt x="569" y="113"/>
                </a:lnTo>
                <a:lnTo>
                  <a:pt x="579" y="109"/>
                </a:lnTo>
                <a:lnTo>
                  <a:pt x="579" y="90"/>
                </a:lnTo>
                <a:lnTo>
                  <a:pt x="589" y="85"/>
                </a:lnTo>
                <a:lnTo>
                  <a:pt x="589" y="71"/>
                </a:lnTo>
                <a:lnTo>
                  <a:pt x="598" y="66"/>
                </a:lnTo>
                <a:lnTo>
                  <a:pt x="598" y="57"/>
                </a:lnTo>
                <a:lnTo>
                  <a:pt x="608" y="52"/>
                </a:lnTo>
                <a:lnTo>
                  <a:pt x="608" y="43"/>
                </a:lnTo>
                <a:lnTo>
                  <a:pt x="618" y="38"/>
                </a:lnTo>
                <a:lnTo>
                  <a:pt x="627" y="33"/>
                </a:lnTo>
                <a:lnTo>
                  <a:pt x="637" y="33"/>
                </a:lnTo>
                <a:lnTo>
                  <a:pt x="647" y="38"/>
                </a:lnTo>
                <a:lnTo>
                  <a:pt x="666" y="47"/>
                </a:lnTo>
                <a:lnTo>
                  <a:pt x="666" y="62"/>
                </a:lnTo>
                <a:lnTo>
                  <a:pt x="676" y="66"/>
                </a:lnTo>
                <a:lnTo>
                  <a:pt x="676" y="76"/>
                </a:lnTo>
                <a:lnTo>
                  <a:pt x="685" y="80"/>
                </a:lnTo>
                <a:lnTo>
                  <a:pt x="685" y="95"/>
                </a:lnTo>
                <a:lnTo>
                  <a:pt x="695" y="99"/>
                </a:lnTo>
                <a:lnTo>
                  <a:pt x="695" y="118"/>
                </a:lnTo>
                <a:lnTo>
                  <a:pt x="704" y="123"/>
                </a:lnTo>
                <a:lnTo>
                  <a:pt x="704" y="142"/>
                </a:lnTo>
                <a:lnTo>
                  <a:pt x="714" y="146"/>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32" name="Freeform 105"/>
          <p:cNvSpPr/>
          <p:nvPr/>
        </p:nvSpPr>
        <p:spPr bwMode="auto">
          <a:xfrm>
            <a:off x="8094663" y="2197100"/>
            <a:ext cx="423862" cy="434975"/>
          </a:xfrm>
          <a:custGeom>
            <a:avLst/>
            <a:gdLst>
              <a:gd name="T0" fmla="*/ 0 w 241"/>
              <a:gd name="T1" fmla="*/ 0 h 274"/>
              <a:gd name="T2" fmla="*/ 0 w 241"/>
              <a:gd name="T3" fmla="*/ 2147483646 h 274"/>
              <a:gd name="T4" fmla="*/ 2147483646 w 241"/>
              <a:gd name="T5" fmla="*/ 2147483646 h 274"/>
              <a:gd name="T6" fmla="*/ 2147483646 w 241"/>
              <a:gd name="T7" fmla="*/ 2147483646 h 274"/>
              <a:gd name="T8" fmla="*/ 2147483646 w 241"/>
              <a:gd name="T9" fmla="*/ 2147483646 h 274"/>
              <a:gd name="T10" fmla="*/ 2147483646 w 241"/>
              <a:gd name="T11" fmla="*/ 2147483646 h 274"/>
              <a:gd name="T12" fmla="*/ 2147483646 w 241"/>
              <a:gd name="T13" fmla="*/ 2147483646 h 274"/>
              <a:gd name="T14" fmla="*/ 2147483646 w 241"/>
              <a:gd name="T15" fmla="*/ 2147483646 h 274"/>
              <a:gd name="T16" fmla="*/ 2147483646 w 241"/>
              <a:gd name="T17" fmla="*/ 2147483646 h 274"/>
              <a:gd name="T18" fmla="*/ 2147483646 w 241"/>
              <a:gd name="T19" fmla="*/ 2147483646 h 274"/>
              <a:gd name="T20" fmla="*/ 2147483646 w 241"/>
              <a:gd name="T21" fmla="*/ 2147483646 h 274"/>
              <a:gd name="T22" fmla="*/ 2147483646 w 241"/>
              <a:gd name="T23" fmla="*/ 2147483646 h 274"/>
              <a:gd name="T24" fmla="*/ 2147483646 w 241"/>
              <a:gd name="T25" fmla="*/ 2147483646 h 274"/>
              <a:gd name="T26" fmla="*/ 2147483646 w 241"/>
              <a:gd name="T27" fmla="*/ 2147483646 h 274"/>
              <a:gd name="T28" fmla="*/ 2147483646 w 241"/>
              <a:gd name="T29" fmla="*/ 2147483646 h 274"/>
              <a:gd name="T30" fmla="*/ 2147483646 w 241"/>
              <a:gd name="T31" fmla="*/ 2147483646 h 274"/>
              <a:gd name="T32" fmla="*/ 2147483646 w 241"/>
              <a:gd name="T33" fmla="*/ 2147483646 h 274"/>
              <a:gd name="T34" fmla="*/ 2147483646 w 241"/>
              <a:gd name="T35" fmla="*/ 2147483646 h 274"/>
              <a:gd name="T36" fmla="*/ 2147483646 w 241"/>
              <a:gd name="T37" fmla="*/ 2147483646 h 274"/>
              <a:gd name="T38" fmla="*/ 2147483646 w 241"/>
              <a:gd name="T39" fmla="*/ 2147483646 h 274"/>
              <a:gd name="T40" fmla="*/ 2147483646 w 241"/>
              <a:gd name="T41" fmla="*/ 2147483646 h 274"/>
              <a:gd name="T42" fmla="*/ 2147483646 w 241"/>
              <a:gd name="T43" fmla="*/ 2147483646 h 274"/>
              <a:gd name="T44" fmla="*/ 2147483646 w 241"/>
              <a:gd name="T45" fmla="*/ 2147483646 h 274"/>
              <a:gd name="T46" fmla="*/ 2147483646 w 241"/>
              <a:gd name="T47" fmla="*/ 2147483646 h 274"/>
              <a:gd name="T48" fmla="*/ 2147483646 w 241"/>
              <a:gd name="T49" fmla="*/ 2147483646 h 274"/>
              <a:gd name="T50" fmla="*/ 2147483646 w 241"/>
              <a:gd name="T51" fmla="*/ 2147483646 h 274"/>
              <a:gd name="T52" fmla="*/ 2147483646 w 241"/>
              <a:gd name="T53" fmla="*/ 2147483646 h 274"/>
              <a:gd name="T54" fmla="*/ 2147483646 w 241"/>
              <a:gd name="T55" fmla="*/ 2147483646 h 274"/>
              <a:gd name="T56" fmla="*/ 2147483646 w 241"/>
              <a:gd name="T57" fmla="*/ 2147483646 h 274"/>
              <a:gd name="T58" fmla="*/ 2147483646 w 241"/>
              <a:gd name="T59" fmla="*/ 2147483646 h 274"/>
              <a:gd name="T60" fmla="*/ 2147483646 w 241"/>
              <a:gd name="T61" fmla="*/ 2147483646 h 274"/>
              <a:gd name="T62" fmla="*/ 2147483646 w 241"/>
              <a:gd name="T63" fmla="*/ 2147483646 h 274"/>
              <a:gd name="T64" fmla="*/ 2147483646 w 241"/>
              <a:gd name="T65" fmla="*/ 2147483646 h 274"/>
              <a:gd name="T66" fmla="*/ 2147483646 w 241"/>
              <a:gd name="T67" fmla="*/ 2147483646 h 274"/>
              <a:gd name="T68" fmla="*/ 2147483646 w 241"/>
              <a:gd name="T69" fmla="*/ 2147483646 h 274"/>
              <a:gd name="T70" fmla="*/ 2147483646 w 241"/>
              <a:gd name="T71" fmla="*/ 2147483646 h 274"/>
              <a:gd name="T72" fmla="*/ 2147483646 w 241"/>
              <a:gd name="T73" fmla="*/ 2147483646 h 274"/>
              <a:gd name="T74" fmla="*/ 2147483646 w 241"/>
              <a:gd name="T75" fmla="*/ 2147483646 h 274"/>
              <a:gd name="T76" fmla="*/ 2147483646 w 241"/>
              <a:gd name="T77" fmla="*/ 2147483646 h 274"/>
              <a:gd name="T78" fmla="*/ 2147483646 w 241"/>
              <a:gd name="T79" fmla="*/ 2147483646 h 274"/>
              <a:gd name="T80" fmla="*/ 2147483646 w 241"/>
              <a:gd name="T81" fmla="*/ 2147483646 h 274"/>
              <a:gd name="T82" fmla="*/ 2147483646 w 241"/>
              <a:gd name="T83" fmla="*/ 2147483646 h 274"/>
              <a:gd name="T84" fmla="*/ 2147483646 w 241"/>
              <a:gd name="T85" fmla="*/ 2147483646 h 274"/>
              <a:gd name="T86" fmla="*/ 2147483646 w 241"/>
              <a:gd name="T87" fmla="*/ 2147483646 h 274"/>
              <a:gd name="T88" fmla="*/ 2147483646 w 241"/>
              <a:gd name="T89" fmla="*/ 2147483646 h 274"/>
              <a:gd name="T90" fmla="*/ 2147483646 w 241"/>
              <a:gd name="T91" fmla="*/ 2147483646 h 274"/>
              <a:gd name="T92" fmla="*/ 2147483646 w 241"/>
              <a:gd name="T93" fmla="*/ 2147483646 h 274"/>
              <a:gd name="T94" fmla="*/ 2147483646 w 241"/>
              <a:gd name="T95" fmla="*/ 2147483646 h 2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41"/>
              <a:gd name="T145" fmla="*/ 0 h 274"/>
              <a:gd name="T146" fmla="*/ 241 w 241"/>
              <a:gd name="T147" fmla="*/ 274 h 27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41" h="274">
                <a:moveTo>
                  <a:pt x="0" y="0"/>
                </a:moveTo>
                <a:lnTo>
                  <a:pt x="0" y="24"/>
                </a:lnTo>
                <a:lnTo>
                  <a:pt x="10" y="29"/>
                </a:lnTo>
                <a:lnTo>
                  <a:pt x="10" y="52"/>
                </a:lnTo>
                <a:lnTo>
                  <a:pt x="19" y="57"/>
                </a:lnTo>
                <a:lnTo>
                  <a:pt x="19" y="81"/>
                </a:lnTo>
                <a:lnTo>
                  <a:pt x="29" y="85"/>
                </a:lnTo>
                <a:lnTo>
                  <a:pt x="29" y="109"/>
                </a:lnTo>
                <a:lnTo>
                  <a:pt x="39" y="114"/>
                </a:lnTo>
                <a:lnTo>
                  <a:pt x="39" y="132"/>
                </a:lnTo>
                <a:lnTo>
                  <a:pt x="48" y="137"/>
                </a:lnTo>
                <a:lnTo>
                  <a:pt x="48" y="161"/>
                </a:lnTo>
                <a:lnTo>
                  <a:pt x="58" y="165"/>
                </a:lnTo>
                <a:lnTo>
                  <a:pt x="58" y="184"/>
                </a:lnTo>
                <a:lnTo>
                  <a:pt x="68" y="189"/>
                </a:lnTo>
                <a:lnTo>
                  <a:pt x="68" y="208"/>
                </a:lnTo>
                <a:lnTo>
                  <a:pt x="77" y="213"/>
                </a:lnTo>
                <a:lnTo>
                  <a:pt x="77" y="227"/>
                </a:lnTo>
                <a:lnTo>
                  <a:pt x="87" y="231"/>
                </a:lnTo>
                <a:lnTo>
                  <a:pt x="87" y="246"/>
                </a:lnTo>
                <a:lnTo>
                  <a:pt x="97" y="250"/>
                </a:lnTo>
                <a:lnTo>
                  <a:pt x="97" y="255"/>
                </a:lnTo>
                <a:lnTo>
                  <a:pt x="106" y="260"/>
                </a:lnTo>
                <a:lnTo>
                  <a:pt x="106" y="264"/>
                </a:lnTo>
                <a:lnTo>
                  <a:pt x="126" y="274"/>
                </a:lnTo>
                <a:lnTo>
                  <a:pt x="116" y="274"/>
                </a:lnTo>
                <a:lnTo>
                  <a:pt x="126" y="274"/>
                </a:lnTo>
                <a:lnTo>
                  <a:pt x="135" y="274"/>
                </a:lnTo>
                <a:lnTo>
                  <a:pt x="145" y="269"/>
                </a:lnTo>
                <a:lnTo>
                  <a:pt x="155" y="264"/>
                </a:lnTo>
                <a:lnTo>
                  <a:pt x="155" y="260"/>
                </a:lnTo>
                <a:lnTo>
                  <a:pt x="164" y="255"/>
                </a:lnTo>
                <a:lnTo>
                  <a:pt x="164" y="246"/>
                </a:lnTo>
                <a:lnTo>
                  <a:pt x="174" y="241"/>
                </a:lnTo>
                <a:lnTo>
                  <a:pt x="174" y="227"/>
                </a:lnTo>
                <a:lnTo>
                  <a:pt x="183" y="222"/>
                </a:lnTo>
                <a:lnTo>
                  <a:pt x="183" y="208"/>
                </a:lnTo>
                <a:lnTo>
                  <a:pt x="193" y="203"/>
                </a:lnTo>
                <a:lnTo>
                  <a:pt x="193" y="189"/>
                </a:lnTo>
                <a:lnTo>
                  <a:pt x="203" y="184"/>
                </a:lnTo>
                <a:lnTo>
                  <a:pt x="203" y="165"/>
                </a:lnTo>
                <a:lnTo>
                  <a:pt x="212" y="161"/>
                </a:lnTo>
                <a:lnTo>
                  <a:pt x="212" y="142"/>
                </a:lnTo>
                <a:lnTo>
                  <a:pt x="222" y="137"/>
                </a:lnTo>
                <a:lnTo>
                  <a:pt x="222" y="114"/>
                </a:lnTo>
                <a:lnTo>
                  <a:pt x="232" y="109"/>
                </a:lnTo>
                <a:lnTo>
                  <a:pt x="232" y="90"/>
                </a:lnTo>
                <a:lnTo>
                  <a:pt x="241" y="90"/>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33" name="Rectangle 106"/>
          <p:cNvSpPr>
            <a:spLocks noChangeArrowheads="1"/>
          </p:cNvSpPr>
          <p:nvPr/>
        </p:nvSpPr>
        <p:spPr bwMode="auto">
          <a:xfrm>
            <a:off x="4538663" y="3921125"/>
            <a:ext cx="6540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time(s)</a:t>
            </a:r>
            <a:endParaRPr lang="zh-CN" altLang="zh-CN" sz="1500"/>
          </a:p>
        </p:txBody>
      </p:sp>
      <p:sp>
        <p:nvSpPr>
          <p:cNvPr id="14434" name="Rectangle 107"/>
          <p:cNvSpPr>
            <a:spLocks noChangeArrowheads="1"/>
          </p:cNvSpPr>
          <p:nvPr/>
        </p:nvSpPr>
        <p:spPr bwMode="auto">
          <a:xfrm rot="-5400000">
            <a:off x="-88900" y="2208213"/>
            <a:ext cx="1093787"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amplitude(V)</a:t>
            </a:r>
            <a:endParaRPr lang="zh-CN" altLang="zh-CN" sz="1500"/>
          </a:p>
        </p:txBody>
      </p:sp>
      <p:sp>
        <p:nvSpPr>
          <p:cNvPr id="116" name="Text Box 2"/>
          <p:cNvSpPr txBox="1">
            <a:spLocks noChangeArrowheads="1"/>
          </p:cNvSpPr>
          <p:nvPr/>
        </p:nvSpPr>
        <p:spPr bwMode="auto">
          <a:xfrm>
            <a:off x="714375" y="4219575"/>
            <a:ext cx="8072438" cy="523875"/>
          </a:xfrm>
          <a:prstGeom prst="rect">
            <a:avLst/>
          </a:prstGeom>
          <a:noFill/>
          <a:ln w="9525">
            <a:noFill/>
            <a:miter lim="800000"/>
          </a:ln>
        </p:spPr>
        <p:txBody>
          <a:bodyPr>
            <a:spAutoFit/>
          </a:bodyPr>
          <a:lstStyle/>
          <a:p>
            <a:pPr algn="just" eaLnBrk="1" hangingPunct="1">
              <a:spcBef>
                <a:spcPct val="50000"/>
              </a:spcBef>
              <a:defRPr/>
            </a:pPr>
            <a:r>
              <a:rPr lang="zh-CN" altLang="en-US" dirty="0">
                <a:solidFill>
                  <a:srgbClr val="0000FF"/>
                </a:solidFill>
                <a:latin typeface="+mn-lt"/>
                <a:ea typeface="仿宋_GB2312" panose="02010609030101010101" pitchFamily="49" charset="-122"/>
              </a:rPr>
              <a:t>幅度调制</a:t>
            </a:r>
            <a:r>
              <a:rPr lang="en-US" altLang="zh-CN" dirty="0">
                <a:solidFill>
                  <a:srgbClr val="0000FF"/>
                </a:solidFill>
                <a:latin typeface="+mn-lt"/>
                <a:ea typeface="仿宋_GB2312" panose="02010609030101010101" pitchFamily="49" charset="-122"/>
              </a:rPr>
              <a:t>(AM)</a:t>
            </a:r>
            <a:r>
              <a:rPr lang="zh-CN" altLang="en-US" dirty="0">
                <a:solidFill>
                  <a:srgbClr val="0000FF"/>
                </a:solidFill>
                <a:latin typeface="+mn-lt"/>
                <a:ea typeface="仿宋_GB2312" panose="02010609030101010101" pitchFamily="49" charset="-122"/>
              </a:rPr>
              <a:t>？</a:t>
            </a:r>
            <a:r>
              <a:rPr lang="zh-CN" altLang="en-US" dirty="0">
                <a:solidFill>
                  <a:srgbClr val="0000FF"/>
                </a:solidFill>
                <a:ea typeface="仿宋_GB2312" panose="02010609030101010101" pitchFamily="49" charset="-122"/>
              </a:rPr>
              <a:t>频率调制</a:t>
            </a:r>
            <a:r>
              <a:rPr lang="en-US" altLang="zh-CN" dirty="0">
                <a:solidFill>
                  <a:srgbClr val="0000FF"/>
                </a:solidFill>
                <a:ea typeface="仿宋_GB2312" panose="02010609030101010101" pitchFamily="49" charset="-122"/>
              </a:rPr>
              <a:t>(FM)</a:t>
            </a:r>
            <a:r>
              <a:rPr lang="zh-CN" altLang="en-US" dirty="0">
                <a:solidFill>
                  <a:srgbClr val="0000FF"/>
                </a:solidFill>
                <a:ea typeface="仿宋_GB2312" panose="02010609030101010101" pitchFamily="49" charset="-122"/>
              </a:rPr>
              <a:t>？相位调制</a:t>
            </a:r>
            <a:r>
              <a:rPr lang="en-US" altLang="zh-CN" dirty="0">
                <a:solidFill>
                  <a:srgbClr val="0000FF"/>
                </a:solidFill>
                <a:ea typeface="仿宋_GB2312" panose="02010609030101010101" pitchFamily="49" charset="-122"/>
              </a:rPr>
              <a:t>(PM)</a:t>
            </a:r>
            <a:r>
              <a:rPr lang="zh-CN" altLang="en-US" dirty="0">
                <a:solidFill>
                  <a:srgbClr val="0000FF"/>
                </a:solidFill>
                <a:latin typeface="+mn-lt"/>
                <a:ea typeface="仿宋_GB2312" panose="02010609030101010101" pitchFamily="49" charset="-122"/>
              </a:rPr>
              <a:t>？</a:t>
            </a:r>
            <a:endParaRPr lang="en-US" altLang="zh-CN" dirty="0">
              <a:solidFill>
                <a:srgbClr val="0000FF"/>
              </a:solidFill>
              <a:latin typeface="+mn-lt"/>
              <a:ea typeface="仿宋_GB2312" panose="02010609030101010101" pitchFamily="49" charset="-122"/>
            </a:endParaRPr>
          </a:p>
        </p:txBody>
      </p:sp>
      <p:sp>
        <p:nvSpPr>
          <p:cNvPr id="119" name="Text Box 2"/>
          <p:cNvSpPr txBox="1">
            <a:spLocks noChangeArrowheads="1"/>
          </p:cNvSpPr>
          <p:nvPr/>
        </p:nvSpPr>
        <p:spPr bwMode="auto">
          <a:xfrm>
            <a:off x="785813" y="5021263"/>
            <a:ext cx="3886200" cy="519112"/>
          </a:xfrm>
          <a:prstGeom prst="rect">
            <a:avLst/>
          </a:prstGeom>
          <a:noFill/>
          <a:ln w="9525">
            <a:noFill/>
            <a:miter lim="800000"/>
          </a:ln>
        </p:spPr>
        <p:txBody>
          <a:bodyPr>
            <a:spAutoFit/>
          </a:bodyPr>
          <a:lstStyle/>
          <a:p>
            <a:pPr algn="just" eaLnBrk="1" hangingPunct="1">
              <a:spcBef>
                <a:spcPct val="50000"/>
              </a:spcBef>
              <a:defRPr/>
            </a:pPr>
            <a:r>
              <a:rPr lang="en-US" altLang="zh-CN" dirty="0">
                <a:solidFill>
                  <a:srgbClr val="0000FF"/>
                </a:solidFill>
                <a:latin typeface="+mn-lt"/>
                <a:ea typeface="仿宋_GB2312" panose="02010609030101010101" pitchFamily="49" charset="-122"/>
              </a:rPr>
              <a:t>a) </a:t>
            </a:r>
            <a:r>
              <a:rPr lang="zh-CN" altLang="en-US" dirty="0">
                <a:solidFill>
                  <a:srgbClr val="0000FF"/>
                </a:solidFill>
                <a:latin typeface="+mn-lt"/>
                <a:ea typeface="仿宋_GB2312" panose="02010609030101010101" pitchFamily="49" charset="-122"/>
              </a:rPr>
              <a:t>幅度调制</a:t>
            </a:r>
            <a:r>
              <a:rPr lang="en-US" altLang="zh-CN" dirty="0">
                <a:solidFill>
                  <a:srgbClr val="0000FF"/>
                </a:solidFill>
                <a:latin typeface="+mn-lt"/>
                <a:ea typeface="仿宋_GB2312" panose="02010609030101010101" pitchFamily="49" charset="-122"/>
              </a:rPr>
              <a:t>(AM)</a:t>
            </a:r>
            <a:endParaRPr lang="en-US" altLang="zh-CN" dirty="0">
              <a:solidFill>
                <a:srgbClr val="0000FF"/>
              </a:solidFill>
              <a:latin typeface="+mn-lt"/>
              <a:ea typeface="仿宋_GB2312" panose="02010609030101010101" pitchFamily="49" charset="-122"/>
            </a:endParaRPr>
          </a:p>
        </p:txBody>
      </p:sp>
      <p:sp>
        <p:nvSpPr>
          <p:cNvPr id="121" name="Text Box 2"/>
          <p:cNvSpPr txBox="1">
            <a:spLocks noChangeArrowheads="1"/>
          </p:cNvSpPr>
          <p:nvPr/>
        </p:nvSpPr>
        <p:spPr bwMode="auto">
          <a:xfrm>
            <a:off x="1133475" y="5795963"/>
            <a:ext cx="7143750" cy="523875"/>
          </a:xfrm>
          <a:prstGeom prst="rect">
            <a:avLst/>
          </a:prstGeom>
          <a:noFill/>
          <a:ln w="9525">
            <a:noFill/>
            <a:miter lim="800000"/>
          </a:ln>
        </p:spPr>
        <p:txBody>
          <a:bodyPr>
            <a:spAutoFit/>
          </a:bodyPr>
          <a:lstStyle/>
          <a:p>
            <a:pPr algn="just" eaLnBrk="1" hangingPunct="1">
              <a:spcBef>
                <a:spcPct val="50000"/>
              </a:spcBef>
              <a:defRPr/>
            </a:pPr>
            <a:r>
              <a:rPr lang="zh-CN" altLang="en-US" u="sng" dirty="0">
                <a:solidFill>
                  <a:srgbClr val="C00000"/>
                </a:solidFill>
                <a:latin typeface="+mn-lt"/>
                <a:ea typeface="仿宋_GB2312" panose="02010609030101010101" pitchFamily="49" charset="-122"/>
              </a:rPr>
              <a:t>上图的表达式为</a:t>
            </a:r>
            <a:r>
              <a:rPr lang="en-US" altLang="zh-CN" u="sng" dirty="0">
                <a:solidFill>
                  <a:srgbClr val="C00000"/>
                </a:solidFill>
                <a:latin typeface="+mn-lt"/>
                <a:ea typeface="仿宋_GB2312" panose="02010609030101010101" pitchFamily="49" charset="-122"/>
              </a:rPr>
              <a:t>y(t)=exp(-1.5t) × sin(20</a:t>
            </a:r>
            <a:r>
              <a:rPr lang="el-GR" altLang="zh-CN" u="sng" dirty="0">
                <a:solidFill>
                  <a:srgbClr val="C00000"/>
                </a:solidFill>
                <a:latin typeface="+mn-lt"/>
                <a:ea typeface="黑体" panose="02010609060101010101" pitchFamily="49" charset="-122"/>
              </a:rPr>
              <a:t>π</a:t>
            </a:r>
            <a:r>
              <a:rPr lang="en-US" altLang="zh-CN" u="sng" dirty="0">
                <a:solidFill>
                  <a:srgbClr val="C00000"/>
                </a:solidFill>
                <a:latin typeface="+mn-lt"/>
                <a:ea typeface="黑体" panose="02010609060101010101" pitchFamily="49" charset="-122"/>
              </a:rPr>
              <a:t>t</a:t>
            </a:r>
            <a:r>
              <a:rPr lang="en-US" altLang="zh-CN" u="sng" dirty="0">
                <a:solidFill>
                  <a:srgbClr val="C00000"/>
                </a:solidFill>
                <a:latin typeface="+mn-lt"/>
                <a:ea typeface="仿宋_GB2312" panose="02010609030101010101" pitchFamily="49" charset="-122"/>
              </a:rPr>
              <a:t>)</a:t>
            </a:r>
            <a:endParaRPr lang="en-US" altLang="zh-CN" u="sng" dirty="0">
              <a:solidFill>
                <a:srgbClr val="C00000"/>
              </a:solidFill>
              <a:latin typeface="+mn-lt"/>
              <a:ea typeface="仿宋_GB2312" panose="02010609030101010101" pitchFamily="49" charset="-122"/>
            </a:endParaRPr>
          </a:p>
        </p:txBody>
      </p:sp>
      <p:sp>
        <p:nvSpPr>
          <p:cNvPr id="14438" name="Line 87"/>
          <p:cNvSpPr>
            <a:spLocks noChangeShapeType="1"/>
          </p:cNvSpPr>
          <p:nvPr/>
        </p:nvSpPr>
        <p:spPr bwMode="auto">
          <a:xfrm flipV="1">
            <a:off x="8516938" y="1071563"/>
            <a:ext cx="1587" cy="25590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439" name="Rectangle 2"/>
          <p:cNvSpPr>
            <a:spLocks noChangeArrowheads="1"/>
          </p:cNvSpPr>
          <p:nvPr/>
        </p:nvSpPr>
        <p:spPr bwMode="auto">
          <a:xfrm>
            <a:off x="5143500" y="52388"/>
            <a:ext cx="428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 </a:t>
            </a:r>
            <a:r>
              <a:rPr lang="zh-CN" altLang="en-US">
                <a:solidFill>
                  <a:srgbClr val="0000FF"/>
                </a:solidFill>
              </a:rPr>
              <a:t>调制与解调</a:t>
            </a:r>
            <a:r>
              <a:rPr lang="en-US" altLang="zh-CN">
                <a:solidFill>
                  <a:srgbClr val="0000FF"/>
                </a:solidFill>
              </a:rPr>
              <a:t>-</a:t>
            </a:r>
            <a:r>
              <a:rPr lang="zh-CN" altLang="en-US">
                <a:solidFill>
                  <a:srgbClr val="C00000"/>
                </a:solidFill>
              </a:rPr>
              <a:t>调制</a:t>
            </a:r>
            <a:endParaRPr lang="zh-CN" altLang="en-US">
              <a:solidFill>
                <a:srgbClr val="C00000"/>
              </a:solidFill>
            </a:endParaRPr>
          </a:p>
        </p:txBody>
      </p:sp>
      <p:grpSp>
        <p:nvGrpSpPr>
          <p:cNvPr id="104" name="组合 5"/>
          <p:cNvGrpSpPr/>
          <p:nvPr/>
        </p:nvGrpSpPr>
        <p:grpSpPr bwMode="auto">
          <a:xfrm>
            <a:off x="2746375" y="500063"/>
            <a:ext cx="2551112" cy="419100"/>
            <a:chOff x="5022379" y="1884537"/>
            <a:chExt cx="2551224" cy="419447"/>
          </a:xfrm>
        </p:grpSpPr>
        <p:grpSp>
          <p:nvGrpSpPr>
            <p:cNvPr id="105" name="组合 6"/>
            <p:cNvGrpSpPr/>
            <p:nvPr/>
          </p:nvGrpSpPr>
          <p:grpSpPr bwMode="auto">
            <a:xfrm>
              <a:off x="5022379" y="1884537"/>
              <a:ext cx="1478434" cy="419447"/>
              <a:chOff x="4400029" y="1162844"/>
              <a:chExt cx="1478434" cy="419447"/>
            </a:xfrm>
          </p:grpSpPr>
          <p:sp>
            <p:nvSpPr>
              <p:cNvPr id="108" name="五角星 107"/>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09" name="五角星 108"/>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0" name="五角星 109"/>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06" name="五角星 105"/>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07" name="五角星 106"/>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P spid="12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12" name="Group 19"/>
          <p:cNvGrpSpPr/>
          <p:nvPr/>
        </p:nvGrpSpPr>
        <p:grpSpPr bwMode="auto">
          <a:xfrm>
            <a:off x="323850" y="1500188"/>
            <a:ext cx="8283575" cy="2133600"/>
            <a:chOff x="385" y="2251"/>
            <a:chExt cx="5218" cy="1344"/>
          </a:xfrm>
        </p:grpSpPr>
        <p:pic>
          <p:nvPicPr>
            <p:cNvPr id="21523"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5" y="2251"/>
              <a:ext cx="5011"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1507" name="Object 8"/>
            <p:cNvGraphicFramePr>
              <a:graphicFrameLocks noChangeAspect="1"/>
            </p:cNvGraphicFramePr>
            <p:nvPr/>
          </p:nvGraphicFramePr>
          <p:xfrm>
            <a:off x="3560" y="2387"/>
            <a:ext cx="1657" cy="206"/>
          </p:xfrm>
          <a:graphic>
            <a:graphicData uri="http://schemas.openxmlformats.org/presentationml/2006/ole">
              <mc:AlternateContent xmlns:mc="http://schemas.openxmlformats.org/markup-compatibility/2006">
                <mc:Choice xmlns:v="urn:schemas-microsoft-com:vml" Requires="v">
                  <p:oleObj spid="_x0000_s64538" name="公式" r:id="rId2" imgW="1739900" imgH="215900" progId="Equation.3">
                    <p:embed/>
                  </p:oleObj>
                </mc:Choice>
                <mc:Fallback>
                  <p:oleObj name="公式" r:id="rId2" imgW="1739900" imgH="215900" progId="Equation.3">
                    <p:embed/>
                    <p:pic>
                      <p:nvPicPr>
                        <p:cNvPr id="0" name="图片 645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0" y="2387"/>
                          <a:ext cx="1657"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8" name="Object 6"/>
            <p:cNvGraphicFramePr>
              <a:graphicFrameLocks noChangeAspect="1"/>
            </p:cNvGraphicFramePr>
            <p:nvPr/>
          </p:nvGraphicFramePr>
          <p:xfrm>
            <a:off x="657" y="2341"/>
            <a:ext cx="1509" cy="244"/>
          </p:xfrm>
          <a:graphic>
            <a:graphicData uri="http://schemas.openxmlformats.org/presentationml/2006/ole">
              <mc:AlternateContent xmlns:mc="http://schemas.openxmlformats.org/markup-compatibility/2006">
                <mc:Choice xmlns:v="urn:schemas-microsoft-com:vml" Requires="v">
                  <p:oleObj spid="_x0000_s64539" name="公式" r:id="rId4" imgW="1333500" imgH="215900" progId="Equation.3">
                    <p:embed/>
                  </p:oleObj>
                </mc:Choice>
                <mc:Fallback>
                  <p:oleObj name="公式" r:id="rId4" imgW="1333500" imgH="215900" progId="Equation.3">
                    <p:embed/>
                    <p:pic>
                      <p:nvPicPr>
                        <p:cNvPr id="0" name="图片 645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 y="2341"/>
                          <a:ext cx="1509"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9" name="Object 10"/>
            <p:cNvGraphicFramePr>
              <a:graphicFrameLocks noChangeAspect="1"/>
            </p:cNvGraphicFramePr>
            <p:nvPr/>
          </p:nvGraphicFramePr>
          <p:xfrm>
            <a:off x="2592" y="3249"/>
            <a:ext cx="107" cy="184"/>
          </p:xfrm>
          <a:graphic>
            <a:graphicData uri="http://schemas.openxmlformats.org/presentationml/2006/ole">
              <mc:AlternateContent xmlns:mc="http://schemas.openxmlformats.org/markup-compatibility/2006">
                <mc:Choice xmlns:v="urn:schemas-microsoft-com:vml" Requires="v">
                  <p:oleObj spid="_x0000_s64540" name="公式" r:id="rId6" imgW="88900" imgH="152400" progId="Equation.3">
                    <p:embed/>
                  </p:oleObj>
                </mc:Choice>
                <mc:Fallback>
                  <p:oleObj name="公式" r:id="rId6" imgW="88900" imgH="152400" progId="Equation.3">
                    <p:embed/>
                    <p:pic>
                      <p:nvPicPr>
                        <p:cNvPr id="0" name="图片 645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2" y="3249"/>
                          <a:ext cx="107"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0" name="Object 11"/>
            <p:cNvGraphicFramePr>
              <a:graphicFrameLocks noChangeAspect="1"/>
            </p:cNvGraphicFramePr>
            <p:nvPr/>
          </p:nvGraphicFramePr>
          <p:xfrm>
            <a:off x="5420" y="3203"/>
            <a:ext cx="183" cy="246"/>
          </p:xfrm>
          <a:graphic>
            <a:graphicData uri="http://schemas.openxmlformats.org/presentationml/2006/ole">
              <mc:AlternateContent xmlns:mc="http://schemas.openxmlformats.org/markup-compatibility/2006">
                <mc:Choice xmlns:v="urn:schemas-microsoft-com:vml" Requires="v">
                  <p:oleObj spid="_x0000_s64541" name="公式" r:id="rId8" imgW="152400" imgH="203200" progId="Equation.3">
                    <p:embed/>
                  </p:oleObj>
                </mc:Choice>
                <mc:Fallback>
                  <p:oleObj name="公式" r:id="rId8" imgW="152400" imgH="203200" progId="Equation.3">
                    <p:embed/>
                    <p:pic>
                      <p:nvPicPr>
                        <p:cNvPr id="0" name="图片 645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20" y="3203"/>
                          <a:ext cx="183"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12"/>
            <p:cNvGraphicFramePr>
              <a:graphicFrameLocks noChangeAspect="1"/>
            </p:cNvGraphicFramePr>
            <p:nvPr/>
          </p:nvGraphicFramePr>
          <p:xfrm>
            <a:off x="4513" y="3249"/>
            <a:ext cx="209" cy="171"/>
          </p:xfrm>
          <a:graphic>
            <a:graphicData uri="http://schemas.openxmlformats.org/presentationml/2006/ole">
              <mc:AlternateContent xmlns:mc="http://schemas.openxmlformats.org/markup-compatibility/2006">
                <mc:Choice xmlns:v="urn:schemas-microsoft-com:vml" Requires="v">
                  <p:oleObj spid="_x0000_s64542" name="公式" r:id="rId10" imgW="279400" imgH="228600" progId="Equation.3">
                    <p:embed/>
                  </p:oleObj>
                </mc:Choice>
                <mc:Fallback>
                  <p:oleObj name="公式" r:id="rId10" imgW="279400" imgH="228600" progId="Equation.3">
                    <p:embed/>
                    <p:pic>
                      <p:nvPicPr>
                        <p:cNvPr id="0" name="图片 6454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3" y="3249"/>
                          <a:ext cx="209"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4" name="TextBox 4"/>
          <p:cNvSpPr txBox="1">
            <a:spLocks noChangeArrowheads="1"/>
          </p:cNvSpPr>
          <p:nvPr/>
        </p:nvSpPr>
        <p:spPr bwMode="auto">
          <a:xfrm>
            <a:off x="842963" y="3670300"/>
            <a:ext cx="3286125" cy="387350"/>
          </a:xfrm>
          <a:prstGeom prst="rect">
            <a:avLst/>
          </a:prstGeom>
          <a:noFill/>
          <a:ln w="9525">
            <a:noFill/>
            <a:miter lim="800000"/>
          </a:ln>
        </p:spPr>
        <p:txBody>
          <a:bodyPr>
            <a:spAutoFit/>
          </a:bodyPr>
          <a:lstStyle/>
          <a:p>
            <a:pPr algn="ctr">
              <a:defRPr/>
            </a:pPr>
            <a:r>
              <a:rPr lang="zh-CN" altLang="en-US" sz="2400" dirty="0">
                <a:solidFill>
                  <a:srgbClr val="C00000"/>
                </a:solidFill>
                <a:latin typeface="+mn-lt"/>
              </a:rPr>
              <a:t>序列点数为</a:t>
            </a:r>
            <a:r>
              <a:rPr lang="en-US" altLang="zh-CN" sz="2400" i="1" dirty="0">
                <a:solidFill>
                  <a:srgbClr val="C00000"/>
                </a:solidFill>
                <a:latin typeface="+mn-lt"/>
              </a:rPr>
              <a:t>N</a:t>
            </a:r>
            <a:endParaRPr lang="zh-CN" altLang="en-US" sz="2400" i="1" dirty="0">
              <a:solidFill>
                <a:srgbClr val="C00000"/>
              </a:solidFill>
              <a:latin typeface="+mn-lt"/>
            </a:endParaRPr>
          </a:p>
        </p:txBody>
      </p:sp>
      <p:sp>
        <p:nvSpPr>
          <p:cNvPr id="25" name="TextBox 4"/>
          <p:cNvSpPr txBox="1">
            <a:spLocks noChangeArrowheads="1"/>
          </p:cNvSpPr>
          <p:nvPr/>
        </p:nvSpPr>
        <p:spPr bwMode="auto">
          <a:xfrm>
            <a:off x="5343525" y="3670300"/>
            <a:ext cx="3286125" cy="387350"/>
          </a:xfrm>
          <a:prstGeom prst="rect">
            <a:avLst/>
          </a:prstGeom>
          <a:noFill/>
          <a:ln w="9525">
            <a:noFill/>
            <a:miter lim="800000"/>
          </a:ln>
        </p:spPr>
        <p:txBody>
          <a:bodyPr>
            <a:spAutoFit/>
          </a:bodyPr>
          <a:lstStyle/>
          <a:p>
            <a:pPr algn="ctr">
              <a:defRPr/>
            </a:pPr>
            <a:r>
              <a:rPr lang="zh-CN" altLang="en-US" sz="2400" dirty="0">
                <a:solidFill>
                  <a:srgbClr val="C00000"/>
                </a:solidFill>
                <a:latin typeface="+mn-lt"/>
              </a:rPr>
              <a:t>序列点数也为</a:t>
            </a:r>
            <a:r>
              <a:rPr lang="en-US" altLang="zh-CN" sz="2400" i="1" dirty="0">
                <a:solidFill>
                  <a:srgbClr val="C00000"/>
                </a:solidFill>
                <a:latin typeface="+mn-lt"/>
              </a:rPr>
              <a:t>N</a:t>
            </a:r>
            <a:endParaRPr lang="zh-CN" altLang="en-US" sz="2400" i="1" dirty="0">
              <a:solidFill>
                <a:srgbClr val="C00000"/>
              </a:solidFill>
              <a:latin typeface="+mn-lt"/>
            </a:endParaRPr>
          </a:p>
        </p:txBody>
      </p:sp>
      <p:graphicFrame>
        <p:nvGraphicFramePr>
          <p:cNvPr id="21506" name="Object 9"/>
          <p:cNvGraphicFramePr>
            <a:graphicFrameLocks noChangeAspect="1"/>
          </p:cNvGraphicFramePr>
          <p:nvPr/>
        </p:nvGraphicFramePr>
        <p:xfrm>
          <a:off x="2559050" y="2338388"/>
          <a:ext cx="436563" cy="357187"/>
        </p:xfrm>
        <a:graphic>
          <a:graphicData uri="http://schemas.openxmlformats.org/presentationml/2006/ole">
            <mc:AlternateContent xmlns:mc="http://schemas.openxmlformats.org/markup-compatibility/2006">
              <mc:Choice xmlns:v="urn:schemas-microsoft-com:vml" Requires="v">
                <p:oleObj spid="_x0000_s64543" name="公式" r:id="rId12" imgW="279400" imgH="228600" progId="Equation.3">
                  <p:embed/>
                </p:oleObj>
              </mc:Choice>
              <mc:Fallback>
                <p:oleObj name="公式" r:id="rId12" imgW="279400" imgH="228600" progId="Equation.3">
                  <p:embed/>
                  <p:pic>
                    <p:nvPicPr>
                      <p:cNvPr id="0" name="图片 645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59050" y="2338388"/>
                        <a:ext cx="436563"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1515" name="直接连接符 27"/>
          <p:cNvCxnSpPr>
            <a:cxnSpLocks noChangeShapeType="1"/>
          </p:cNvCxnSpPr>
          <p:nvPr/>
        </p:nvCxnSpPr>
        <p:spPr bwMode="auto">
          <a:xfrm rot="5400000">
            <a:off x="1965325" y="2747963"/>
            <a:ext cx="785813" cy="1587"/>
          </a:xfrm>
          <a:prstGeom prst="line">
            <a:avLst/>
          </a:prstGeom>
          <a:noFill/>
          <a:ln w="19050">
            <a:solidFill>
              <a:srgbClr val="C00000"/>
            </a:solidFill>
            <a:round/>
          </a:ln>
          <a:extLst>
            <a:ext uri="{909E8E84-426E-40DD-AFC4-6F175D3DCCD1}">
              <a14:hiddenFill xmlns:a14="http://schemas.microsoft.com/office/drawing/2010/main">
                <a:noFill/>
              </a14:hiddenFill>
            </a:ext>
          </a:extLst>
        </p:spPr>
      </p:cxnSp>
      <p:cxnSp>
        <p:nvCxnSpPr>
          <p:cNvPr id="21516" name="直接连接符 28"/>
          <p:cNvCxnSpPr>
            <a:cxnSpLocks noChangeShapeType="1"/>
          </p:cNvCxnSpPr>
          <p:nvPr/>
        </p:nvCxnSpPr>
        <p:spPr bwMode="auto">
          <a:xfrm rot="5400000">
            <a:off x="2117725" y="2773363"/>
            <a:ext cx="785813" cy="1587"/>
          </a:xfrm>
          <a:prstGeom prst="line">
            <a:avLst/>
          </a:prstGeom>
          <a:noFill/>
          <a:ln w="19050">
            <a:solidFill>
              <a:srgbClr val="C00000"/>
            </a:solidFill>
            <a:round/>
          </a:ln>
          <a:extLst>
            <a:ext uri="{909E8E84-426E-40DD-AFC4-6F175D3DCCD1}">
              <a14:hiddenFill xmlns:a14="http://schemas.microsoft.com/office/drawing/2010/main">
                <a:noFill/>
              </a14:hiddenFill>
            </a:ext>
          </a:extLst>
        </p:spPr>
      </p:cxnSp>
      <p:cxnSp>
        <p:nvCxnSpPr>
          <p:cNvPr id="21517" name="直接箭头连接符 30"/>
          <p:cNvCxnSpPr>
            <a:cxnSpLocks noChangeShapeType="1"/>
          </p:cNvCxnSpPr>
          <p:nvPr/>
        </p:nvCxnSpPr>
        <p:spPr bwMode="auto">
          <a:xfrm>
            <a:off x="2501900" y="2654300"/>
            <a:ext cx="285750" cy="1588"/>
          </a:xfrm>
          <a:prstGeom prst="straightConnector1">
            <a:avLst/>
          </a:prstGeom>
          <a:noFill/>
          <a:ln w="9525">
            <a:solidFill>
              <a:srgbClr val="C00000"/>
            </a:solidFill>
            <a:round/>
            <a:headEnd type="triangle" w="med" len="lg"/>
            <a:tailEnd type="none" w="med" len="lg"/>
          </a:ln>
          <a:extLst>
            <a:ext uri="{909E8E84-426E-40DD-AFC4-6F175D3DCCD1}">
              <a14:hiddenFill xmlns:a14="http://schemas.microsoft.com/office/drawing/2010/main">
                <a:noFill/>
              </a14:hiddenFill>
            </a:ext>
          </a:extLst>
        </p:spPr>
      </p:cxnSp>
      <p:cxnSp>
        <p:nvCxnSpPr>
          <p:cNvPr id="21518" name="直接箭头连接符 34"/>
          <p:cNvCxnSpPr>
            <a:cxnSpLocks noChangeShapeType="1"/>
          </p:cNvCxnSpPr>
          <p:nvPr/>
        </p:nvCxnSpPr>
        <p:spPr bwMode="auto">
          <a:xfrm>
            <a:off x="2066925" y="2662238"/>
            <a:ext cx="285750" cy="1587"/>
          </a:xfrm>
          <a:prstGeom prst="straightConnector1">
            <a:avLst/>
          </a:prstGeom>
          <a:noFill/>
          <a:ln w="9525">
            <a:solidFill>
              <a:srgbClr val="C00000"/>
            </a:solidFill>
            <a:round/>
            <a:headEnd type="none" w="med" len="lg"/>
            <a:tailEnd type="triangle" w="med" len="lg"/>
          </a:ln>
          <a:extLst>
            <a:ext uri="{909E8E84-426E-40DD-AFC4-6F175D3DCCD1}">
              <a14:hiddenFill xmlns:a14="http://schemas.microsoft.com/office/drawing/2010/main">
                <a:noFill/>
              </a14:hiddenFill>
            </a:ext>
          </a:extLst>
        </p:spPr>
      </p:cxnSp>
      <p:cxnSp>
        <p:nvCxnSpPr>
          <p:cNvPr id="21519" name="直接箭头连接符 35"/>
          <p:cNvCxnSpPr>
            <a:cxnSpLocks noChangeShapeType="1"/>
          </p:cNvCxnSpPr>
          <p:nvPr/>
        </p:nvCxnSpPr>
        <p:spPr bwMode="auto">
          <a:xfrm>
            <a:off x="2293938" y="2654300"/>
            <a:ext cx="285750" cy="1588"/>
          </a:xfrm>
          <a:prstGeom prst="straightConnector1">
            <a:avLst/>
          </a:prstGeom>
          <a:noFill/>
          <a:ln w="9525">
            <a:solidFill>
              <a:srgbClr val="C00000"/>
            </a:solidFill>
            <a:round/>
            <a:headEnd type="none" w="med" len="lg"/>
            <a:tailEnd type="none" w="med" len="lg"/>
          </a:ln>
          <a:extLst>
            <a:ext uri="{909E8E84-426E-40DD-AFC4-6F175D3DCCD1}">
              <a14:hiddenFill xmlns:a14="http://schemas.microsoft.com/office/drawing/2010/main">
                <a:noFill/>
              </a14:hiddenFill>
            </a:ext>
          </a:extLst>
        </p:spPr>
      </p:cxnSp>
      <p:sp>
        <p:nvSpPr>
          <p:cNvPr id="21520" name="Rectangle 3"/>
          <p:cNvSpPr>
            <a:spLocks noChangeArrowheads="1"/>
          </p:cNvSpPr>
          <p:nvPr/>
        </p:nvSpPr>
        <p:spPr bwMode="auto">
          <a:xfrm>
            <a:off x="7170738" y="134938"/>
            <a:ext cx="183038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栅栏效应</a:t>
            </a:r>
            <a:endParaRPr lang="en-US" altLang="zh-CN">
              <a:solidFill>
                <a:srgbClr val="0000FF"/>
              </a:solidFill>
            </a:endParaRPr>
          </a:p>
        </p:txBody>
      </p:sp>
      <p:sp>
        <p:nvSpPr>
          <p:cNvPr id="21521" name="TextBox 4"/>
          <p:cNvSpPr txBox="1">
            <a:spLocks noChangeArrowheads="1"/>
          </p:cNvSpPr>
          <p:nvPr/>
        </p:nvSpPr>
        <p:spPr bwMode="auto">
          <a:xfrm>
            <a:off x="0" y="928688"/>
            <a:ext cx="642937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ctr" eaLnBrk="1" hangingPunct="1">
              <a:buClr>
                <a:srgbClr val="C00000"/>
              </a:buClr>
              <a:buFont typeface="Wingdings" panose="05000000000000000000" pitchFamily="2" charset="2"/>
              <a:buChar char="p"/>
            </a:pPr>
            <a:r>
              <a:rPr lang="zh-CN" altLang="en-US">
                <a:solidFill>
                  <a:srgbClr val="0000FF"/>
                </a:solidFill>
                <a:latin typeface="黑体" panose="02010609060101010101" pitchFamily="49" charset="-122"/>
              </a:rPr>
              <a:t> 频域采样中可能出现的栅栏效应</a:t>
            </a:r>
            <a:endParaRPr lang="zh-CN" altLang="en-US">
              <a:solidFill>
                <a:srgbClr val="0000FF"/>
              </a:solidFill>
              <a:latin typeface="黑体" panose="02010609060101010101" pitchFamily="49" charset="-122"/>
            </a:endParaRPr>
          </a:p>
        </p:txBody>
      </p:sp>
      <p:sp>
        <p:nvSpPr>
          <p:cNvPr id="21522" name="Rectangle 5"/>
          <p:cNvSpPr>
            <a:spLocks noChangeArrowheads="1"/>
          </p:cNvSpPr>
          <p:nvPr/>
        </p:nvSpPr>
        <p:spPr bwMode="auto">
          <a:xfrm>
            <a:off x="371475" y="4229100"/>
            <a:ext cx="8291513"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54000" rIns="5400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pPr>
            <a:r>
              <a:rPr lang="zh-CN" altLang="en-US">
                <a:solidFill>
                  <a:srgbClr val="C00000"/>
                </a:solidFill>
              </a:rPr>
              <a:t>栅栏效应</a:t>
            </a:r>
            <a:r>
              <a:rPr lang="zh-CN" altLang="en-US">
                <a:solidFill>
                  <a:srgbClr val="0000FF"/>
                </a:solidFill>
              </a:rPr>
              <a:t>：对信号进行</a:t>
            </a:r>
            <a:r>
              <a:rPr lang="zh-CN" altLang="en-US">
                <a:solidFill>
                  <a:srgbClr val="C00000"/>
                </a:solidFill>
              </a:rPr>
              <a:t>频域采样</a:t>
            </a:r>
            <a:r>
              <a:rPr lang="zh-CN" altLang="en-US">
                <a:solidFill>
                  <a:srgbClr val="0000FF"/>
                </a:solidFill>
              </a:rPr>
              <a:t>，实质上只“摘取”采样点上对应的数值，其效果如透过栅栏的缝隙观看外景一样，只有落在缝隙前少数景象被看到，其余都被挡住，视为零，这种现象被称为栅栏效应。</a:t>
            </a:r>
            <a:endParaRPr lang="zh-CN" altLang="en-US">
              <a:solidFill>
                <a:srgbClr val="0000FF"/>
              </a:solidFill>
            </a:endParaRPr>
          </a:p>
        </p:txBody>
      </p:sp>
      <p:grpSp>
        <p:nvGrpSpPr>
          <p:cNvPr id="20" name="组合 5"/>
          <p:cNvGrpSpPr/>
          <p:nvPr/>
        </p:nvGrpSpPr>
        <p:grpSpPr bwMode="auto">
          <a:xfrm>
            <a:off x="6429375" y="944564"/>
            <a:ext cx="2551112" cy="419100"/>
            <a:chOff x="5022379" y="1884537"/>
            <a:chExt cx="2551224" cy="419447"/>
          </a:xfrm>
        </p:grpSpPr>
        <p:grpSp>
          <p:nvGrpSpPr>
            <p:cNvPr id="21" name="组合 6"/>
            <p:cNvGrpSpPr/>
            <p:nvPr/>
          </p:nvGrpSpPr>
          <p:grpSpPr bwMode="auto">
            <a:xfrm>
              <a:off x="5022379" y="1884537"/>
              <a:ext cx="1478434" cy="419447"/>
              <a:chOff x="4400029" y="1162844"/>
              <a:chExt cx="1478434" cy="419447"/>
            </a:xfrm>
          </p:grpSpPr>
          <p:sp>
            <p:nvSpPr>
              <p:cNvPr id="26" name="五角星 25"/>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27" name="五角星 26"/>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8" name="五角星 27"/>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22" name="五角星 21"/>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23" name="五角星 22"/>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6" name="Text Box 3"/>
          <p:cNvSpPr txBox="1">
            <a:spLocks noChangeArrowheads="1"/>
          </p:cNvSpPr>
          <p:nvPr/>
        </p:nvSpPr>
        <p:spPr bwMode="auto">
          <a:xfrm>
            <a:off x="431800" y="857250"/>
            <a:ext cx="8212138"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50000"/>
              </a:spcBef>
            </a:pPr>
            <a:r>
              <a:rPr lang="en-US" altLang="zh-CN" dirty="0">
                <a:solidFill>
                  <a:srgbClr val="0000FF"/>
                </a:solidFill>
              </a:rPr>
              <a:t>         </a:t>
            </a:r>
            <a:r>
              <a:rPr lang="zh-CN" altLang="en-US" dirty="0">
                <a:solidFill>
                  <a:srgbClr val="0000FF"/>
                </a:solidFill>
              </a:rPr>
              <a:t>频谱的离散取样造成了栅栏效应，信号谱峰越尖锐，产生误差的可能性就越大。 </a:t>
            </a:r>
            <a:endParaRPr lang="zh-CN" altLang="en-US" dirty="0">
              <a:solidFill>
                <a:srgbClr val="0000FF"/>
              </a:solidFill>
            </a:endParaRPr>
          </a:p>
        </p:txBody>
      </p:sp>
      <p:sp>
        <p:nvSpPr>
          <p:cNvPr id="22537" name="Text Box 4"/>
          <p:cNvSpPr txBox="1">
            <a:spLocks noChangeArrowheads="1"/>
          </p:cNvSpPr>
          <p:nvPr/>
        </p:nvSpPr>
        <p:spPr bwMode="auto">
          <a:xfrm>
            <a:off x="214313" y="2125663"/>
            <a:ext cx="8642350" cy="130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50000"/>
              </a:lnSpc>
              <a:spcBef>
                <a:spcPct val="50000"/>
              </a:spcBef>
            </a:pPr>
            <a:r>
              <a:rPr lang="en-US" altLang="zh-CN" dirty="0">
                <a:solidFill>
                  <a:srgbClr val="990000"/>
                </a:solidFill>
              </a:rPr>
              <a:t>       </a:t>
            </a:r>
            <a:r>
              <a:rPr lang="zh-CN" altLang="en-US" dirty="0">
                <a:solidFill>
                  <a:srgbClr val="990000"/>
                </a:solidFill>
              </a:rPr>
              <a:t>例如，余弦信号的频谱为线谱。当信号频率与频谱离散取样点不等时，栅栏效应的误差为无穷大。</a:t>
            </a:r>
            <a:endParaRPr lang="zh-CN" altLang="en-US" dirty="0">
              <a:solidFill>
                <a:srgbClr val="990000"/>
              </a:solidFill>
            </a:endParaRPr>
          </a:p>
        </p:txBody>
      </p:sp>
      <p:grpSp>
        <p:nvGrpSpPr>
          <p:cNvPr id="22538" name="Group 5"/>
          <p:cNvGrpSpPr/>
          <p:nvPr/>
        </p:nvGrpSpPr>
        <p:grpSpPr bwMode="auto">
          <a:xfrm>
            <a:off x="287338" y="3643313"/>
            <a:ext cx="8642350" cy="2528887"/>
            <a:chOff x="158" y="2387"/>
            <a:chExt cx="5444" cy="1593"/>
          </a:xfrm>
        </p:grpSpPr>
        <p:pic>
          <p:nvPicPr>
            <p:cNvPr id="22541"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07" y="2474"/>
              <a:ext cx="2495"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2432"/>
              <a:ext cx="2736"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530" name="Object 8"/>
            <p:cNvGraphicFramePr>
              <a:graphicFrameLocks noChangeAspect="1"/>
            </p:cNvGraphicFramePr>
            <p:nvPr/>
          </p:nvGraphicFramePr>
          <p:xfrm>
            <a:off x="5271" y="3475"/>
            <a:ext cx="240" cy="318"/>
          </p:xfrm>
          <a:graphic>
            <a:graphicData uri="http://schemas.openxmlformats.org/presentationml/2006/ole">
              <mc:AlternateContent xmlns:mc="http://schemas.openxmlformats.org/markup-compatibility/2006">
                <mc:Choice xmlns:v="urn:schemas-microsoft-com:vml" Requires="v">
                  <p:oleObj spid="_x0000_s65568" name="公式" r:id="rId3" imgW="152400" imgH="203200" progId="Equation.3">
                    <p:embed/>
                  </p:oleObj>
                </mc:Choice>
                <mc:Fallback>
                  <p:oleObj name="公式" r:id="rId3" imgW="152400" imgH="203200" progId="Equation.3">
                    <p:embed/>
                    <p:pic>
                      <p:nvPicPr>
                        <p:cNvPr id="0" name="图片 655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1" y="3475"/>
                          <a:ext cx="240"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9"/>
            <p:cNvGraphicFramePr>
              <a:graphicFrameLocks noChangeAspect="1"/>
            </p:cNvGraphicFramePr>
            <p:nvPr/>
          </p:nvGraphicFramePr>
          <p:xfrm>
            <a:off x="2789" y="3476"/>
            <a:ext cx="159" cy="272"/>
          </p:xfrm>
          <a:graphic>
            <a:graphicData uri="http://schemas.openxmlformats.org/presentationml/2006/ole">
              <mc:AlternateContent xmlns:mc="http://schemas.openxmlformats.org/markup-compatibility/2006">
                <mc:Choice xmlns:v="urn:schemas-microsoft-com:vml" Requires="v">
                  <p:oleObj spid="_x0000_s65569" name="公式" r:id="rId5" imgW="88900" imgH="152400" progId="Equation.3">
                    <p:embed/>
                  </p:oleObj>
                </mc:Choice>
                <mc:Fallback>
                  <p:oleObj name="公式" r:id="rId5" imgW="88900" imgH="152400" progId="Equation.3">
                    <p:embed/>
                    <p:pic>
                      <p:nvPicPr>
                        <p:cNvPr id="0" name="图片 655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9" y="3476"/>
                          <a:ext cx="159"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10"/>
            <p:cNvGraphicFramePr>
              <a:graphicFrameLocks noChangeAspect="1"/>
            </p:cNvGraphicFramePr>
            <p:nvPr/>
          </p:nvGraphicFramePr>
          <p:xfrm>
            <a:off x="3763" y="2387"/>
            <a:ext cx="523" cy="269"/>
          </p:xfrm>
          <a:graphic>
            <a:graphicData uri="http://schemas.openxmlformats.org/presentationml/2006/ole">
              <mc:AlternateContent xmlns:mc="http://schemas.openxmlformats.org/markup-compatibility/2006">
                <mc:Choice xmlns:v="urn:schemas-microsoft-com:vml" Requires="v">
                  <p:oleObj spid="_x0000_s65570" name="公式" r:id="rId7" imgW="393700" imgH="203200" progId="Equation.3">
                    <p:embed/>
                  </p:oleObj>
                </mc:Choice>
                <mc:Fallback>
                  <p:oleObj name="公式" r:id="rId7" imgW="393700" imgH="203200" progId="Equation.3">
                    <p:embed/>
                    <p:pic>
                      <p:nvPicPr>
                        <p:cNvPr id="0" name="图片 655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63" y="2387"/>
                          <a:ext cx="523"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3" name="Object 11"/>
            <p:cNvGraphicFramePr>
              <a:graphicFrameLocks noChangeAspect="1"/>
            </p:cNvGraphicFramePr>
            <p:nvPr/>
          </p:nvGraphicFramePr>
          <p:xfrm>
            <a:off x="974" y="2387"/>
            <a:ext cx="500" cy="363"/>
          </p:xfrm>
          <a:graphic>
            <a:graphicData uri="http://schemas.openxmlformats.org/presentationml/2006/ole">
              <mc:AlternateContent xmlns:mc="http://schemas.openxmlformats.org/markup-compatibility/2006">
                <mc:Choice xmlns:v="urn:schemas-microsoft-com:vml" Requires="v">
                  <p:oleObj spid="_x0000_s65571" name="公式" r:id="rId9" imgW="279400" imgH="203200" progId="Equation.3">
                    <p:embed/>
                  </p:oleObj>
                </mc:Choice>
                <mc:Fallback>
                  <p:oleObj name="公式" r:id="rId9" imgW="279400" imgH="203200" progId="Equation.3">
                    <p:embed/>
                    <p:pic>
                      <p:nvPicPr>
                        <p:cNvPr id="0" name="图片 655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4" y="2387"/>
                          <a:ext cx="500"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4" name="Object 12"/>
            <p:cNvGraphicFramePr>
              <a:graphicFrameLocks noChangeAspect="1"/>
            </p:cNvGraphicFramePr>
            <p:nvPr/>
          </p:nvGraphicFramePr>
          <p:xfrm>
            <a:off x="3438" y="3430"/>
            <a:ext cx="440" cy="358"/>
          </p:xfrm>
          <a:graphic>
            <a:graphicData uri="http://schemas.openxmlformats.org/presentationml/2006/ole">
              <mc:AlternateContent xmlns:mc="http://schemas.openxmlformats.org/markup-compatibility/2006">
                <mc:Choice xmlns:v="urn:schemas-microsoft-com:vml" Requires="v">
                  <p:oleObj spid="_x0000_s65572" name="公式" r:id="rId11" imgW="279400" imgH="228600" progId="Equation.3">
                    <p:embed/>
                  </p:oleObj>
                </mc:Choice>
                <mc:Fallback>
                  <p:oleObj name="公式" r:id="rId11" imgW="279400" imgH="228600" progId="Equation.3">
                    <p:embed/>
                    <p:pic>
                      <p:nvPicPr>
                        <p:cNvPr id="0" name="图片 655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38" y="3430"/>
                          <a:ext cx="440" cy="3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5" name="Object 13"/>
            <p:cNvGraphicFramePr>
              <a:graphicFrameLocks noChangeAspect="1"/>
            </p:cNvGraphicFramePr>
            <p:nvPr/>
          </p:nvGraphicFramePr>
          <p:xfrm>
            <a:off x="4921" y="3430"/>
            <a:ext cx="280" cy="358"/>
          </p:xfrm>
          <a:graphic>
            <a:graphicData uri="http://schemas.openxmlformats.org/presentationml/2006/ole">
              <mc:AlternateContent xmlns:mc="http://schemas.openxmlformats.org/markup-compatibility/2006">
                <mc:Choice xmlns:v="urn:schemas-microsoft-com:vml" Requires="v">
                  <p:oleObj spid="_x0000_s65573" name="公式" r:id="rId13" imgW="177800" imgH="228600" progId="Equation.3">
                    <p:embed/>
                  </p:oleObj>
                </mc:Choice>
                <mc:Fallback>
                  <p:oleObj name="公式" r:id="rId13" imgW="177800" imgH="228600" progId="Equation.3">
                    <p:embed/>
                    <p:pic>
                      <p:nvPicPr>
                        <p:cNvPr id="0" name="图片 6557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21" y="3430"/>
                          <a:ext cx="280" cy="3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539" name="Rectangle 3"/>
          <p:cNvSpPr>
            <a:spLocks noChangeArrowheads="1"/>
          </p:cNvSpPr>
          <p:nvPr/>
        </p:nvSpPr>
        <p:spPr bwMode="auto">
          <a:xfrm>
            <a:off x="7170738" y="134938"/>
            <a:ext cx="183038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栅栏效应</a:t>
            </a:r>
            <a:endParaRPr lang="en-US" altLang="zh-CN">
              <a:solidFill>
                <a:srgbClr val="0000FF"/>
              </a:solidFill>
            </a:endParaRPr>
          </a:p>
        </p:txBody>
      </p:sp>
      <p:cxnSp>
        <p:nvCxnSpPr>
          <p:cNvPr id="15" name="直接连接符 14"/>
          <p:cNvCxnSpPr/>
          <p:nvPr/>
        </p:nvCxnSpPr>
        <p:spPr bwMode="auto">
          <a:xfrm>
            <a:off x="0" y="2071688"/>
            <a:ext cx="9144000" cy="1587"/>
          </a:xfrm>
          <a:prstGeom prst="line">
            <a:avLst/>
          </a:prstGeom>
          <a:ln w="12700">
            <a:prstDash val="dash"/>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2"/>
          <p:cNvGraphicFramePr>
            <a:graphicFrameLocks noChangeAspect="1"/>
          </p:cNvGraphicFramePr>
          <p:nvPr/>
        </p:nvGraphicFramePr>
        <p:xfrm>
          <a:off x="273050" y="2089150"/>
          <a:ext cx="8569325" cy="3148013"/>
        </p:xfrm>
        <a:graphic>
          <a:graphicData uri="http://schemas.openxmlformats.org/presentationml/2006/ole">
            <mc:AlternateContent xmlns:mc="http://schemas.openxmlformats.org/markup-compatibility/2006">
              <mc:Choice xmlns:v="urn:schemas-microsoft-com:vml" Requires="v">
                <p:oleObj spid="_x0000_s66567" name="位图图像" r:id="rId1" imgW="4933950" imgH="1476375" progId="Paint.Picture">
                  <p:embed/>
                </p:oleObj>
              </mc:Choice>
              <mc:Fallback>
                <p:oleObj name="位图图像" r:id="rId1" imgW="4933950" imgH="1476375" progId="Paint.Picture">
                  <p:embed/>
                  <p:pic>
                    <p:nvPicPr>
                      <p:cNvPr id="0" name="图片 665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050" y="2089150"/>
                        <a:ext cx="8569325" cy="314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矩形 7"/>
          <p:cNvSpPr/>
          <p:nvPr/>
        </p:nvSpPr>
        <p:spPr bwMode="auto">
          <a:xfrm>
            <a:off x="0" y="5072063"/>
            <a:ext cx="9144000" cy="1785937"/>
          </a:xfrm>
          <a:prstGeom prst="rect">
            <a:avLst/>
          </a:prstGeom>
          <a:solidFill>
            <a:schemeClr val="accent6">
              <a:lumMod val="50000"/>
            </a:schemeClr>
          </a:solidFill>
          <a:ln>
            <a:noFill/>
          </a:ln>
          <a:effectLst/>
        </p:spPr>
        <p:txBody>
          <a:bodyPr/>
          <a:lstStyle/>
          <a:p>
            <a:pPr>
              <a:defRPr/>
            </a:pPr>
            <a:endParaRPr lang="zh-CN" altLang="en-US">
              <a:ea typeface="黑体" panose="02010609060101010101" pitchFamily="49" charset="-122"/>
            </a:endParaRPr>
          </a:p>
        </p:txBody>
      </p:sp>
      <p:sp>
        <p:nvSpPr>
          <p:cNvPr id="23556" name="Rectangle 3"/>
          <p:cNvSpPr>
            <a:spLocks noChangeArrowheads="1"/>
          </p:cNvSpPr>
          <p:nvPr/>
        </p:nvSpPr>
        <p:spPr bwMode="auto">
          <a:xfrm>
            <a:off x="288925" y="650875"/>
            <a:ext cx="853598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50000"/>
              </a:spcBef>
            </a:pPr>
            <a:r>
              <a:rPr lang="en-US" altLang="zh-CN" sz="2600"/>
              <a:t>        </a:t>
            </a:r>
            <a:r>
              <a:rPr lang="zh-CN" altLang="en-US" sz="2600"/>
              <a:t>实际应用中，由于信号截断的原因，产生了能量泄漏，即使信号频率与频谱离散取样点不相等，也能得到该频率分量的一个近似值。</a:t>
            </a:r>
            <a:r>
              <a:rPr lang="zh-CN" altLang="en-US">
                <a:latin typeface="黑体" panose="02010609060101010101" pitchFamily="49" charset="-122"/>
              </a:rPr>
              <a:t> </a:t>
            </a:r>
            <a:endParaRPr lang="zh-CN" altLang="en-US">
              <a:latin typeface="黑体" panose="02010609060101010101" pitchFamily="49" charset="-122"/>
            </a:endParaRPr>
          </a:p>
        </p:txBody>
      </p:sp>
      <p:sp>
        <p:nvSpPr>
          <p:cNvPr id="2" name="Text Box 4"/>
          <p:cNvSpPr txBox="1">
            <a:spLocks noChangeArrowheads="1"/>
          </p:cNvSpPr>
          <p:nvPr/>
        </p:nvSpPr>
        <p:spPr bwMode="auto">
          <a:xfrm>
            <a:off x="428625" y="5114925"/>
            <a:ext cx="8107363" cy="163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30000"/>
              </a:lnSpc>
              <a:spcBef>
                <a:spcPct val="50000"/>
              </a:spcBef>
            </a:pPr>
            <a:r>
              <a:rPr lang="en-US" altLang="zh-CN" sz="2600" dirty="0">
                <a:solidFill>
                  <a:schemeClr val="bg1"/>
                </a:solidFill>
              </a:rPr>
              <a:t>        </a:t>
            </a:r>
            <a:r>
              <a:rPr lang="zh-CN" altLang="en-US" sz="2600" dirty="0">
                <a:solidFill>
                  <a:schemeClr val="bg1"/>
                </a:solidFill>
              </a:rPr>
              <a:t>从这个意义上说，能量泄漏误差不完全是有害的。</a:t>
            </a:r>
            <a:r>
              <a:rPr lang="zh-CN" altLang="en-US" sz="2600" dirty="0">
                <a:solidFill>
                  <a:srgbClr val="FFFF00"/>
                </a:solidFill>
              </a:rPr>
              <a:t>如果没有信号截断产生的能量泄漏，频谱离散取样造成的栅栏效应的误差将是不能接受的。 </a:t>
            </a:r>
            <a:endParaRPr lang="zh-CN" altLang="en-US" sz="2600" dirty="0">
              <a:solidFill>
                <a:srgbClr val="FFFF00"/>
              </a:solidFill>
            </a:endParaRPr>
          </a:p>
        </p:txBody>
      </p:sp>
      <p:sp>
        <p:nvSpPr>
          <p:cNvPr id="23558" name="Rectangle 3"/>
          <p:cNvSpPr>
            <a:spLocks noChangeArrowheads="1"/>
          </p:cNvSpPr>
          <p:nvPr/>
        </p:nvSpPr>
        <p:spPr bwMode="auto">
          <a:xfrm>
            <a:off x="7170738" y="134938"/>
            <a:ext cx="183038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栅栏效应</a:t>
            </a:r>
            <a:endParaRPr lang="en-US" altLang="zh-CN">
              <a:solidFill>
                <a:srgbClr val="0000FF"/>
              </a:solidFill>
            </a:endParaRPr>
          </a:p>
        </p:txBody>
      </p:sp>
      <p:grpSp>
        <p:nvGrpSpPr>
          <p:cNvPr id="7" name="组合 5"/>
          <p:cNvGrpSpPr/>
          <p:nvPr/>
        </p:nvGrpSpPr>
        <p:grpSpPr bwMode="auto">
          <a:xfrm>
            <a:off x="5984876" y="6227788"/>
            <a:ext cx="2551112" cy="419100"/>
            <a:chOff x="5022379" y="1884537"/>
            <a:chExt cx="2551224" cy="419447"/>
          </a:xfrm>
        </p:grpSpPr>
        <p:grpSp>
          <p:nvGrpSpPr>
            <p:cNvPr id="9" name="组合 6"/>
            <p:cNvGrpSpPr/>
            <p:nvPr/>
          </p:nvGrpSpPr>
          <p:grpSpPr bwMode="auto">
            <a:xfrm>
              <a:off x="5022379" y="1884537"/>
              <a:ext cx="1478434" cy="419447"/>
              <a:chOff x="4400029" y="1162844"/>
              <a:chExt cx="1478434" cy="419447"/>
            </a:xfrm>
          </p:grpSpPr>
          <p:sp>
            <p:nvSpPr>
              <p:cNvPr id="12" name="五角星 11"/>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13" name="五角星 12"/>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4" name="五角星 13"/>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10" name="五角星 9"/>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1" name="五角星 10"/>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0" y="5643563"/>
            <a:ext cx="9144000" cy="1214437"/>
          </a:xfrm>
          <a:prstGeom prst="rect">
            <a:avLst/>
          </a:prstGeom>
          <a:solidFill>
            <a:schemeClr val="accent6">
              <a:lumMod val="50000"/>
            </a:schemeClr>
          </a:solidFill>
          <a:ln>
            <a:noFill/>
          </a:ln>
          <a:effectLst/>
        </p:spPr>
        <p:txBody>
          <a:bodyPr/>
          <a:lstStyle/>
          <a:p>
            <a:pPr>
              <a:defRPr/>
            </a:pPr>
            <a:endParaRPr lang="zh-CN" altLang="en-US">
              <a:ea typeface="黑体" panose="02010609060101010101" pitchFamily="49" charset="-122"/>
            </a:endParaRPr>
          </a:p>
        </p:txBody>
      </p:sp>
      <p:sp>
        <p:nvSpPr>
          <p:cNvPr id="24581" name="Text Box 2"/>
          <p:cNvSpPr txBox="1">
            <a:spLocks noChangeArrowheads="1"/>
          </p:cNvSpPr>
          <p:nvPr/>
        </p:nvSpPr>
        <p:spPr bwMode="auto">
          <a:xfrm>
            <a:off x="250825" y="928688"/>
            <a:ext cx="864235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spcBef>
                <a:spcPct val="50000"/>
              </a:spcBef>
            </a:pPr>
            <a:r>
              <a:rPr lang="en-US" altLang="zh-CN" dirty="0">
                <a:latin typeface="黑体" panose="02010609060101010101" pitchFamily="49" charset="-122"/>
              </a:rPr>
              <a:t>    </a:t>
            </a:r>
            <a:r>
              <a:rPr lang="zh-CN" altLang="en-US" dirty="0">
                <a:latin typeface="黑体" panose="02010609060101010101" pitchFamily="49" charset="-122"/>
              </a:rPr>
              <a:t>能量泄漏分</a:t>
            </a:r>
            <a:r>
              <a:rPr lang="zh-CN" altLang="en-US" dirty="0">
                <a:solidFill>
                  <a:srgbClr val="0000FF"/>
                </a:solidFill>
                <a:latin typeface="黑体" panose="02010609060101010101" pitchFamily="49" charset="-122"/>
              </a:rPr>
              <a:t>主瓣泄漏和旁瓣泄漏</a:t>
            </a:r>
            <a:r>
              <a:rPr lang="zh-CN" altLang="en-US" dirty="0">
                <a:latin typeface="黑体" panose="02010609060101010101" pitchFamily="49" charset="-122"/>
              </a:rPr>
              <a:t>，</a:t>
            </a:r>
            <a:r>
              <a:rPr lang="zh-CN" altLang="en-US" dirty="0">
                <a:solidFill>
                  <a:srgbClr val="C00000"/>
                </a:solidFill>
                <a:latin typeface="黑体" panose="02010609060101010101" pitchFamily="49" charset="-122"/>
              </a:rPr>
              <a:t>主瓣泄漏可以减小因栅栏效应带来的谱峰幅值估计误差</a:t>
            </a:r>
            <a:r>
              <a:rPr lang="zh-CN" altLang="en-US" dirty="0">
                <a:latin typeface="黑体" panose="02010609060101010101" pitchFamily="49" charset="-122"/>
              </a:rPr>
              <a:t>，有其好的一面，而旁瓣泄漏则是完全有害的。</a:t>
            </a:r>
            <a:endParaRPr lang="zh-CN" altLang="en-US" dirty="0">
              <a:latin typeface="黑体" panose="02010609060101010101" pitchFamily="49" charset="-122"/>
            </a:endParaRPr>
          </a:p>
        </p:txBody>
      </p:sp>
      <p:grpSp>
        <p:nvGrpSpPr>
          <p:cNvPr id="24582" name="Group 3"/>
          <p:cNvGrpSpPr/>
          <p:nvPr/>
        </p:nvGrpSpPr>
        <p:grpSpPr bwMode="auto">
          <a:xfrm>
            <a:off x="0" y="2651125"/>
            <a:ext cx="4267200" cy="2286000"/>
            <a:chOff x="340" y="2387"/>
            <a:chExt cx="2688" cy="1665"/>
          </a:xfrm>
        </p:grpSpPr>
        <p:pic>
          <p:nvPicPr>
            <p:cNvPr id="2458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0" y="2432"/>
              <a:ext cx="2688"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578" name="Object 6"/>
            <p:cNvGraphicFramePr>
              <a:graphicFrameLocks noChangeAspect="1"/>
            </p:cNvGraphicFramePr>
            <p:nvPr/>
          </p:nvGraphicFramePr>
          <p:xfrm>
            <a:off x="1701" y="2387"/>
            <a:ext cx="215" cy="233"/>
          </p:xfrm>
          <a:graphic>
            <a:graphicData uri="http://schemas.openxmlformats.org/presentationml/2006/ole">
              <mc:AlternateContent xmlns:mc="http://schemas.openxmlformats.org/markup-compatibility/2006">
                <mc:Choice xmlns:v="urn:schemas-microsoft-com:vml" Requires="v">
                  <p:oleObj spid="_x0000_s67596" name="公式" r:id="rId2" imgW="152400" imgH="165100" progId="Equation.3">
                    <p:embed/>
                  </p:oleObj>
                </mc:Choice>
                <mc:Fallback>
                  <p:oleObj name="公式" r:id="rId2" imgW="152400" imgH="165100" progId="Equation.3">
                    <p:embed/>
                    <p:pic>
                      <p:nvPicPr>
                        <p:cNvPr id="0" name="图片 675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1" y="2387"/>
                          <a:ext cx="21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8"/>
            <p:cNvGraphicFramePr>
              <a:graphicFrameLocks noChangeAspect="1"/>
            </p:cNvGraphicFramePr>
            <p:nvPr/>
          </p:nvGraphicFramePr>
          <p:xfrm>
            <a:off x="1519" y="3748"/>
            <a:ext cx="315" cy="229"/>
          </p:xfrm>
          <a:graphic>
            <a:graphicData uri="http://schemas.openxmlformats.org/presentationml/2006/ole">
              <mc:AlternateContent xmlns:mc="http://schemas.openxmlformats.org/markup-compatibility/2006">
                <mc:Choice xmlns:v="urn:schemas-microsoft-com:vml" Requires="v">
                  <p:oleObj spid="_x0000_s67597" name="公式" r:id="rId4" imgW="279400" imgH="203200" progId="Equation.3">
                    <p:embed/>
                  </p:oleObj>
                </mc:Choice>
                <mc:Fallback>
                  <p:oleObj name="公式" r:id="rId4" imgW="279400" imgH="203200" progId="Equation.3">
                    <p:embed/>
                    <p:pic>
                      <p:nvPicPr>
                        <p:cNvPr id="0" name="图片 675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9" y="3748"/>
                          <a:ext cx="315"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4583" name="Rectangle 3"/>
          <p:cNvSpPr>
            <a:spLocks noChangeArrowheads="1"/>
          </p:cNvSpPr>
          <p:nvPr/>
        </p:nvSpPr>
        <p:spPr bwMode="auto">
          <a:xfrm>
            <a:off x="7170738" y="134938"/>
            <a:ext cx="183038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a:solidFill>
                  <a:srgbClr val="0000FF"/>
                </a:solidFill>
              </a:rPr>
              <a:t>栅栏效应</a:t>
            </a:r>
            <a:endParaRPr lang="en-US" altLang="zh-CN">
              <a:solidFill>
                <a:srgbClr val="0000FF"/>
              </a:solidFill>
            </a:endParaRPr>
          </a:p>
        </p:txBody>
      </p:sp>
      <p:sp>
        <p:nvSpPr>
          <p:cNvPr id="24584" name="Text Box 4"/>
          <p:cNvSpPr txBox="1">
            <a:spLocks noChangeArrowheads="1"/>
          </p:cNvSpPr>
          <p:nvPr/>
        </p:nvSpPr>
        <p:spPr bwMode="auto">
          <a:xfrm>
            <a:off x="752475" y="5072063"/>
            <a:ext cx="41148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zh-CN" altLang="en-US">
                <a:solidFill>
                  <a:srgbClr val="0000FF"/>
                </a:solidFill>
              </a:rPr>
              <a:t>信号截断</a:t>
            </a:r>
            <a:r>
              <a:rPr lang="zh-CN" altLang="en-US">
                <a:solidFill>
                  <a:srgbClr val="0000FF"/>
                </a:solidFill>
                <a:sym typeface="Wingdings" panose="05000000000000000000" pitchFamily="2" charset="2"/>
              </a:rPr>
              <a:t></a:t>
            </a:r>
            <a:r>
              <a:rPr lang="zh-CN" altLang="en-US">
                <a:solidFill>
                  <a:srgbClr val="0000FF"/>
                </a:solidFill>
              </a:rPr>
              <a:t>能量泄漏</a:t>
            </a:r>
            <a:endParaRPr lang="zh-CN" altLang="en-US">
              <a:solidFill>
                <a:srgbClr val="0000FF"/>
              </a:solidFill>
            </a:endParaRPr>
          </a:p>
        </p:txBody>
      </p:sp>
      <p:pic>
        <p:nvPicPr>
          <p:cNvPr id="24585"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9125" y="2714625"/>
            <a:ext cx="4591050" cy="201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6" name="Text Box 7"/>
          <p:cNvSpPr txBox="1">
            <a:spLocks noChangeArrowheads="1"/>
          </p:cNvSpPr>
          <p:nvPr/>
        </p:nvSpPr>
        <p:spPr bwMode="auto">
          <a:xfrm>
            <a:off x="5143500" y="5064125"/>
            <a:ext cx="28194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spcBef>
                <a:spcPct val="50000"/>
              </a:spcBef>
            </a:pPr>
            <a:r>
              <a:rPr lang="en-US" altLang="zh-CN">
                <a:solidFill>
                  <a:srgbClr val="0000FF"/>
                </a:solidFill>
              </a:rPr>
              <a:t>DFT</a:t>
            </a:r>
            <a:r>
              <a:rPr lang="en-US" altLang="zh-CN">
                <a:solidFill>
                  <a:srgbClr val="0000FF"/>
                </a:solidFill>
                <a:sym typeface="Wingdings" panose="05000000000000000000" pitchFamily="2" charset="2"/>
              </a:rPr>
              <a:t></a:t>
            </a:r>
            <a:r>
              <a:rPr lang="zh-CN" altLang="en-US">
                <a:solidFill>
                  <a:srgbClr val="0000FF"/>
                </a:solidFill>
              </a:rPr>
              <a:t>栅栏效应</a:t>
            </a:r>
            <a:endParaRPr lang="zh-CN" altLang="en-US">
              <a:solidFill>
                <a:srgbClr val="0000FF"/>
              </a:solidFill>
            </a:endParaRPr>
          </a:p>
        </p:txBody>
      </p:sp>
      <p:sp>
        <p:nvSpPr>
          <p:cNvPr id="19" name="Rectangle 9"/>
          <p:cNvSpPr>
            <a:spLocks noChangeArrowheads="1"/>
          </p:cNvSpPr>
          <p:nvPr/>
        </p:nvSpPr>
        <p:spPr bwMode="auto">
          <a:xfrm>
            <a:off x="571500" y="5929313"/>
            <a:ext cx="83820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spcBef>
                <a:spcPct val="50000"/>
              </a:spcBef>
            </a:pPr>
            <a:r>
              <a:rPr lang="zh-CN" altLang="en-US">
                <a:solidFill>
                  <a:srgbClr val="FFFF00"/>
                </a:solidFill>
                <a:latin typeface="黑体" panose="02010609060101010101" pitchFamily="49" charset="-122"/>
              </a:rPr>
              <a:t>从克服栅栏效应误差角度看，能量泄漏是有利的。</a:t>
            </a:r>
            <a:endParaRPr lang="zh-CN" altLang="en-US">
              <a:solidFill>
                <a:srgbClr val="FFFF00"/>
              </a:solidFill>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9"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500063" y="1114425"/>
            <a:ext cx="8358187" cy="4183063"/>
          </a:xfrm>
          <a:prstGeom prst="rect">
            <a:avLst/>
          </a:prstGeom>
          <a:noFill/>
          <a:ln w="9525" algn="ctr">
            <a:noFill/>
            <a:miter lim="800000"/>
          </a:ln>
        </p:spPr>
        <p:txBody>
          <a:bodyPr>
            <a:spAutoFit/>
          </a:bodyPr>
          <a:lstStyle/>
          <a:p>
            <a:pPr marL="449580" indent="-449580" algn="just">
              <a:lnSpc>
                <a:spcPct val="140000"/>
              </a:lnSpc>
              <a:spcAft>
                <a:spcPts val="600"/>
              </a:spcAft>
              <a:defRPr/>
            </a:pPr>
            <a:r>
              <a:rPr lang="zh-CN" altLang="en-US" sz="3200" dirty="0">
                <a:solidFill>
                  <a:srgbClr val="FF0000"/>
                </a:solidFill>
              </a:rPr>
              <a:t>总结：信号数字化出现的问题</a:t>
            </a:r>
            <a:endParaRPr lang="zh-CN" altLang="en-US" sz="3200" dirty="0">
              <a:solidFill>
                <a:srgbClr val="FF0000"/>
              </a:solidFill>
            </a:endParaRPr>
          </a:p>
          <a:p>
            <a:pPr marL="449580" indent="-449580" algn="just">
              <a:lnSpc>
                <a:spcPct val="140000"/>
              </a:lnSpc>
              <a:defRPr/>
            </a:pPr>
            <a:r>
              <a:rPr lang="zh-CN" altLang="en-US" dirty="0">
                <a:solidFill>
                  <a:srgbClr val="0000FF"/>
                </a:solidFill>
              </a:rPr>
              <a:t>一、时域采样、混叠和采样定理</a:t>
            </a:r>
            <a:endParaRPr lang="zh-CN" altLang="en-US" dirty="0">
              <a:solidFill>
                <a:srgbClr val="0000FF"/>
              </a:solidFill>
            </a:endParaRPr>
          </a:p>
          <a:p>
            <a:pPr marL="542925" indent="-542925" algn="just">
              <a:lnSpc>
                <a:spcPct val="140000"/>
              </a:lnSpc>
              <a:spcAft>
                <a:spcPts val="600"/>
              </a:spcAft>
              <a:defRPr/>
            </a:pPr>
            <a:r>
              <a:rPr lang="en-US" altLang="zh-CN" sz="2600" dirty="0">
                <a:latin typeface="+mn-lt"/>
                <a:ea typeface="仿宋_GB2312" panose="02010609030101010101" pitchFamily="49" charset="-122"/>
              </a:rPr>
              <a:t>(1) </a:t>
            </a:r>
            <a:r>
              <a:rPr lang="zh-CN" altLang="en-US" sz="2600" dirty="0">
                <a:latin typeface="+mn-lt"/>
                <a:ea typeface="仿宋_GB2312" panose="02010609030101010101" pitchFamily="49" charset="-122"/>
              </a:rPr>
              <a:t>时域采样：把连续时域信号变成离散时间序列的过程。</a:t>
            </a:r>
            <a:endParaRPr lang="zh-CN" altLang="en-US" sz="2600" dirty="0">
              <a:latin typeface="+mn-lt"/>
              <a:ea typeface="仿宋_GB2312" panose="02010609030101010101" pitchFamily="49" charset="-122"/>
            </a:endParaRPr>
          </a:p>
          <a:p>
            <a:pPr marL="542925" indent="-542925" algn="just">
              <a:lnSpc>
                <a:spcPct val="140000"/>
              </a:lnSpc>
              <a:spcAft>
                <a:spcPts val="600"/>
              </a:spcAft>
              <a:defRPr/>
            </a:pPr>
            <a:r>
              <a:rPr lang="en-US" altLang="zh-CN" sz="2600" dirty="0">
                <a:latin typeface="+mn-lt"/>
                <a:ea typeface="仿宋_GB2312" panose="02010609030101010101" pitchFamily="49" charset="-122"/>
              </a:rPr>
              <a:t>(2) </a:t>
            </a:r>
            <a:r>
              <a:rPr lang="zh-CN" altLang="en-US" sz="2600" dirty="0">
                <a:latin typeface="+mn-lt"/>
                <a:ea typeface="仿宋_GB2312" panose="02010609030101010101" pitchFamily="49" charset="-122"/>
              </a:rPr>
              <a:t>频域混叠：由于时域采样间隔</a:t>
            </a:r>
            <a:r>
              <a:rPr lang="en-US" altLang="zh-CN" sz="2600" i="1" dirty="0">
                <a:latin typeface="+mn-lt"/>
                <a:ea typeface="仿宋_GB2312" panose="02010609030101010101" pitchFamily="49" charset="-122"/>
              </a:rPr>
              <a:t>T</a:t>
            </a:r>
            <a:r>
              <a:rPr lang="en-US" altLang="zh-CN" sz="2600" baseline="-25000" dirty="0">
                <a:latin typeface="+mn-lt"/>
                <a:ea typeface="仿宋_GB2312" panose="02010609030101010101" pitchFamily="49" charset="-122"/>
              </a:rPr>
              <a:t>s</a:t>
            </a:r>
            <a:r>
              <a:rPr lang="zh-CN" altLang="en-US" sz="2600" dirty="0">
                <a:latin typeface="+mn-lt"/>
                <a:ea typeface="仿宋_GB2312" panose="02010609030101010101" pitchFamily="49" charset="-122"/>
              </a:rPr>
              <a:t>过大，即采样频率</a:t>
            </a:r>
            <a:r>
              <a:rPr lang="en-US" altLang="zh-CN" sz="2600" i="1" dirty="0" err="1">
                <a:latin typeface="+mn-lt"/>
                <a:ea typeface="仿宋_GB2312" panose="02010609030101010101" pitchFamily="49" charset="-122"/>
              </a:rPr>
              <a:t>f</a:t>
            </a:r>
            <a:r>
              <a:rPr lang="en-US" altLang="zh-CN" sz="2600" i="1" baseline="-25000" dirty="0" err="1">
                <a:latin typeface="+mn-lt"/>
                <a:ea typeface="仿宋_GB2312" panose="02010609030101010101" pitchFamily="49" charset="-122"/>
              </a:rPr>
              <a:t>s</a:t>
            </a:r>
            <a:r>
              <a:rPr lang="zh-CN" altLang="en-US" sz="2600" dirty="0">
                <a:latin typeface="+mn-lt"/>
                <a:ea typeface="仿宋_GB2312" panose="02010609030101010101" pitchFamily="49" charset="-122"/>
              </a:rPr>
              <a:t>过低，导致频谱混叠。</a:t>
            </a:r>
            <a:endParaRPr lang="en-US" altLang="zh-CN" sz="2600" dirty="0">
              <a:latin typeface="+mn-lt"/>
              <a:ea typeface="仿宋_GB2312" panose="02010609030101010101" pitchFamily="49" charset="-122"/>
            </a:endParaRPr>
          </a:p>
          <a:p>
            <a:pPr marL="542925" indent="-542925" algn="just">
              <a:lnSpc>
                <a:spcPct val="140000"/>
              </a:lnSpc>
              <a:defRPr/>
            </a:pPr>
            <a:r>
              <a:rPr lang="en-US" altLang="zh-CN" sz="2600" dirty="0">
                <a:latin typeface="+mn-lt"/>
                <a:ea typeface="仿宋_GB2312" panose="02010609030101010101" pitchFamily="49" charset="-122"/>
              </a:rPr>
              <a:t>(3) </a:t>
            </a:r>
            <a:r>
              <a:rPr lang="zh-CN" altLang="en-US" sz="2600" dirty="0">
                <a:latin typeface="+mn-lt"/>
                <a:ea typeface="仿宋_GB2312" panose="02010609030101010101" pitchFamily="49" charset="-122"/>
              </a:rPr>
              <a:t>采样定理：采样频率</a:t>
            </a:r>
            <a:r>
              <a:rPr lang="en-US" altLang="zh-CN" sz="2600" i="1" dirty="0" err="1">
                <a:latin typeface="+mn-lt"/>
                <a:ea typeface="仿宋_GB2312" panose="02010609030101010101" pitchFamily="49" charset="-122"/>
              </a:rPr>
              <a:t>f</a:t>
            </a:r>
            <a:r>
              <a:rPr lang="en-US" altLang="zh-CN" sz="2600" i="1" baseline="-25000" dirty="0" err="1">
                <a:latin typeface="+mn-lt"/>
                <a:ea typeface="仿宋_GB2312" panose="02010609030101010101" pitchFamily="49" charset="-122"/>
              </a:rPr>
              <a:t>s</a:t>
            </a:r>
            <a:r>
              <a:rPr lang="zh-CN" altLang="en-US" sz="2600" dirty="0">
                <a:latin typeface="+mn-lt"/>
                <a:ea typeface="仿宋_GB2312" panose="02010609030101010101" pitchFamily="49" charset="-122"/>
              </a:rPr>
              <a:t>必须大于信号最高频率的两倍</a:t>
            </a:r>
            <a:r>
              <a:rPr lang="zh-CN" altLang="en-US" sz="2600" dirty="0"/>
              <a:t>。</a:t>
            </a:r>
            <a:endParaRPr lang="zh-CN" altLang="en-US" sz="2600" dirty="0"/>
          </a:p>
        </p:txBody>
      </p:sp>
      <p:grpSp>
        <p:nvGrpSpPr>
          <p:cNvPr id="3" name="组合 5"/>
          <p:cNvGrpSpPr/>
          <p:nvPr/>
        </p:nvGrpSpPr>
        <p:grpSpPr bwMode="auto">
          <a:xfrm>
            <a:off x="6012160" y="1772816"/>
            <a:ext cx="2551112" cy="419100"/>
            <a:chOff x="5022379" y="1884537"/>
            <a:chExt cx="2551224" cy="419447"/>
          </a:xfrm>
        </p:grpSpPr>
        <p:grpSp>
          <p:nvGrpSpPr>
            <p:cNvPr id="4" name="组合 6"/>
            <p:cNvGrpSpPr/>
            <p:nvPr/>
          </p:nvGrpSpPr>
          <p:grpSpPr bwMode="auto">
            <a:xfrm>
              <a:off x="5022379" y="1884537"/>
              <a:ext cx="1478434" cy="419447"/>
              <a:chOff x="4400029" y="1162844"/>
              <a:chExt cx="1478434" cy="419447"/>
            </a:xfrm>
          </p:grpSpPr>
          <p:sp>
            <p:nvSpPr>
              <p:cNvPr id="7" name="五角星 6"/>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8" name="五角星 7"/>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9" name="五角星 8"/>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5" name="五角星 4"/>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6" name="五角星 5"/>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395288" y="777875"/>
            <a:ext cx="8497887" cy="5207000"/>
          </a:xfrm>
          <a:prstGeom prst="rect">
            <a:avLst/>
          </a:prstGeom>
          <a:noFill/>
          <a:ln w="9525" algn="ctr">
            <a:noFill/>
            <a:miter lim="800000"/>
          </a:ln>
        </p:spPr>
        <p:txBody>
          <a:bodyPr>
            <a:spAutoFit/>
          </a:bodyPr>
          <a:lstStyle/>
          <a:p>
            <a:pPr marL="449580" indent="-449580" algn="just">
              <a:lnSpc>
                <a:spcPct val="140000"/>
              </a:lnSpc>
              <a:defRPr/>
            </a:pPr>
            <a:r>
              <a:rPr lang="zh-CN" altLang="en-US" sz="3200" dirty="0">
                <a:solidFill>
                  <a:srgbClr val="FF0000"/>
                </a:solidFill>
              </a:rPr>
              <a:t>总结：信号数字化出现的问题</a:t>
            </a:r>
            <a:endParaRPr lang="zh-CN" altLang="en-US" sz="3200" dirty="0">
              <a:solidFill>
                <a:srgbClr val="FF0000"/>
              </a:solidFill>
            </a:endParaRPr>
          </a:p>
          <a:p>
            <a:pPr marL="449580" indent="-449580" algn="just">
              <a:lnSpc>
                <a:spcPct val="190000"/>
              </a:lnSpc>
              <a:defRPr/>
            </a:pPr>
            <a:r>
              <a:rPr lang="zh-CN" altLang="en-US" dirty="0">
                <a:solidFill>
                  <a:srgbClr val="0000FF"/>
                </a:solidFill>
              </a:rPr>
              <a:t>二、量化和量化误差</a:t>
            </a:r>
            <a:endParaRPr lang="zh-CN" altLang="en-US" dirty="0">
              <a:solidFill>
                <a:srgbClr val="0000FF"/>
              </a:solidFill>
            </a:endParaRPr>
          </a:p>
          <a:p>
            <a:pPr marL="542925" indent="-542925" algn="just">
              <a:lnSpc>
                <a:spcPct val="140000"/>
              </a:lnSpc>
              <a:defRPr/>
            </a:pPr>
            <a:r>
              <a:rPr lang="en-US" altLang="zh-CN" sz="2600" dirty="0">
                <a:latin typeface="+mn-lt"/>
                <a:ea typeface="仿宋_GB2312" panose="02010609030101010101" pitchFamily="49" charset="-122"/>
              </a:rPr>
              <a:t>(1) </a:t>
            </a:r>
            <a:r>
              <a:rPr lang="zh-CN" altLang="en-US" sz="2600" dirty="0">
                <a:latin typeface="+mn-lt"/>
                <a:ea typeface="仿宋_GB2312" panose="02010609030101010101" pitchFamily="49" charset="-122"/>
              </a:rPr>
              <a:t>量化：对时域采样信号电压幅值进行二进制编码，使离散信号数字化，称为量化。</a:t>
            </a:r>
            <a:endParaRPr lang="zh-CN" altLang="en-US" sz="2600" dirty="0">
              <a:latin typeface="+mn-lt"/>
              <a:ea typeface="仿宋_GB2312" panose="02010609030101010101" pitchFamily="49" charset="-122"/>
            </a:endParaRPr>
          </a:p>
          <a:p>
            <a:pPr marL="542925" indent="-542925" algn="just">
              <a:lnSpc>
                <a:spcPct val="140000"/>
              </a:lnSpc>
              <a:defRPr/>
            </a:pPr>
            <a:r>
              <a:rPr lang="en-US" altLang="zh-CN" sz="2600" dirty="0">
                <a:latin typeface="+mn-lt"/>
                <a:ea typeface="仿宋_GB2312" panose="02010609030101010101" pitchFamily="49" charset="-122"/>
              </a:rPr>
              <a:t>(2) </a:t>
            </a:r>
            <a:r>
              <a:rPr lang="zh-CN" altLang="en-US" sz="2600" dirty="0">
                <a:latin typeface="+mn-lt"/>
                <a:ea typeface="仿宋_GB2312" panose="02010609030101010101" pitchFamily="49" charset="-122"/>
              </a:rPr>
              <a:t>量化误差：当离散信号采样值</a:t>
            </a:r>
            <a:r>
              <a:rPr lang="en-US" altLang="zh-CN" sz="2600" dirty="0">
                <a:latin typeface="+mn-lt"/>
                <a:ea typeface="仿宋_GB2312" panose="02010609030101010101" pitchFamily="49" charset="-122"/>
              </a:rPr>
              <a:t>x(n)</a:t>
            </a:r>
            <a:r>
              <a:rPr lang="zh-CN" altLang="en-US" sz="2600" dirty="0">
                <a:latin typeface="+mn-lt"/>
                <a:ea typeface="仿宋_GB2312" panose="02010609030101010101" pitchFamily="49" charset="-122"/>
              </a:rPr>
              <a:t>的电平落在两个相邻量化电平之间时，就要舍入到相近的一个量化电平上，该量化电平与信号实际电平之间的差值称为量化误差。</a:t>
            </a:r>
            <a:endParaRPr lang="zh-CN" altLang="en-US" sz="2600" dirty="0">
              <a:latin typeface="+mn-lt"/>
              <a:ea typeface="仿宋_GB2312" panose="02010609030101010101" pitchFamily="49" charset="-122"/>
            </a:endParaRPr>
          </a:p>
        </p:txBody>
      </p:sp>
      <p:grpSp>
        <p:nvGrpSpPr>
          <p:cNvPr id="3" name="组合 5"/>
          <p:cNvGrpSpPr/>
          <p:nvPr/>
        </p:nvGrpSpPr>
        <p:grpSpPr bwMode="auto">
          <a:xfrm>
            <a:off x="6012160" y="1772816"/>
            <a:ext cx="2551112" cy="419100"/>
            <a:chOff x="5022379" y="1884537"/>
            <a:chExt cx="2551224" cy="419447"/>
          </a:xfrm>
        </p:grpSpPr>
        <p:grpSp>
          <p:nvGrpSpPr>
            <p:cNvPr id="4" name="组合 6"/>
            <p:cNvGrpSpPr/>
            <p:nvPr/>
          </p:nvGrpSpPr>
          <p:grpSpPr bwMode="auto">
            <a:xfrm>
              <a:off x="5022379" y="1884537"/>
              <a:ext cx="1478434" cy="419447"/>
              <a:chOff x="4400029" y="1162844"/>
              <a:chExt cx="1478434" cy="419447"/>
            </a:xfrm>
          </p:grpSpPr>
          <p:sp>
            <p:nvSpPr>
              <p:cNvPr id="7" name="五角星 6"/>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8" name="五角星 7"/>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9" name="五角星 8"/>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5" name="五角星 4"/>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6" name="五角星 5"/>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500063" y="706438"/>
            <a:ext cx="8167687" cy="4973637"/>
          </a:xfrm>
          <a:prstGeom prst="rect">
            <a:avLst/>
          </a:prstGeom>
          <a:noFill/>
          <a:ln w="9525" algn="ctr">
            <a:noFill/>
            <a:miter lim="800000"/>
          </a:ln>
        </p:spPr>
        <p:txBody>
          <a:bodyPr>
            <a:spAutoFit/>
          </a:bodyPr>
          <a:lstStyle/>
          <a:p>
            <a:pPr algn="just">
              <a:lnSpc>
                <a:spcPct val="190000"/>
              </a:lnSpc>
              <a:defRPr/>
            </a:pPr>
            <a:r>
              <a:rPr lang="zh-CN" altLang="en-US" sz="3200" dirty="0">
                <a:solidFill>
                  <a:srgbClr val="FF0000"/>
                </a:solidFill>
              </a:rPr>
              <a:t>总结：信号数字化出现的问题</a:t>
            </a:r>
            <a:endParaRPr lang="zh-CN" altLang="en-US" sz="3200" dirty="0">
              <a:solidFill>
                <a:srgbClr val="FF0000"/>
              </a:solidFill>
            </a:endParaRPr>
          </a:p>
          <a:p>
            <a:pPr algn="just">
              <a:lnSpc>
                <a:spcPct val="190000"/>
              </a:lnSpc>
              <a:defRPr/>
            </a:pPr>
            <a:r>
              <a:rPr lang="zh-CN" altLang="en-US" dirty="0">
                <a:solidFill>
                  <a:srgbClr val="0000FF"/>
                </a:solidFill>
              </a:rPr>
              <a:t>三、截断、泄漏和窗函数</a:t>
            </a:r>
            <a:endParaRPr lang="zh-CN" altLang="en-US" dirty="0">
              <a:solidFill>
                <a:srgbClr val="0000FF"/>
              </a:solidFill>
            </a:endParaRPr>
          </a:p>
          <a:p>
            <a:pPr marL="542925" indent="-542925" algn="just">
              <a:lnSpc>
                <a:spcPct val="140000"/>
              </a:lnSpc>
              <a:defRPr/>
            </a:pPr>
            <a:r>
              <a:rPr lang="en-US" altLang="zh-CN" sz="2600" dirty="0">
                <a:latin typeface="+mn-lt"/>
                <a:ea typeface="仿宋_GB2312" panose="02010609030101010101" pitchFamily="49" charset="-122"/>
              </a:rPr>
              <a:t>(1) </a:t>
            </a:r>
            <a:r>
              <a:rPr lang="zh-CN" altLang="en-US" sz="2600" dirty="0">
                <a:latin typeface="+mn-lt"/>
                <a:ea typeface="仿宋_GB2312" panose="02010609030101010101" pitchFamily="49" charset="-122"/>
              </a:rPr>
              <a:t>截断：在时域上等价于将原始信号与有限时长的窗函数相乘。</a:t>
            </a:r>
            <a:endParaRPr lang="zh-CN" altLang="en-US" sz="2600" dirty="0">
              <a:latin typeface="+mn-lt"/>
              <a:ea typeface="仿宋_GB2312" panose="02010609030101010101" pitchFamily="49" charset="-122"/>
            </a:endParaRPr>
          </a:p>
          <a:p>
            <a:pPr marL="542925" indent="-542925" algn="just">
              <a:lnSpc>
                <a:spcPct val="140000"/>
              </a:lnSpc>
              <a:defRPr/>
            </a:pPr>
            <a:r>
              <a:rPr lang="en-US" altLang="zh-CN" sz="2600" dirty="0">
                <a:latin typeface="+mn-lt"/>
                <a:ea typeface="仿宋_GB2312" panose="02010609030101010101" pitchFamily="49" charset="-122"/>
              </a:rPr>
              <a:t>(2)  </a:t>
            </a:r>
            <a:r>
              <a:rPr lang="zh-CN" altLang="en-US" sz="2600" dirty="0">
                <a:latin typeface="+mn-lt"/>
                <a:ea typeface="仿宋_GB2312" panose="02010609030101010101" pitchFamily="49" charset="-122"/>
              </a:rPr>
              <a:t>泄漏：信号能量在频率轴上分布扩展的现象。</a:t>
            </a:r>
            <a:endParaRPr lang="zh-CN" altLang="en-US" sz="2600" dirty="0">
              <a:latin typeface="+mn-lt"/>
              <a:ea typeface="仿宋_GB2312" panose="02010609030101010101" pitchFamily="49" charset="-122"/>
            </a:endParaRPr>
          </a:p>
          <a:p>
            <a:pPr marL="542925" indent="-542925" algn="just">
              <a:lnSpc>
                <a:spcPct val="140000"/>
              </a:lnSpc>
              <a:defRPr/>
            </a:pPr>
            <a:r>
              <a:rPr lang="en-US" altLang="zh-CN" sz="2600" dirty="0">
                <a:latin typeface="+mn-lt"/>
                <a:ea typeface="仿宋_GB2312" panose="02010609030101010101" pitchFamily="49" charset="-122"/>
              </a:rPr>
              <a:t>(3) </a:t>
            </a:r>
            <a:r>
              <a:rPr lang="zh-CN" altLang="en-US" sz="2600" dirty="0">
                <a:latin typeface="+mn-lt"/>
                <a:ea typeface="仿宋_GB2312" panose="02010609030101010101" pitchFamily="49" charset="-122"/>
              </a:rPr>
              <a:t>窗函数：为减少频谱能量泄漏，可采用不同</a:t>
            </a:r>
            <a:r>
              <a:rPr lang="zh-CN" altLang="en-US" sz="2600" dirty="0">
                <a:ea typeface="仿宋_GB2312" panose="02010609030101010101" pitchFamily="49" charset="-122"/>
              </a:rPr>
              <a:t>窗函数</a:t>
            </a:r>
            <a:r>
              <a:rPr lang="zh-CN" altLang="en-US" sz="2600" dirty="0">
                <a:latin typeface="+mn-lt"/>
                <a:ea typeface="仿宋_GB2312" panose="02010609030101010101" pitchFamily="49" charset="-122"/>
              </a:rPr>
              <a:t>对信号进行截断。</a:t>
            </a:r>
            <a:endParaRPr lang="zh-CN" altLang="en-US" b="0" dirty="0">
              <a:latin typeface="+mn-lt"/>
              <a:ea typeface="仿宋_GB2312" panose="02010609030101010101" pitchFamily="49" charset="-122"/>
            </a:endParaRPr>
          </a:p>
        </p:txBody>
      </p:sp>
      <p:grpSp>
        <p:nvGrpSpPr>
          <p:cNvPr id="3" name="组合 5"/>
          <p:cNvGrpSpPr/>
          <p:nvPr/>
        </p:nvGrpSpPr>
        <p:grpSpPr bwMode="auto">
          <a:xfrm>
            <a:off x="6012160" y="1772816"/>
            <a:ext cx="2551112" cy="419100"/>
            <a:chOff x="5022379" y="1884537"/>
            <a:chExt cx="2551224" cy="419447"/>
          </a:xfrm>
        </p:grpSpPr>
        <p:grpSp>
          <p:nvGrpSpPr>
            <p:cNvPr id="4" name="组合 6"/>
            <p:cNvGrpSpPr/>
            <p:nvPr/>
          </p:nvGrpSpPr>
          <p:grpSpPr bwMode="auto">
            <a:xfrm>
              <a:off x="5022379" y="1884537"/>
              <a:ext cx="1478434" cy="419447"/>
              <a:chOff x="4400029" y="1162844"/>
              <a:chExt cx="1478434" cy="419447"/>
            </a:xfrm>
          </p:grpSpPr>
          <p:sp>
            <p:nvSpPr>
              <p:cNvPr id="7" name="五角星 6"/>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8" name="五角星 7"/>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9" name="五角星 8"/>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5" name="五角星 4"/>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6" name="五角星 5"/>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Text Box 3"/>
          <p:cNvSpPr txBox="1">
            <a:spLocks noChangeArrowheads="1"/>
          </p:cNvSpPr>
          <p:nvPr/>
        </p:nvSpPr>
        <p:spPr bwMode="auto">
          <a:xfrm>
            <a:off x="428625" y="1071563"/>
            <a:ext cx="8358188" cy="5200650"/>
          </a:xfrm>
          <a:prstGeom prst="rect">
            <a:avLst/>
          </a:prstGeom>
          <a:noFill/>
          <a:ln w="9525" algn="ctr">
            <a:noFill/>
            <a:miter lim="800000"/>
          </a:ln>
        </p:spPr>
        <p:txBody>
          <a:bodyPr>
            <a:spAutoFit/>
          </a:bodyPr>
          <a:lstStyle/>
          <a:p>
            <a:pPr marL="449580" indent="-449580" algn="just">
              <a:lnSpc>
                <a:spcPct val="130000"/>
              </a:lnSpc>
              <a:spcAft>
                <a:spcPts val="600"/>
              </a:spcAft>
              <a:defRPr/>
            </a:pPr>
            <a:r>
              <a:rPr lang="zh-CN" altLang="en-US" sz="3200" dirty="0">
                <a:solidFill>
                  <a:srgbClr val="FF0000"/>
                </a:solidFill>
              </a:rPr>
              <a:t>总结：信号数字化出现的问题</a:t>
            </a:r>
            <a:endParaRPr lang="zh-CN" altLang="en-US" sz="3200" dirty="0">
              <a:solidFill>
                <a:srgbClr val="FF0000"/>
              </a:solidFill>
            </a:endParaRPr>
          </a:p>
          <a:p>
            <a:pPr marL="449580" indent="-449580" algn="just">
              <a:lnSpc>
                <a:spcPct val="130000"/>
              </a:lnSpc>
              <a:spcAft>
                <a:spcPts val="600"/>
              </a:spcAft>
              <a:defRPr/>
            </a:pPr>
            <a:r>
              <a:rPr lang="zh-CN" altLang="en-US" dirty="0">
                <a:solidFill>
                  <a:srgbClr val="0000FF"/>
                </a:solidFill>
              </a:rPr>
              <a:t>四、频域采样、时域周期延拓和栅栏效应</a:t>
            </a:r>
            <a:endParaRPr lang="zh-CN" altLang="en-US" dirty="0">
              <a:solidFill>
                <a:srgbClr val="0000FF"/>
              </a:solidFill>
            </a:endParaRPr>
          </a:p>
          <a:p>
            <a:pPr marL="714375" indent="-606425" algn="just">
              <a:lnSpc>
                <a:spcPct val="130000"/>
              </a:lnSpc>
              <a:spcAft>
                <a:spcPts val="1200"/>
              </a:spcAft>
              <a:defRPr/>
            </a:pPr>
            <a:r>
              <a:rPr lang="en-US" altLang="zh-CN" sz="2600" dirty="0">
                <a:latin typeface="+mn-lt"/>
                <a:ea typeface="仿宋_GB2312" panose="02010609030101010101" pitchFamily="49" charset="-122"/>
              </a:rPr>
              <a:t>(1) </a:t>
            </a:r>
            <a:r>
              <a:rPr lang="zh-CN" altLang="en-US" sz="2600" dirty="0">
                <a:latin typeface="+mn-lt"/>
                <a:ea typeface="仿宋_GB2312" panose="02010609030101010101" pitchFamily="49" charset="-122"/>
              </a:rPr>
              <a:t>频域采样：与时域采样相似，在频域中用脉冲序列</a:t>
            </a:r>
            <a:r>
              <a:rPr lang="en-US" altLang="zh-CN" sz="2600" dirty="0">
                <a:latin typeface="+mn-lt"/>
                <a:ea typeface="仿宋_GB2312" panose="02010609030101010101" pitchFamily="49" charset="-122"/>
              </a:rPr>
              <a:t>D(f)</a:t>
            </a:r>
            <a:r>
              <a:rPr lang="zh-CN" altLang="en-US" sz="2600" dirty="0">
                <a:latin typeface="+mn-lt"/>
                <a:ea typeface="仿宋_GB2312" panose="02010609030101010101" pitchFamily="49" charset="-122"/>
              </a:rPr>
              <a:t>乘以信号的频谱函数。</a:t>
            </a:r>
            <a:endParaRPr lang="zh-CN" altLang="en-US" sz="2600" dirty="0">
              <a:latin typeface="+mn-lt"/>
              <a:ea typeface="仿宋_GB2312" panose="02010609030101010101" pitchFamily="49" charset="-122"/>
            </a:endParaRPr>
          </a:p>
          <a:p>
            <a:pPr marL="714375" indent="-606425" algn="just">
              <a:lnSpc>
                <a:spcPct val="130000"/>
              </a:lnSpc>
              <a:spcAft>
                <a:spcPts val="1200"/>
              </a:spcAft>
              <a:defRPr/>
            </a:pPr>
            <a:r>
              <a:rPr lang="en-US" altLang="zh-CN" sz="2600" dirty="0">
                <a:latin typeface="+mn-lt"/>
                <a:ea typeface="仿宋_GB2312" panose="02010609030101010101" pitchFamily="49" charset="-122"/>
              </a:rPr>
              <a:t>(2) </a:t>
            </a:r>
            <a:r>
              <a:rPr lang="zh-CN" altLang="en-US" sz="2600" dirty="0">
                <a:latin typeface="+mn-lt"/>
                <a:ea typeface="仿宋_GB2312" panose="02010609030101010101" pitchFamily="49" charset="-122"/>
              </a:rPr>
              <a:t>时域周期延拓：等价于频域采样。通过对截断信号做周期延拓，可实现频谱离散化。</a:t>
            </a:r>
            <a:endParaRPr lang="zh-CN" altLang="en-US" sz="2600" dirty="0">
              <a:latin typeface="+mn-lt"/>
              <a:ea typeface="仿宋_GB2312" panose="02010609030101010101" pitchFamily="49" charset="-122"/>
            </a:endParaRPr>
          </a:p>
          <a:p>
            <a:pPr marL="714375" indent="-606425" algn="just">
              <a:lnSpc>
                <a:spcPct val="130000"/>
              </a:lnSpc>
              <a:defRPr/>
            </a:pPr>
            <a:r>
              <a:rPr lang="en-US" altLang="zh-CN" sz="2600" dirty="0">
                <a:latin typeface="+mn-lt"/>
                <a:ea typeface="仿宋_GB2312" panose="02010609030101010101" pitchFamily="49" charset="-122"/>
              </a:rPr>
              <a:t>(3) </a:t>
            </a:r>
            <a:r>
              <a:rPr lang="zh-CN" altLang="en-US" sz="2600" dirty="0">
                <a:latin typeface="+mn-lt"/>
                <a:ea typeface="仿宋_GB2312" panose="02010609030101010101" pitchFamily="49" charset="-122"/>
              </a:rPr>
              <a:t>栅栏效应：频域采样过程会丢失“采样序列（栅栏）”外的频谱信息，这种现象被称为栅栏效应。</a:t>
            </a:r>
            <a:endParaRPr lang="zh-CN" altLang="en-US" sz="2600" dirty="0">
              <a:latin typeface="+mn-lt"/>
              <a:ea typeface="仿宋_GB2312" panose="02010609030101010101" pitchFamily="49" charset="-122"/>
            </a:endParaRPr>
          </a:p>
        </p:txBody>
      </p:sp>
      <p:grpSp>
        <p:nvGrpSpPr>
          <p:cNvPr id="3" name="组合 5"/>
          <p:cNvGrpSpPr/>
          <p:nvPr/>
        </p:nvGrpSpPr>
        <p:grpSpPr bwMode="auto">
          <a:xfrm>
            <a:off x="6235701" y="862013"/>
            <a:ext cx="2551112" cy="419100"/>
            <a:chOff x="5022379" y="1884537"/>
            <a:chExt cx="2551224" cy="419447"/>
          </a:xfrm>
        </p:grpSpPr>
        <p:grpSp>
          <p:nvGrpSpPr>
            <p:cNvPr id="4" name="组合 6"/>
            <p:cNvGrpSpPr/>
            <p:nvPr/>
          </p:nvGrpSpPr>
          <p:grpSpPr bwMode="auto">
            <a:xfrm>
              <a:off x="5022379" y="1884537"/>
              <a:ext cx="1478434" cy="419447"/>
              <a:chOff x="4400029" y="1162844"/>
              <a:chExt cx="1478434" cy="419447"/>
            </a:xfrm>
          </p:grpSpPr>
          <p:sp>
            <p:nvSpPr>
              <p:cNvPr id="7" name="五角星 6"/>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8" name="五角星 7"/>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9" name="五角星 8"/>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5" name="五角星 4"/>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6" name="五角星 5"/>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682625" y="1473200"/>
            <a:ext cx="8281988" cy="4813300"/>
          </a:xfrm>
          <a:prstGeom prst="rect">
            <a:avLst/>
          </a:prstGeom>
          <a:noFill/>
          <a:ln w="9525" algn="ctr">
            <a:noFill/>
            <a:miter lim="800000"/>
          </a:ln>
        </p:spPr>
        <p:txBody>
          <a:bodyPr>
            <a:spAutoFit/>
          </a:bodyPr>
          <a:lstStyle/>
          <a:p>
            <a:pPr marL="449580" indent="-449580" algn="just">
              <a:lnSpc>
                <a:spcPct val="190000"/>
              </a:lnSpc>
              <a:defRPr/>
            </a:pPr>
            <a:r>
              <a:rPr lang="zh-CN" altLang="en-US" dirty="0">
                <a:solidFill>
                  <a:srgbClr val="0000FF"/>
                </a:solidFill>
              </a:rPr>
              <a:t>五、频率分辨力、整周期截断</a:t>
            </a:r>
            <a:endParaRPr lang="zh-CN" altLang="en-US" dirty="0">
              <a:solidFill>
                <a:srgbClr val="0000FF"/>
              </a:solidFill>
            </a:endParaRPr>
          </a:p>
          <a:p>
            <a:pPr marL="449580" indent="-449580" algn="just">
              <a:lnSpc>
                <a:spcPct val="190000"/>
              </a:lnSpc>
              <a:defRPr/>
            </a:pPr>
            <a:r>
              <a:rPr kumimoji="0" lang="en-US" altLang="zh-CN" sz="2600" dirty="0"/>
              <a:t>(1) </a:t>
            </a:r>
            <a:r>
              <a:rPr lang="zh-CN" altLang="en-US" sz="2600" dirty="0">
                <a:latin typeface="+mn-lt"/>
                <a:ea typeface="仿宋_GB2312" panose="02010609030101010101" pitchFamily="49" charset="-122"/>
              </a:rPr>
              <a:t>频率分辨力：频率采样间隔</a:t>
            </a:r>
            <a:r>
              <a:rPr lang="en-US" altLang="zh-CN" sz="2600" dirty="0" err="1">
                <a:latin typeface="+mn-lt"/>
                <a:ea typeface="仿宋_GB2312" panose="02010609030101010101" pitchFamily="49" charset="-122"/>
                <a:cs typeface="Times New Roman" panose="02020603050405020304" pitchFamily="18" charset="0"/>
              </a:rPr>
              <a:t>Δ</a:t>
            </a:r>
            <a:r>
              <a:rPr lang="en-US" altLang="zh-CN" sz="2600" i="1" dirty="0" err="1">
                <a:latin typeface="+mn-lt"/>
                <a:ea typeface="仿宋_GB2312" panose="02010609030101010101" pitchFamily="49" charset="-122"/>
                <a:cs typeface="Times New Roman" panose="02020603050405020304" pitchFamily="18" charset="0"/>
              </a:rPr>
              <a:t>f</a:t>
            </a:r>
            <a:r>
              <a:rPr lang="zh-CN" altLang="en-US" sz="2600" dirty="0">
                <a:latin typeface="+mn-lt"/>
                <a:ea typeface="仿宋_GB2312" panose="02010609030101010101" pitchFamily="49" charset="-122"/>
              </a:rPr>
              <a:t>是它的一个指标，间隔越小，频率分辨力越高。</a:t>
            </a:r>
            <a:endParaRPr lang="zh-CN" altLang="en-US" sz="2600" dirty="0">
              <a:latin typeface="+mn-lt"/>
              <a:ea typeface="仿宋_GB2312" panose="02010609030101010101" pitchFamily="49" charset="-122"/>
            </a:endParaRPr>
          </a:p>
          <a:p>
            <a:pPr marL="449580" indent="-449580" algn="just">
              <a:lnSpc>
                <a:spcPct val="190000"/>
              </a:lnSpc>
              <a:defRPr/>
            </a:pPr>
            <a:r>
              <a:rPr lang="en-US" altLang="zh-CN" sz="2600" dirty="0">
                <a:latin typeface="+mn-lt"/>
                <a:ea typeface="仿宋_GB2312" panose="02010609030101010101" pitchFamily="49" charset="-122"/>
              </a:rPr>
              <a:t>(2) </a:t>
            </a:r>
            <a:r>
              <a:rPr lang="zh-CN" altLang="en-US" sz="2600" dirty="0">
                <a:latin typeface="+mn-lt"/>
                <a:ea typeface="仿宋_GB2312" panose="02010609030101010101" pitchFamily="49" charset="-122"/>
              </a:rPr>
              <a:t>整周期截断：截取的信号长度</a:t>
            </a:r>
            <a:r>
              <a:rPr lang="en-US" altLang="zh-CN" sz="2600" i="1" dirty="0">
                <a:latin typeface="+mn-lt"/>
                <a:ea typeface="仿宋_GB2312" panose="02010609030101010101" pitchFamily="49" charset="-122"/>
              </a:rPr>
              <a:t>T</a:t>
            </a:r>
            <a:r>
              <a:rPr lang="zh-CN" altLang="en-US" sz="2600" dirty="0">
                <a:latin typeface="+mn-lt"/>
                <a:ea typeface="仿宋_GB2312" panose="02010609030101010101" pitchFamily="49" charset="-122"/>
              </a:rPr>
              <a:t>正好等于信号周期的整数倍，此时才能获得准确的频谱。所以</a:t>
            </a:r>
            <a:r>
              <a:rPr lang="zh-CN" altLang="en-US" sz="2600" u="sng" dirty="0">
                <a:solidFill>
                  <a:srgbClr val="0000FF"/>
                </a:solidFill>
                <a:latin typeface="+mn-lt"/>
                <a:ea typeface="仿宋_GB2312" panose="02010609030101010101" pitchFamily="49" charset="-122"/>
              </a:rPr>
              <a:t>对信号实行整周期截断是获得准确信号的先决条件。</a:t>
            </a:r>
            <a:endParaRPr lang="zh-CN" altLang="en-US" sz="2600" u="sng" dirty="0">
              <a:solidFill>
                <a:srgbClr val="0000FF"/>
              </a:solidFill>
              <a:latin typeface="+mn-lt"/>
              <a:ea typeface="仿宋_GB2312" panose="02010609030101010101" pitchFamily="49" charset="-122"/>
            </a:endParaRPr>
          </a:p>
        </p:txBody>
      </p:sp>
      <p:sp>
        <p:nvSpPr>
          <p:cNvPr id="72707" name="Rectangle 3"/>
          <p:cNvSpPr>
            <a:spLocks noChangeArrowheads="1"/>
          </p:cNvSpPr>
          <p:nvPr/>
        </p:nvSpPr>
        <p:spPr bwMode="auto">
          <a:xfrm>
            <a:off x="684213" y="947738"/>
            <a:ext cx="55403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zh-CN" altLang="en-US" sz="3200">
                <a:solidFill>
                  <a:srgbClr val="FF0000"/>
                </a:solidFill>
              </a:rPr>
              <a:t>总结：信号数字化出现的问题</a:t>
            </a:r>
            <a:endParaRPr lang="zh-CN" altLang="en-US" sz="3200">
              <a:solidFill>
                <a:srgbClr val="FF0000"/>
              </a:solidFill>
            </a:endParaRPr>
          </a:p>
        </p:txBody>
      </p:sp>
      <p:grpSp>
        <p:nvGrpSpPr>
          <p:cNvPr id="4" name="组合 5"/>
          <p:cNvGrpSpPr/>
          <p:nvPr/>
        </p:nvGrpSpPr>
        <p:grpSpPr bwMode="auto">
          <a:xfrm>
            <a:off x="6012160" y="1772816"/>
            <a:ext cx="2551112" cy="419100"/>
            <a:chOff x="5022379" y="1884537"/>
            <a:chExt cx="2551224" cy="419447"/>
          </a:xfrm>
        </p:grpSpPr>
        <p:grpSp>
          <p:nvGrpSpPr>
            <p:cNvPr id="5" name="组合 6"/>
            <p:cNvGrpSpPr/>
            <p:nvPr/>
          </p:nvGrpSpPr>
          <p:grpSpPr bwMode="auto">
            <a:xfrm>
              <a:off x="5022379" y="1884537"/>
              <a:ext cx="1478434" cy="419447"/>
              <a:chOff x="4400029" y="1162844"/>
              <a:chExt cx="1478434" cy="419447"/>
            </a:xfrm>
          </p:grpSpPr>
          <p:sp>
            <p:nvSpPr>
              <p:cNvPr id="8" name="五角星 7"/>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9" name="五角星 8"/>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0" name="五角星 9"/>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6" name="五角星 5"/>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7" name="五角星 6"/>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1"/>
          <p:cNvSpPr>
            <a:spLocks noChangeArrowheads="1"/>
          </p:cNvSpPr>
          <p:nvPr/>
        </p:nvSpPr>
        <p:spPr bwMode="auto">
          <a:xfrm>
            <a:off x="428625" y="1728518"/>
            <a:ext cx="8358188" cy="2819939"/>
          </a:xfrm>
          <a:prstGeom prst="rect">
            <a:avLst/>
          </a:prstGeom>
          <a:noFill/>
          <a:ln w="9525" cap="flat" cmpd="sng" algn="ctr">
            <a:noFill/>
            <a:prstDash val="solid"/>
            <a:miter lim="800000"/>
          </a:ln>
          <a:effectLst>
            <a:prstShdw prst="shdw13" dist="53882" dir="13500000">
              <a:schemeClr val="bg2">
                <a:alpha val="50000"/>
              </a:schemeClr>
            </a:prstShdw>
          </a:effectLst>
        </p:spPr>
        <p:txBody>
          <a:bodyPr anchor="ctr">
            <a:spAutoFit/>
          </a:bodyPr>
          <a:lstStyle/>
          <a:p>
            <a:pPr marL="457200" indent="-457200" eaLnBrk="0" hangingPunct="0">
              <a:lnSpc>
                <a:spcPct val="130000"/>
              </a:lnSpc>
              <a:buFontTx/>
              <a:buAutoNum type="arabicPeriod"/>
              <a:defRPr/>
            </a:pPr>
            <a:r>
              <a:rPr lang="zh-CN" altLang="en-US" sz="2400" dirty="0"/>
              <a:t>测试信号中的最高频率为</a:t>
            </a:r>
            <a:r>
              <a:rPr lang="en-US" altLang="zh-CN" sz="2400" dirty="0"/>
              <a:t>500Hz</a:t>
            </a:r>
            <a:r>
              <a:rPr lang="zh-CN" altLang="en-US" sz="2400" dirty="0"/>
              <a:t>，为避免发生混叠，时域中的采样间隔应小于（</a:t>
            </a:r>
            <a:r>
              <a:rPr lang="zh-CN" altLang="en-US" sz="2400" u="sng" dirty="0"/>
              <a:t>     </a:t>
            </a:r>
            <a:r>
              <a:rPr lang="zh-CN" altLang="en-US" sz="2400" dirty="0"/>
              <a:t>）。</a:t>
            </a:r>
            <a:endParaRPr lang="en-US" altLang="zh-CN" sz="2400" dirty="0"/>
          </a:p>
          <a:p>
            <a:pPr marL="457200" indent="-457200" eaLnBrk="0" hangingPunct="0">
              <a:lnSpc>
                <a:spcPct val="130000"/>
              </a:lnSpc>
              <a:buFontTx/>
              <a:buAutoNum type="arabicPeriod"/>
              <a:defRPr/>
            </a:pPr>
            <a:endParaRPr lang="en-US" altLang="zh-CN" sz="2400" dirty="0"/>
          </a:p>
          <a:p>
            <a:pPr eaLnBrk="0" hangingPunct="0">
              <a:lnSpc>
                <a:spcPct val="120000"/>
              </a:lnSpc>
              <a:defRPr/>
            </a:pPr>
            <a:r>
              <a:rPr lang="en-US" altLang="zh-CN" sz="2400" dirty="0"/>
              <a:t>2</a:t>
            </a:r>
            <a:r>
              <a:rPr lang="zh-CN" altLang="en-US" sz="2400" dirty="0"/>
              <a:t>．数字信号的特征是（         ）。</a:t>
            </a:r>
            <a:endParaRPr lang="zh-CN" altLang="en-US" sz="2400" dirty="0"/>
          </a:p>
          <a:p>
            <a:pPr indent="152400" eaLnBrk="0" hangingPunct="0">
              <a:lnSpc>
                <a:spcPct val="120000"/>
              </a:lnSpc>
              <a:spcBef>
                <a:spcPct val="0"/>
              </a:spcBef>
              <a:defRPr/>
            </a:pPr>
            <a:r>
              <a:rPr lang="en-US" altLang="zh-CN" sz="2400" dirty="0"/>
              <a:t>A</a:t>
            </a:r>
            <a:r>
              <a:rPr lang="zh-CN" altLang="en-US" sz="2400" dirty="0"/>
              <a:t>、时间上离散、幅值上连续   </a:t>
            </a:r>
            <a:r>
              <a:rPr lang="en-US" altLang="zh-CN" sz="2400" dirty="0">
                <a:solidFill>
                  <a:srgbClr val="FF0000"/>
                </a:solidFill>
              </a:rPr>
              <a:t>B</a:t>
            </a:r>
            <a:r>
              <a:rPr lang="zh-CN" altLang="en-US" sz="2400" dirty="0"/>
              <a:t>、时间、幅值上均离散</a:t>
            </a:r>
            <a:endParaRPr lang="zh-CN" altLang="en-US" sz="2400" dirty="0"/>
          </a:p>
          <a:p>
            <a:pPr indent="152400" eaLnBrk="0" hangingPunct="0">
              <a:lnSpc>
                <a:spcPct val="120000"/>
              </a:lnSpc>
              <a:spcBef>
                <a:spcPct val="0"/>
              </a:spcBef>
              <a:defRPr/>
            </a:pPr>
            <a:r>
              <a:rPr lang="en-US" altLang="zh-CN" sz="2400" dirty="0"/>
              <a:t>C</a:t>
            </a:r>
            <a:r>
              <a:rPr lang="zh-CN" altLang="en-US" sz="2400" dirty="0"/>
              <a:t>、时间、幅值上均连续           </a:t>
            </a:r>
            <a:r>
              <a:rPr lang="en-US" altLang="zh-CN" sz="2400" dirty="0"/>
              <a:t>D</a:t>
            </a:r>
            <a:r>
              <a:rPr lang="zh-CN" altLang="en-US" sz="2400" dirty="0"/>
              <a:t>、时间上连续、幅值上量化</a:t>
            </a:r>
            <a:endParaRPr lang="en-US" altLang="zh-CN" sz="2400" dirty="0"/>
          </a:p>
        </p:txBody>
      </p:sp>
      <p:grpSp>
        <p:nvGrpSpPr>
          <p:cNvPr id="3" name="组合 5"/>
          <p:cNvGrpSpPr/>
          <p:nvPr/>
        </p:nvGrpSpPr>
        <p:grpSpPr bwMode="auto">
          <a:xfrm>
            <a:off x="5796136" y="980728"/>
            <a:ext cx="2551112" cy="419100"/>
            <a:chOff x="5022379" y="1884537"/>
            <a:chExt cx="2551224" cy="419447"/>
          </a:xfrm>
        </p:grpSpPr>
        <p:grpSp>
          <p:nvGrpSpPr>
            <p:cNvPr id="4" name="组合 6"/>
            <p:cNvGrpSpPr/>
            <p:nvPr/>
          </p:nvGrpSpPr>
          <p:grpSpPr bwMode="auto">
            <a:xfrm>
              <a:off x="5022379" y="1884537"/>
              <a:ext cx="1478434" cy="419447"/>
              <a:chOff x="4400029" y="1162844"/>
              <a:chExt cx="1478434" cy="419447"/>
            </a:xfrm>
          </p:grpSpPr>
          <p:sp>
            <p:nvSpPr>
              <p:cNvPr id="7" name="五角星 6"/>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8" name="五角星 7"/>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9" name="五角星 8"/>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5" name="五角星 4"/>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6" name="五角星 5"/>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Text Box 2"/>
          <p:cNvSpPr txBox="1">
            <a:spLocks noChangeArrowheads="1"/>
          </p:cNvSpPr>
          <p:nvPr/>
        </p:nvSpPr>
        <p:spPr bwMode="auto">
          <a:xfrm>
            <a:off x="714375" y="4219575"/>
            <a:ext cx="8072438" cy="523875"/>
          </a:xfrm>
          <a:prstGeom prst="rect">
            <a:avLst/>
          </a:prstGeom>
          <a:noFill/>
          <a:ln w="9525">
            <a:noFill/>
            <a:miter lim="800000"/>
          </a:ln>
        </p:spPr>
        <p:txBody>
          <a:bodyPr>
            <a:spAutoFit/>
          </a:bodyPr>
          <a:lstStyle/>
          <a:p>
            <a:pPr algn="just" eaLnBrk="1" hangingPunct="1">
              <a:spcBef>
                <a:spcPct val="50000"/>
              </a:spcBef>
              <a:defRPr/>
            </a:pPr>
            <a:r>
              <a:rPr lang="zh-CN" altLang="en-US" dirty="0">
                <a:solidFill>
                  <a:srgbClr val="0000FF"/>
                </a:solidFill>
                <a:latin typeface="+mn-lt"/>
                <a:ea typeface="仿宋_GB2312" panose="02010609030101010101" pitchFamily="49" charset="-122"/>
              </a:rPr>
              <a:t>幅度调制</a:t>
            </a:r>
            <a:r>
              <a:rPr lang="en-US" altLang="zh-CN" dirty="0">
                <a:solidFill>
                  <a:srgbClr val="0000FF"/>
                </a:solidFill>
                <a:latin typeface="+mn-lt"/>
                <a:ea typeface="仿宋_GB2312" panose="02010609030101010101" pitchFamily="49" charset="-122"/>
              </a:rPr>
              <a:t>(AM)</a:t>
            </a:r>
            <a:r>
              <a:rPr lang="zh-CN" altLang="en-US" dirty="0">
                <a:solidFill>
                  <a:srgbClr val="0000FF"/>
                </a:solidFill>
                <a:latin typeface="+mn-lt"/>
                <a:ea typeface="仿宋_GB2312" panose="02010609030101010101" pitchFamily="49" charset="-122"/>
              </a:rPr>
              <a:t>？</a:t>
            </a:r>
            <a:r>
              <a:rPr lang="zh-CN" altLang="en-US" dirty="0">
                <a:solidFill>
                  <a:srgbClr val="0000FF"/>
                </a:solidFill>
                <a:ea typeface="仿宋_GB2312" panose="02010609030101010101" pitchFamily="49" charset="-122"/>
              </a:rPr>
              <a:t>频率调制</a:t>
            </a:r>
            <a:r>
              <a:rPr lang="en-US" altLang="zh-CN" dirty="0">
                <a:solidFill>
                  <a:srgbClr val="0000FF"/>
                </a:solidFill>
                <a:ea typeface="仿宋_GB2312" panose="02010609030101010101" pitchFamily="49" charset="-122"/>
              </a:rPr>
              <a:t>(FM)</a:t>
            </a:r>
            <a:r>
              <a:rPr lang="zh-CN" altLang="en-US" dirty="0">
                <a:solidFill>
                  <a:srgbClr val="0000FF"/>
                </a:solidFill>
                <a:ea typeface="仿宋_GB2312" panose="02010609030101010101" pitchFamily="49" charset="-122"/>
              </a:rPr>
              <a:t>？相位调制</a:t>
            </a:r>
            <a:r>
              <a:rPr lang="en-US" altLang="zh-CN" dirty="0">
                <a:solidFill>
                  <a:srgbClr val="0000FF"/>
                </a:solidFill>
                <a:ea typeface="仿宋_GB2312" panose="02010609030101010101" pitchFamily="49" charset="-122"/>
              </a:rPr>
              <a:t>(PM)</a:t>
            </a:r>
            <a:r>
              <a:rPr lang="zh-CN" altLang="en-US" dirty="0">
                <a:solidFill>
                  <a:srgbClr val="0000FF"/>
                </a:solidFill>
                <a:latin typeface="+mn-lt"/>
                <a:ea typeface="仿宋_GB2312" panose="02010609030101010101" pitchFamily="49" charset="-122"/>
              </a:rPr>
              <a:t>？</a:t>
            </a:r>
            <a:endParaRPr lang="en-US" altLang="zh-CN" dirty="0">
              <a:solidFill>
                <a:srgbClr val="0000FF"/>
              </a:solidFill>
              <a:latin typeface="+mn-lt"/>
              <a:ea typeface="仿宋_GB2312" panose="02010609030101010101" pitchFamily="49" charset="-122"/>
            </a:endParaRPr>
          </a:p>
        </p:txBody>
      </p:sp>
      <p:sp>
        <p:nvSpPr>
          <p:cNvPr id="119" name="Text Box 2"/>
          <p:cNvSpPr txBox="1">
            <a:spLocks noChangeArrowheads="1"/>
          </p:cNvSpPr>
          <p:nvPr/>
        </p:nvSpPr>
        <p:spPr bwMode="auto">
          <a:xfrm>
            <a:off x="709613" y="4883150"/>
            <a:ext cx="2571750" cy="519113"/>
          </a:xfrm>
          <a:prstGeom prst="rect">
            <a:avLst/>
          </a:prstGeom>
          <a:noFill/>
          <a:ln w="9525">
            <a:noFill/>
            <a:miter lim="800000"/>
          </a:ln>
        </p:spPr>
        <p:txBody>
          <a:bodyPr>
            <a:spAutoFit/>
          </a:bodyPr>
          <a:lstStyle/>
          <a:p>
            <a:pPr algn="just" eaLnBrk="1" hangingPunct="1">
              <a:spcBef>
                <a:spcPct val="50000"/>
              </a:spcBef>
              <a:defRPr/>
            </a:pPr>
            <a:r>
              <a:rPr lang="zh-CN" altLang="en-US" dirty="0">
                <a:solidFill>
                  <a:srgbClr val="0000FF"/>
                </a:solidFill>
                <a:latin typeface="+mn-lt"/>
                <a:ea typeface="仿宋_GB2312" panose="02010609030101010101" pitchFamily="49" charset="-122"/>
              </a:rPr>
              <a:t>幅度调制</a:t>
            </a:r>
            <a:r>
              <a:rPr lang="en-US" altLang="zh-CN" dirty="0">
                <a:solidFill>
                  <a:srgbClr val="0000FF"/>
                </a:solidFill>
                <a:latin typeface="+mn-lt"/>
                <a:ea typeface="仿宋_GB2312" panose="02010609030101010101" pitchFamily="49" charset="-122"/>
              </a:rPr>
              <a:t>(AM)</a:t>
            </a:r>
            <a:endParaRPr lang="en-US" altLang="zh-CN" dirty="0">
              <a:solidFill>
                <a:srgbClr val="0000FF"/>
              </a:solidFill>
              <a:latin typeface="+mn-lt"/>
              <a:ea typeface="仿宋_GB2312" panose="02010609030101010101" pitchFamily="49" charset="-122"/>
            </a:endParaRPr>
          </a:p>
        </p:txBody>
      </p:sp>
      <p:sp>
        <p:nvSpPr>
          <p:cNvPr id="121" name="Text Box 2"/>
          <p:cNvSpPr txBox="1">
            <a:spLocks noChangeArrowheads="1"/>
          </p:cNvSpPr>
          <p:nvPr/>
        </p:nvSpPr>
        <p:spPr bwMode="auto">
          <a:xfrm>
            <a:off x="644525" y="5424488"/>
            <a:ext cx="6858000" cy="523875"/>
          </a:xfrm>
          <a:prstGeom prst="rect">
            <a:avLst/>
          </a:prstGeom>
          <a:noFill/>
          <a:ln w="9525">
            <a:noFill/>
            <a:miter lim="800000"/>
          </a:ln>
        </p:spPr>
        <p:txBody>
          <a:bodyPr>
            <a:spAutoFit/>
          </a:bodyPr>
          <a:lstStyle/>
          <a:p>
            <a:pPr algn="just" eaLnBrk="1" hangingPunct="1">
              <a:spcBef>
                <a:spcPct val="50000"/>
              </a:spcBef>
              <a:defRPr/>
            </a:pPr>
            <a:r>
              <a:rPr lang="zh-CN" altLang="en-US" u="sng" dirty="0">
                <a:solidFill>
                  <a:srgbClr val="C00000"/>
                </a:solidFill>
                <a:latin typeface="+mj-lt"/>
                <a:ea typeface="仿宋_GB2312" panose="02010609030101010101" pitchFamily="49" charset="-122"/>
              </a:rPr>
              <a:t>上图的表达式为</a:t>
            </a:r>
            <a:r>
              <a:rPr lang="en-US" altLang="zh-CN" u="sng" dirty="0">
                <a:solidFill>
                  <a:srgbClr val="C00000"/>
                </a:solidFill>
                <a:latin typeface="+mj-lt"/>
                <a:ea typeface="仿宋_GB2312" panose="02010609030101010101" pitchFamily="49" charset="-122"/>
              </a:rPr>
              <a:t>y(t)=sin(20</a:t>
            </a:r>
            <a:r>
              <a:rPr lang="el-GR" altLang="zh-CN" u="sng" dirty="0">
                <a:solidFill>
                  <a:srgbClr val="C00000"/>
                </a:solidFill>
                <a:latin typeface="+mj-lt"/>
                <a:ea typeface="黑体" panose="02010609060101010101" pitchFamily="49" charset="-122"/>
              </a:rPr>
              <a:t>π</a:t>
            </a:r>
            <a:r>
              <a:rPr lang="en-US" altLang="zh-CN" u="sng" dirty="0">
                <a:solidFill>
                  <a:srgbClr val="C00000"/>
                </a:solidFill>
                <a:latin typeface="+mj-lt"/>
                <a:ea typeface="黑体" panose="02010609060101010101" pitchFamily="49" charset="-122"/>
              </a:rPr>
              <a:t>t</a:t>
            </a:r>
            <a:r>
              <a:rPr lang="en-US" altLang="zh-CN" u="sng" dirty="0">
                <a:solidFill>
                  <a:srgbClr val="C00000"/>
                </a:solidFill>
                <a:latin typeface="+mj-lt"/>
                <a:ea typeface="仿宋_GB2312" panose="02010609030101010101" pitchFamily="49" charset="-122"/>
              </a:rPr>
              <a:t>) × sin(200</a:t>
            </a:r>
            <a:r>
              <a:rPr lang="el-GR" altLang="zh-CN" u="sng" dirty="0">
                <a:solidFill>
                  <a:srgbClr val="C00000"/>
                </a:solidFill>
                <a:latin typeface="+mj-lt"/>
                <a:ea typeface="黑体" panose="02010609060101010101" pitchFamily="49" charset="-122"/>
              </a:rPr>
              <a:t>π</a:t>
            </a:r>
            <a:r>
              <a:rPr lang="en-US" altLang="zh-CN" u="sng" dirty="0">
                <a:solidFill>
                  <a:srgbClr val="C00000"/>
                </a:solidFill>
                <a:latin typeface="+mj-lt"/>
                <a:ea typeface="黑体" panose="02010609060101010101" pitchFamily="49" charset="-122"/>
              </a:rPr>
              <a:t>t</a:t>
            </a:r>
            <a:r>
              <a:rPr lang="en-US" altLang="zh-CN" u="sng" dirty="0">
                <a:solidFill>
                  <a:srgbClr val="C00000"/>
                </a:solidFill>
                <a:latin typeface="+mj-lt"/>
                <a:ea typeface="仿宋_GB2312" panose="02010609030101010101" pitchFamily="49" charset="-122"/>
              </a:rPr>
              <a:t>)</a:t>
            </a:r>
            <a:endParaRPr lang="en-US" altLang="zh-CN" u="sng" dirty="0">
              <a:solidFill>
                <a:srgbClr val="C00000"/>
              </a:solidFill>
              <a:latin typeface="+mj-lt"/>
              <a:ea typeface="仿宋_GB2312" panose="02010609030101010101" pitchFamily="49" charset="-122"/>
            </a:endParaRPr>
          </a:p>
        </p:txBody>
      </p:sp>
      <p:sp>
        <p:nvSpPr>
          <p:cNvPr id="15365" name="Rectangle 7"/>
          <p:cNvSpPr>
            <a:spLocks noChangeArrowheads="1"/>
          </p:cNvSpPr>
          <p:nvPr/>
        </p:nvSpPr>
        <p:spPr bwMode="auto">
          <a:xfrm>
            <a:off x="1096963" y="1076325"/>
            <a:ext cx="7153275" cy="2647950"/>
          </a:xfrm>
          <a:prstGeom prst="rect">
            <a:avLst/>
          </a:prstGeom>
          <a:solidFill>
            <a:srgbClr val="FFFFFF"/>
          </a:solidFill>
          <a:ln w="25400">
            <a:solidFill>
              <a:schemeClr val="tx1"/>
            </a:solidFill>
            <a:miter lim="800000"/>
          </a:ln>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500"/>
          </a:p>
        </p:txBody>
      </p:sp>
      <p:sp>
        <p:nvSpPr>
          <p:cNvPr id="15366" name="Rectangle 8"/>
          <p:cNvSpPr>
            <a:spLocks noChangeArrowheads="1"/>
          </p:cNvSpPr>
          <p:nvPr/>
        </p:nvSpPr>
        <p:spPr bwMode="auto">
          <a:xfrm>
            <a:off x="1096963" y="1076325"/>
            <a:ext cx="7153275" cy="2647950"/>
          </a:xfrm>
          <a:prstGeom prst="rect">
            <a:avLst/>
          </a:prstGeom>
          <a:noFill/>
          <a:ln w="25400">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endParaRPr lang="zh-CN" altLang="en-US" sz="1500"/>
          </a:p>
        </p:txBody>
      </p:sp>
      <p:sp>
        <p:nvSpPr>
          <p:cNvPr id="15367" name="Line 9"/>
          <p:cNvSpPr>
            <a:spLocks noChangeShapeType="1"/>
          </p:cNvSpPr>
          <p:nvPr/>
        </p:nvSpPr>
        <p:spPr bwMode="auto">
          <a:xfrm>
            <a:off x="1096963" y="1076325"/>
            <a:ext cx="71532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68" name="Line 10"/>
          <p:cNvSpPr>
            <a:spLocks noChangeShapeType="1"/>
          </p:cNvSpPr>
          <p:nvPr/>
        </p:nvSpPr>
        <p:spPr bwMode="auto">
          <a:xfrm>
            <a:off x="1096963" y="3724275"/>
            <a:ext cx="71532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69" name="Line 11"/>
          <p:cNvSpPr>
            <a:spLocks noChangeShapeType="1"/>
          </p:cNvSpPr>
          <p:nvPr/>
        </p:nvSpPr>
        <p:spPr bwMode="auto">
          <a:xfrm flipV="1">
            <a:off x="8250238" y="1076325"/>
            <a:ext cx="1587" cy="26479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70" name="Line 12"/>
          <p:cNvSpPr>
            <a:spLocks noChangeShapeType="1"/>
          </p:cNvSpPr>
          <p:nvPr/>
        </p:nvSpPr>
        <p:spPr bwMode="auto">
          <a:xfrm flipV="1">
            <a:off x="1096963" y="1076325"/>
            <a:ext cx="3175" cy="26479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71" name="Line 13"/>
          <p:cNvSpPr>
            <a:spLocks noChangeShapeType="1"/>
          </p:cNvSpPr>
          <p:nvPr/>
        </p:nvSpPr>
        <p:spPr bwMode="auto">
          <a:xfrm>
            <a:off x="1096963" y="3724275"/>
            <a:ext cx="71532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72" name="Line 14"/>
          <p:cNvSpPr>
            <a:spLocks noChangeShapeType="1"/>
          </p:cNvSpPr>
          <p:nvPr/>
        </p:nvSpPr>
        <p:spPr bwMode="auto">
          <a:xfrm flipV="1">
            <a:off x="1096963" y="1076325"/>
            <a:ext cx="3175" cy="26479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73" name="Line 15"/>
          <p:cNvSpPr>
            <a:spLocks noChangeShapeType="1"/>
          </p:cNvSpPr>
          <p:nvPr/>
        </p:nvSpPr>
        <p:spPr bwMode="auto">
          <a:xfrm flipV="1">
            <a:off x="1096963" y="3657600"/>
            <a:ext cx="3175"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74" name="Line 16"/>
          <p:cNvSpPr>
            <a:spLocks noChangeShapeType="1"/>
          </p:cNvSpPr>
          <p:nvPr/>
        </p:nvSpPr>
        <p:spPr bwMode="auto">
          <a:xfrm>
            <a:off x="1096963" y="1076325"/>
            <a:ext cx="3175"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75" name="Rectangle 17"/>
          <p:cNvSpPr>
            <a:spLocks noChangeArrowheads="1"/>
          </p:cNvSpPr>
          <p:nvPr/>
        </p:nvSpPr>
        <p:spPr bwMode="auto">
          <a:xfrm>
            <a:off x="1065213" y="3752850"/>
            <a:ext cx="1063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a:t>
            </a:r>
            <a:endParaRPr lang="zh-CN" altLang="zh-CN" sz="1500"/>
          </a:p>
        </p:txBody>
      </p:sp>
      <p:sp>
        <p:nvSpPr>
          <p:cNvPr id="15376" name="Line 18"/>
          <p:cNvSpPr>
            <a:spLocks noChangeShapeType="1"/>
          </p:cNvSpPr>
          <p:nvPr/>
        </p:nvSpPr>
        <p:spPr bwMode="auto">
          <a:xfrm flipV="1">
            <a:off x="1804988" y="3657600"/>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77" name="Line 19"/>
          <p:cNvSpPr>
            <a:spLocks noChangeShapeType="1"/>
          </p:cNvSpPr>
          <p:nvPr/>
        </p:nvSpPr>
        <p:spPr bwMode="auto">
          <a:xfrm>
            <a:off x="1804988" y="1076325"/>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78" name="Rectangle 20"/>
          <p:cNvSpPr>
            <a:spLocks noChangeArrowheads="1"/>
          </p:cNvSpPr>
          <p:nvPr/>
        </p:nvSpPr>
        <p:spPr bwMode="auto">
          <a:xfrm>
            <a:off x="1658938" y="3783013"/>
            <a:ext cx="37623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1</a:t>
            </a:r>
            <a:endParaRPr lang="zh-CN" altLang="zh-CN" sz="1500"/>
          </a:p>
        </p:txBody>
      </p:sp>
      <p:sp>
        <p:nvSpPr>
          <p:cNvPr id="15379" name="Line 21"/>
          <p:cNvSpPr>
            <a:spLocks noChangeShapeType="1"/>
          </p:cNvSpPr>
          <p:nvPr/>
        </p:nvSpPr>
        <p:spPr bwMode="auto">
          <a:xfrm flipV="1">
            <a:off x="2524125" y="3657600"/>
            <a:ext cx="1588"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80" name="Line 22"/>
          <p:cNvSpPr>
            <a:spLocks noChangeShapeType="1"/>
          </p:cNvSpPr>
          <p:nvPr/>
        </p:nvSpPr>
        <p:spPr bwMode="auto">
          <a:xfrm>
            <a:off x="2524125" y="1076325"/>
            <a:ext cx="1588"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81" name="Rectangle 23"/>
          <p:cNvSpPr>
            <a:spLocks noChangeArrowheads="1"/>
          </p:cNvSpPr>
          <p:nvPr/>
        </p:nvSpPr>
        <p:spPr bwMode="auto">
          <a:xfrm>
            <a:off x="2378075" y="3783013"/>
            <a:ext cx="374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2</a:t>
            </a:r>
            <a:endParaRPr lang="zh-CN" altLang="zh-CN" sz="1500"/>
          </a:p>
        </p:txBody>
      </p:sp>
      <p:sp>
        <p:nvSpPr>
          <p:cNvPr id="15382" name="Line 24"/>
          <p:cNvSpPr>
            <a:spLocks noChangeShapeType="1"/>
          </p:cNvSpPr>
          <p:nvPr/>
        </p:nvSpPr>
        <p:spPr bwMode="auto">
          <a:xfrm flipV="1">
            <a:off x="3241675" y="3657600"/>
            <a:ext cx="1588"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83" name="Line 25"/>
          <p:cNvSpPr>
            <a:spLocks noChangeShapeType="1"/>
          </p:cNvSpPr>
          <p:nvPr/>
        </p:nvSpPr>
        <p:spPr bwMode="auto">
          <a:xfrm>
            <a:off x="3241675" y="1076325"/>
            <a:ext cx="1588"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84" name="Rectangle 26"/>
          <p:cNvSpPr>
            <a:spLocks noChangeArrowheads="1"/>
          </p:cNvSpPr>
          <p:nvPr/>
        </p:nvSpPr>
        <p:spPr bwMode="auto">
          <a:xfrm>
            <a:off x="3095625" y="3783013"/>
            <a:ext cx="3762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3</a:t>
            </a:r>
            <a:endParaRPr lang="zh-CN" altLang="zh-CN" sz="1500"/>
          </a:p>
        </p:txBody>
      </p:sp>
      <p:sp>
        <p:nvSpPr>
          <p:cNvPr id="15385" name="Line 27"/>
          <p:cNvSpPr>
            <a:spLocks noChangeShapeType="1"/>
          </p:cNvSpPr>
          <p:nvPr/>
        </p:nvSpPr>
        <p:spPr bwMode="auto">
          <a:xfrm flipV="1">
            <a:off x="3949700" y="3657600"/>
            <a:ext cx="1588"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86" name="Line 28"/>
          <p:cNvSpPr>
            <a:spLocks noChangeShapeType="1"/>
          </p:cNvSpPr>
          <p:nvPr/>
        </p:nvSpPr>
        <p:spPr bwMode="auto">
          <a:xfrm>
            <a:off x="3949700" y="1076325"/>
            <a:ext cx="1588"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87" name="Rectangle 29"/>
          <p:cNvSpPr>
            <a:spLocks noChangeArrowheads="1"/>
          </p:cNvSpPr>
          <p:nvPr/>
        </p:nvSpPr>
        <p:spPr bwMode="auto">
          <a:xfrm>
            <a:off x="3803650" y="3783013"/>
            <a:ext cx="3762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4</a:t>
            </a:r>
            <a:endParaRPr lang="zh-CN" altLang="zh-CN" sz="1500"/>
          </a:p>
        </p:txBody>
      </p:sp>
      <p:sp>
        <p:nvSpPr>
          <p:cNvPr id="15388" name="Line 30"/>
          <p:cNvSpPr>
            <a:spLocks noChangeShapeType="1"/>
          </p:cNvSpPr>
          <p:nvPr/>
        </p:nvSpPr>
        <p:spPr bwMode="auto">
          <a:xfrm flipV="1">
            <a:off x="4668838" y="3657600"/>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89" name="Line 31"/>
          <p:cNvSpPr>
            <a:spLocks noChangeShapeType="1"/>
          </p:cNvSpPr>
          <p:nvPr/>
        </p:nvSpPr>
        <p:spPr bwMode="auto">
          <a:xfrm>
            <a:off x="4668838" y="1076325"/>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90" name="Rectangle 32"/>
          <p:cNvSpPr>
            <a:spLocks noChangeArrowheads="1"/>
          </p:cNvSpPr>
          <p:nvPr/>
        </p:nvSpPr>
        <p:spPr bwMode="auto">
          <a:xfrm>
            <a:off x="4522788" y="3783013"/>
            <a:ext cx="374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5</a:t>
            </a:r>
            <a:endParaRPr lang="zh-CN" altLang="zh-CN" sz="1500"/>
          </a:p>
        </p:txBody>
      </p:sp>
      <p:sp>
        <p:nvSpPr>
          <p:cNvPr id="15391" name="Line 33"/>
          <p:cNvSpPr>
            <a:spLocks noChangeShapeType="1"/>
          </p:cNvSpPr>
          <p:nvPr/>
        </p:nvSpPr>
        <p:spPr bwMode="auto">
          <a:xfrm flipV="1">
            <a:off x="5386388" y="3657600"/>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92" name="Line 34"/>
          <p:cNvSpPr>
            <a:spLocks noChangeShapeType="1"/>
          </p:cNvSpPr>
          <p:nvPr/>
        </p:nvSpPr>
        <p:spPr bwMode="auto">
          <a:xfrm>
            <a:off x="5386388" y="1076325"/>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93" name="Rectangle 35"/>
          <p:cNvSpPr>
            <a:spLocks noChangeArrowheads="1"/>
          </p:cNvSpPr>
          <p:nvPr/>
        </p:nvSpPr>
        <p:spPr bwMode="auto">
          <a:xfrm>
            <a:off x="5240338" y="3783013"/>
            <a:ext cx="37623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6</a:t>
            </a:r>
            <a:endParaRPr lang="zh-CN" altLang="zh-CN" sz="1500"/>
          </a:p>
        </p:txBody>
      </p:sp>
      <p:sp>
        <p:nvSpPr>
          <p:cNvPr id="15394" name="Line 36"/>
          <p:cNvSpPr>
            <a:spLocks noChangeShapeType="1"/>
          </p:cNvSpPr>
          <p:nvPr/>
        </p:nvSpPr>
        <p:spPr bwMode="auto">
          <a:xfrm flipV="1">
            <a:off x="6094413" y="3657600"/>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95" name="Line 37"/>
          <p:cNvSpPr>
            <a:spLocks noChangeShapeType="1"/>
          </p:cNvSpPr>
          <p:nvPr/>
        </p:nvSpPr>
        <p:spPr bwMode="auto">
          <a:xfrm>
            <a:off x="6094413" y="1076325"/>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96" name="Rectangle 38"/>
          <p:cNvSpPr>
            <a:spLocks noChangeArrowheads="1"/>
          </p:cNvSpPr>
          <p:nvPr/>
        </p:nvSpPr>
        <p:spPr bwMode="auto">
          <a:xfrm>
            <a:off x="5948363" y="3783013"/>
            <a:ext cx="37623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7</a:t>
            </a:r>
            <a:endParaRPr lang="zh-CN" altLang="zh-CN" sz="1500"/>
          </a:p>
        </p:txBody>
      </p:sp>
      <p:sp>
        <p:nvSpPr>
          <p:cNvPr id="15397" name="Line 39"/>
          <p:cNvSpPr>
            <a:spLocks noChangeShapeType="1"/>
          </p:cNvSpPr>
          <p:nvPr/>
        </p:nvSpPr>
        <p:spPr bwMode="auto">
          <a:xfrm flipV="1">
            <a:off x="6811963" y="3657600"/>
            <a:ext cx="3175"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98" name="Line 40"/>
          <p:cNvSpPr>
            <a:spLocks noChangeShapeType="1"/>
          </p:cNvSpPr>
          <p:nvPr/>
        </p:nvSpPr>
        <p:spPr bwMode="auto">
          <a:xfrm>
            <a:off x="6811963" y="1076325"/>
            <a:ext cx="3175"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399" name="Rectangle 41"/>
          <p:cNvSpPr>
            <a:spLocks noChangeArrowheads="1"/>
          </p:cNvSpPr>
          <p:nvPr/>
        </p:nvSpPr>
        <p:spPr bwMode="auto">
          <a:xfrm>
            <a:off x="6667500" y="3783013"/>
            <a:ext cx="3746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8</a:t>
            </a:r>
            <a:endParaRPr lang="zh-CN" altLang="zh-CN" sz="1500"/>
          </a:p>
        </p:txBody>
      </p:sp>
      <p:sp>
        <p:nvSpPr>
          <p:cNvPr id="15400" name="Line 42"/>
          <p:cNvSpPr>
            <a:spLocks noChangeShapeType="1"/>
          </p:cNvSpPr>
          <p:nvPr/>
        </p:nvSpPr>
        <p:spPr bwMode="auto">
          <a:xfrm flipV="1">
            <a:off x="7531100" y="3657600"/>
            <a:ext cx="1588"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01" name="Line 43"/>
          <p:cNvSpPr>
            <a:spLocks noChangeShapeType="1"/>
          </p:cNvSpPr>
          <p:nvPr/>
        </p:nvSpPr>
        <p:spPr bwMode="auto">
          <a:xfrm>
            <a:off x="7531100" y="1076325"/>
            <a:ext cx="1588"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02" name="Rectangle 44"/>
          <p:cNvSpPr>
            <a:spLocks noChangeArrowheads="1"/>
          </p:cNvSpPr>
          <p:nvPr/>
        </p:nvSpPr>
        <p:spPr bwMode="auto">
          <a:xfrm>
            <a:off x="7385050" y="3783013"/>
            <a:ext cx="3762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09</a:t>
            </a:r>
            <a:endParaRPr lang="zh-CN" altLang="zh-CN" sz="1500"/>
          </a:p>
        </p:txBody>
      </p:sp>
      <p:sp>
        <p:nvSpPr>
          <p:cNvPr id="15403" name="Line 45"/>
          <p:cNvSpPr>
            <a:spLocks noChangeShapeType="1"/>
          </p:cNvSpPr>
          <p:nvPr/>
        </p:nvSpPr>
        <p:spPr bwMode="auto">
          <a:xfrm flipV="1">
            <a:off x="8250238" y="3657600"/>
            <a:ext cx="1587" cy="66675"/>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04" name="Line 46"/>
          <p:cNvSpPr>
            <a:spLocks noChangeShapeType="1"/>
          </p:cNvSpPr>
          <p:nvPr/>
        </p:nvSpPr>
        <p:spPr bwMode="auto">
          <a:xfrm>
            <a:off x="8250238" y="1076325"/>
            <a:ext cx="1587" cy="571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05" name="Rectangle 47"/>
          <p:cNvSpPr>
            <a:spLocks noChangeArrowheads="1"/>
          </p:cNvSpPr>
          <p:nvPr/>
        </p:nvSpPr>
        <p:spPr bwMode="auto">
          <a:xfrm>
            <a:off x="8135938" y="3783013"/>
            <a:ext cx="2682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1</a:t>
            </a:r>
            <a:endParaRPr lang="zh-CN" altLang="zh-CN" sz="1500"/>
          </a:p>
        </p:txBody>
      </p:sp>
      <p:sp>
        <p:nvSpPr>
          <p:cNvPr id="15406" name="Line 48"/>
          <p:cNvSpPr>
            <a:spLocks noChangeShapeType="1"/>
          </p:cNvSpPr>
          <p:nvPr/>
        </p:nvSpPr>
        <p:spPr bwMode="auto">
          <a:xfrm>
            <a:off x="1096963" y="3724275"/>
            <a:ext cx="666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07" name="Line 49"/>
          <p:cNvSpPr>
            <a:spLocks noChangeShapeType="1"/>
          </p:cNvSpPr>
          <p:nvPr/>
        </p:nvSpPr>
        <p:spPr bwMode="auto">
          <a:xfrm flipH="1">
            <a:off x="8174038" y="3724275"/>
            <a:ext cx="762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08" name="Rectangle 50"/>
          <p:cNvSpPr>
            <a:spLocks noChangeArrowheads="1"/>
          </p:cNvSpPr>
          <p:nvPr/>
        </p:nvSpPr>
        <p:spPr bwMode="auto">
          <a:xfrm>
            <a:off x="858838" y="3678238"/>
            <a:ext cx="171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1</a:t>
            </a:r>
            <a:endParaRPr lang="zh-CN" altLang="zh-CN" sz="1500"/>
          </a:p>
        </p:txBody>
      </p:sp>
      <p:sp>
        <p:nvSpPr>
          <p:cNvPr id="15409" name="Line 51"/>
          <p:cNvSpPr>
            <a:spLocks noChangeShapeType="1"/>
          </p:cNvSpPr>
          <p:nvPr/>
        </p:nvSpPr>
        <p:spPr bwMode="auto">
          <a:xfrm>
            <a:off x="1096963" y="3057525"/>
            <a:ext cx="666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0" name="Line 52"/>
          <p:cNvSpPr>
            <a:spLocks noChangeShapeType="1"/>
          </p:cNvSpPr>
          <p:nvPr/>
        </p:nvSpPr>
        <p:spPr bwMode="auto">
          <a:xfrm flipH="1">
            <a:off x="8174038" y="3057525"/>
            <a:ext cx="762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1" name="Rectangle 53"/>
          <p:cNvSpPr>
            <a:spLocks noChangeArrowheads="1"/>
          </p:cNvSpPr>
          <p:nvPr/>
        </p:nvSpPr>
        <p:spPr bwMode="auto">
          <a:xfrm>
            <a:off x="738188" y="2981325"/>
            <a:ext cx="3317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5</a:t>
            </a:r>
            <a:endParaRPr lang="zh-CN" altLang="zh-CN" sz="1500"/>
          </a:p>
        </p:txBody>
      </p:sp>
      <p:sp>
        <p:nvSpPr>
          <p:cNvPr id="15412" name="Line 54"/>
          <p:cNvSpPr>
            <a:spLocks noChangeShapeType="1"/>
          </p:cNvSpPr>
          <p:nvPr/>
        </p:nvSpPr>
        <p:spPr bwMode="auto">
          <a:xfrm>
            <a:off x="1096963" y="2400300"/>
            <a:ext cx="666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3" name="Line 55"/>
          <p:cNvSpPr>
            <a:spLocks noChangeShapeType="1"/>
          </p:cNvSpPr>
          <p:nvPr/>
        </p:nvSpPr>
        <p:spPr bwMode="auto">
          <a:xfrm flipH="1">
            <a:off x="8174038" y="2400300"/>
            <a:ext cx="762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4" name="Rectangle 56"/>
          <p:cNvSpPr>
            <a:spLocks noChangeArrowheads="1"/>
          </p:cNvSpPr>
          <p:nvPr/>
        </p:nvSpPr>
        <p:spPr bwMode="auto">
          <a:xfrm>
            <a:off x="977900" y="2324100"/>
            <a:ext cx="1063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a:t>
            </a:r>
            <a:endParaRPr lang="zh-CN" altLang="zh-CN" sz="1500"/>
          </a:p>
        </p:txBody>
      </p:sp>
      <p:sp>
        <p:nvSpPr>
          <p:cNvPr id="15415" name="Line 57"/>
          <p:cNvSpPr>
            <a:spLocks noChangeShapeType="1"/>
          </p:cNvSpPr>
          <p:nvPr/>
        </p:nvSpPr>
        <p:spPr bwMode="auto">
          <a:xfrm>
            <a:off x="1096963" y="1733550"/>
            <a:ext cx="666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6" name="Line 58"/>
          <p:cNvSpPr>
            <a:spLocks noChangeShapeType="1"/>
          </p:cNvSpPr>
          <p:nvPr/>
        </p:nvSpPr>
        <p:spPr bwMode="auto">
          <a:xfrm flipH="1">
            <a:off x="8174038" y="1733550"/>
            <a:ext cx="762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7" name="Rectangle 59"/>
          <p:cNvSpPr>
            <a:spLocks noChangeArrowheads="1"/>
          </p:cNvSpPr>
          <p:nvPr/>
        </p:nvSpPr>
        <p:spPr bwMode="auto">
          <a:xfrm>
            <a:off x="782638" y="1657350"/>
            <a:ext cx="2682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0.5</a:t>
            </a:r>
            <a:endParaRPr lang="zh-CN" altLang="zh-CN" sz="1500"/>
          </a:p>
        </p:txBody>
      </p:sp>
      <p:sp>
        <p:nvSpPr>
          <p:cNvPr id="15418" name="Line 60"/>
          <p:cNvSpPr>
            <a:spLocks noChangeShapeType="1"/>
          </p:cNvSpPr>
          <p:nvPr/>
        </p:nvSpPr>
        <p:spPr bwMode="auto">
          <a:xfrm>
            <a:off x="1096963" y="1076325"/>
            <a:ext cx="666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19" name="Line 61"/>
          <p:cNvSpPr>
            <a:spLocks noChangeShapeType="1"/>
          </p:cNvSpPr>
          <p:nvPr/>
        </p:nvSpPr>
        <p:spPr bwMode="auto">
          <a:xfrm flipH="1">
            <a:off x="8174038" y="1076325"/>
            <a:ext cx="76200"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20" name="Rectangle 62"/>
          <p:cNvSpPr>
            <a:spLocks noChangeArrowheads="1"/>
          </p:cNvSpPr>
          <p:nvPr/>
        </p:nvSpPr>
        <p:spPr bwMode="auto">
          <a:xfrm>
            <a:off x="901700" y="1000125"/>
            <a:ext cx="1063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1</a:t>
            </a:r>
            <a:endParaRPr lang="zh-CN" altLang="zh-CN" sz="1500"/>
          </a:p>
        </p:txBody>
      </p:sp>
      <p:sp>
        <p:nvSpPr>
          <p:cNvPr id="15421" name="Line 63"/>
          <p:cNvSpPr>
            <a:spLocks noChangeShapeType="1"/>
          </p:cNvSpPr>
          <p:nvPr/>
        </p:nvSpPr>
        <p:spPr bwMode="auto">
          <a:xfrm>
            <a:off x="1096963" y="1076325"/>
            <a:ext cx="71532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22" name="Line 64"/>
          <p:cNvSpPr>
            <a:spLocks noChangeShapeType="1"/>
          </p:cNvSpPr>
          <p:nvPr/>
        </p:nvSpPr>
        <p:spPr bwMode="auto">
          <a:xfrm>
            <a:off x="1096963" y="3724275"/>
            <a:ext cx="7153275" cy="1588"/>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23" name="Line 65"/>
          <p:cNvSpPr>
            <a:spLocks noChangeShapeType="1"/>
          </p:cNvSpPr>
          <p:nvPr/>
        </p:nvSpPr>
        <p:spPr bwMode="auto">
          <a:xfrm flipV="1">
            <a:off x="8250238" y="1076325"/>
            <a:ext cx="1587" cy="26479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24" name="Line 66"/>
          <p:cNvSpPr>
            <a:spLocks noChangeShapeType="1"/>
          </p:cNvSpPr>
          <p:nvPr/>
        </p:nvSpPr>
        <p:spPr bwMode="auto">
          <a:xfrm flipV="1">
            <a:off x="1096963" y="1076325"/>
            <a:ext cx="3175" cy="264795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425" name="Freeform 67"/>
          <p:cNvSpPr/>
          <p:nvPr/>
        </p:nvSpPr>
        <p:spPr bwMode="auto">
          <a:xfrm>
            <a:off x="1096963" y="1333500"/>
            <a:ext cx="1057275" cy="1066800"/>
          </a:xfrm>
          <a:custGeom>
            <a:avLst/>
            <a:gdLst>
              <a:gd name="T0" fmla="*/ 2147483646 w 582"/>
              <a:gd name="T1" fmla="*/ 2147483646 h 672"/>
              <a:gd name="T2" fmla="*/ 2147483646 w 582"/>
              <a:gd name="T3" fmla="*/ 2147483646 h 672"/>
              <a:gd name="T4" fmla="*/ 2147483646 w 582"/>
              <a:gd name="T5" fmla="*/ 2147483646 h 672"/>
              <a:gd name="T6" fmla="*/ 2147483646 w 582"/>
              <a:gd name="T7" fmla="*/ 2147483646 h 672"/>
              <a:gd name="T8" fmla="*/ 2147483646 w 582"/>
              <a:gd name="T9" fmla="*/ 2147483646 h 672"/>
              <a:gd name="T10" fmla="*/ 2147483646 w 582"/>
              <a:gd name="T11" fmla="*/ 2147483646 h 672"/>
              <a:gd name="T12" fmla="*/ 2147483646 w 582"/>
              <a:gd name="T13" fmla="*/ 2147483646 h 672"/>
              <a:gd name="T14" fmla="*/ 2147483646 w 582"/>
              <a:gd name="T15" fmla="*/ 2147483646 h 672"/>
              <a:gd name="T16" fmla="*/ 2147483646 w 582"/>
              <a:gd name="T17" fmla="*/ 2147483646 h 672"/>
              <a:gd name="T18" fmla="*/ 2147483646 w 582"/>
              <a:gd name="T19" fmla="*/ 2147483646 h 672"/>
              <a:gd name="T20" fmla="*/ 2147483646 w 582"/>
              <a:gd name="T21" fmla="*/ 2147483646 h 672"/>
              <a:gd name="T22" fmla="*/ 2147483646 w 582"/>
              <a:gd name="T23" fmla="*/ 2147483646 h 672"/>
              <a:gd name="T24" fmla="*/ 2147483646 w 582"/>
              <a:gd name="T25" fmla="*/ 2147483646 h 672"/>
              <a:gd name="T26" fmla="*/ 2147483646 w 582"/>
              <a:gd name="T27" fmla="*/ 2147483646 h 672"/>
              <a:gd name="T28" fmla="*/ 2147483646 w 582"/>
              <a:gd name="T29" fmla="*/ 2147483646 h 672"/>
              <a:gd name="T30" fmla="*/ 2147483646 w 582"/>
              <a:gd name="T31" fmla="*/ 2147483646 h 672"/>
              <a:gd name="T32" fmla="*/ 2147483646 w 582"/>
              <a:gd name="T33" fmla="*/ 2147483646 h 672"/>
              <a:gd name="T34" fmla="*/ 2147483646 w 582"/>
              <a:gd name="T35" fmla="*/ 2147483646 h 672"/>
              <a:gd name="T36" fmla="*/ 2147483646 w 582"/>
              <a:gd name="T37" fmla="*/ 2147483646 h 672"/>
              <a:gd name="T38" fmla="*/ 2147483646 w 582"/>
              <a:gd name="T39" fmla="*/ 2147483646 h 672"/>
              <a:gd name="T40" fmla="*/ 2147483646 w 582"/>
              <a:gd name="T41" fmla="*/ 2147483646 h 672"/>
              <a:gd name="T42" fmla="*/ 2147483646 w 582"/>
              <a:gd name="T43" fmla="*/ 2147483646 h 672"/>
              <a:gd name="T44" fmla="*/ 2147483646 w 582"/>
              <a:gd name="T45" fmla="*/ 2147483646 h 672"/>
              <a:gd name="T46" fmla="*/ 2147483646 w 582"/>
              <a:gd name="T47" fmla="*/ 2147483646 h 672"/>
              <a:gd name="T48" fmla="*/ 2147483646 w 582"/>
              <a:gd name="T49" fmla="*/ 2147483646 h 672"/>
              <a:gd name="T50" fmla="*/ 2147483646 w 582"/>
              <a:gd name="T51" fmla="*/ 2147483646 h 672"/>
              <a:gd name="T52" fmla="*/ 2147483646 w 582"/>
              <a:gd name="T53" fmla="*/ 2147483646 h 672"/>
              <a:gd name="T54" fmla="*/ 2147483646 w 582"/>
              <a:gd name="T55" fmla="*/ 2147483646 h 672"/>
              <a:gd name="T56" fmla="*/ 2147483646 w 582"/>
              <a:gd name="T57" fmla="*/ 2147483646 h 672"/>
              <a:gd name="T58" fmla="*/ 2147483646 w 582"/>
              <a:gd name="T59" fmla="*/ 2147483646 h 672"/>
              <a:gd name="T60" fmla="*/ 2147483646 w 582"/>
              <a:gd name="T61" fmla="*/ 2147483646 h 672"/>
              <a:gd name="T62" fmla="*/ 2147483646 w 582"/>
              <a:gd name="T63" fmla="*/ 2147483646 h 672"/>
              <a:gd name="T64" fmla="*/ 2147483646 w 582"/>
              <a:gd name="T65" fmla="*/ 2147483646 h 672"/>
              <a:gd name="T66" fmla="*/ 2147483646 w 582"/>
              <a:gd name="T67" fmla="*/ 2147483646 h 672"/>
              <a:gd name="T68" fmla="*/ 2147483646 w 582"/>
              <a:gd name="T69" fmla="*/ 2147483646 h 672"/>
              <a:gd name="T70" fmla="*/ 2147483646 w 582"/>
              <a:gd name="T71" fmla="*/ 2147483646 h 672"/>
              <a:gd name="T72" fmla="*/ 2147483646 w 582"/>
              <a:gd name="T73" fmla="*/ 2147483646 h 672"/>
              <a:gd name="T74" fmla="*/ 2147483646 w 582"/>
              <a:gd name="T75" fmla="*/ 2147483646 h 672"/>
              <a:gd name="T76" fmla="*/ 2147483646 w 582"/>
              <a:gd name="T77" fmla="*/ 2147483646 h 672"/>
              <a:gd name="T78" fmla="*/ 2147483646 w 582"/>
              <a:gd name="T79" fmla="*/ 2147483646 h 672"/>
              <a:gd name="T80" fmla="*/ 2147483646 w 582"/>
              <a:gd name="T81" fmla="*/ 2147483646 h 672"/>
              <a:gd name="T82" fmla="*/ 2147483646 w 582"/>
              <a:gd name="T83" fmla="*/ 2147483646 h 67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82"/>
              <a:gd name="T127" fmla="*/ 0 h 672"/>
              <a:gd name="T128" fmla="*/ 582 w 582"/>
              <a:gd name="T129" fmla="*/ 672 h 67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82" h="672">
                <a:moveTo>
                  <a:pt x="0" y="672"/>
                </a:moveTo>
                <a:lnTo>
                  <a:pt x="0" y="666"/>
                </a:lnTo>
                <a:lnTo>
                  <a:pt x="6" y="660"/>
                </a:lnTo>
                <a:lnTo>
                  <a:pt x="6" y="654"/>
                </a:lnTo>
                <a:lnTo>
                  <a:pt x="12" y="648"/>
                </a:lnTo>
                <a:lnTo>
                  <a:pt x="18" y="642"/>
                </a:lnTo>
                <a:lnTo>
                  <a:pt x="18" y="636"/>
                </a:lnTo>
                <a:lnTo>
                  <a:pt x="24" y="630"/>
                </a:lnTo>
                <a:lnTo>
                  <a:pt x="30" y="624"/>
                </a:lnTo>
                <a:lnTo>
                  <a:pt x="36" y="618"/>
                </a:lnTo>
                <a:lnTo>
                  <a:pt x="42" y="612"/>
                </a:lnTo>
                <a:lnTo>
                  <a:pt x="42" y="606"/>
                </a:lnTo>
                <a:lnTo>
                  <a:pt x="48" y="600"/>
                </a:lnTo>
                <a:lnTo>
                  <a:pt x="60" y="588"/>
                </a:lnTo>
                <a:lnTo>
                  <a:pt x="54" y="588"/>
                </a:lnTo>
                <a:lnTo>
                  <a:pt x="60" y="588"/>
                </a:lnTo>
                <a:lnTo>
                  <a:pt x="66" y="582"/>
                </a:lnTo>
                <a:lnTo>
                  <a:pt x="66" y="576"/>
                </a:lnTo>
                <a:lnTo>
                  <a:pt x="72" y="570"/>
                </a:lnTo>
                <a:lnTo>
                  <a:pt x="78" y="564"/>
                </a:lnTo>
                <a:lnTo>
                  <a:pt x="78" y="558"/>
                </a:lnTo>
                <a:lnTo>
                  <a:pt x="84" y="552"/>
                </a:lnTo>
                <a:lnTo>
                  <a:pt x="90" y="546"/>
                </a:lnTo>
                <a:lnTo>
                  <a:pt x="96" y="540"/>
                </a:lnTo>
                <a:lnTo>
                  <a:pt x="102" y="534"/>
                </a:lnTo>
                <a:lnTo>
                  <a:pt x="102" y="528"/>
                </a:lnTo>
                <a:lnTo>
                  <a:pt x="108" y="522"/>
                </a:lnTo>
                <a:lnTo>
                  <a:pt x="120" y="510"/>
                </a:lnTo>
                <a:lnTo>
                  <a:pt x="114" y="510"/>
                </a:lnTo>
                <a:lnTo>
                  <a:pt x="120" y="510"/>
                </a:lnTo>
                <a:lnTo>
                  <a:pt x="126" y="504"/>
                </a:lnTo>
                <a:lnTo>
                  <a:pt x="126" y="498"/>
                </a:lnTo>
                <a:lnTo>
                  <a:pt x="132" y="492"/>
                </a:lnTo>
                <a:lnTo>
                  <a:pt x="132" y="486"/>
                </a:lnTo>
                <a:lnTo>
                  <a:pt x="138" y="480"/>
                </a:lnTo>
                <a:lnTo>
                  <a:pt x="144" y="474"/>
                </a:lnTo>
                <a:lnTo>
                  <a:pt x="150" y="468"/>
                </a:lnTo>
                <a:lnTo>
                  <a:pt x="156" y="462"/>
                </a:lnTo>
                <a:lnTo>
                  <a:pt x="156" y="456"/>
                </a:lnTo>
                <a:lnTo>
                  <a:pt x="162" y="450"/>
                </a:lnTo>
                <a:lnTo>
                  <a:pt x="168" y="444"/>
                </a:lnTo>
                <a:lnTo>
                  <a:pt x="174" y="438"/>
                </a:lnTo>
                <a:lnTo>
                  <a:pt x="180" y="432"/>
                </a:lnTo>
                <a:lnTo>
                  <a:pt x="180" y="426"/>
                </a:lnTo>
                <a:lnTo>
                  <a:pt x="186" y="420"/>
                </a:lnTo>
                <a:lnTo>
                  <a:pt x="192" y="414"/>
                </a:lnTo>
                <a:lnTo>
                  <a:pt x="198" y="408"/>
                </a:lnTo>
                <a:lnTo>
                  <a:pt x="204" y="402"/>
                </a:lnTo>
                <a:lnTo>
                  <a:pt x="204" y="396"/>
                </a:lnTo>
                <a:lnTo>
                  <a:pt x="210" y="390"/>
                </a:lnTo>
                <a:lnTo>
                  <a:pt x="216" y="384"/>
                </a:lnTo>
                <a:lnTo>
                  <a:pt x="222" y="378"/>
                </a:lnTo>
                <a:lnTo>
                  <a:pt x="228" y="372"/>
                </a:lnTo>
                <a:lnTo>
                  <a:pt x="228" y="366"/>
                </a:lnTo>
                <a:lnTo>
                  <a:pt x="234" y="360"/>
                </a:lnTo>
                <a:lnTo>
                  <a:pt x="240" y="354"/>
                </a:lnTo>
                <a:lnTo>
                  <a:pt x="246" y="348"/>
                </a:lnTo>
                <a:lnTo>
                  <a:pt x="252" y="342"/>
                </a:lnTo>
                <a:lnTo>
                  <a:pt x="252" y="336"/>
                </a:lnTo>
                <a:lnTo>
                  <a:pt x="258" y="330"/>
                </a:lnTo>
                <a:lnTo>
                  <a:pt x="264" y="324"/>
                </a:lnTo>
                <a:lnTo>
                  <a:pt x="276" y="312"/>
                </a:lnTo>
                <a:lnTo>
                  <a:pt x="270" y="312"/>
                </a:lnTo>
                <a:lnTo>
                  <a:pt x="276" y="312"/>
                </a:lnTo>
                <a:lnTo>
                  <a:pt x="282" y="306"/>
                </a:lnTo>
                <a:lnTo>
                  <a:pt x="282" y="300"/>
                </a:lnTo>
                <a:lnTo>
                  <a:pt x="288" y="294"/>
                </a:lnTo>
                <a:lnTo>
                  <a:pt x="294" y="288"/>
                </a:lnTo>
                <a:lnTo>
                  <a:pt x="300" y="282"/>
                </a:lnTo>
                <a:lnTo>
                  <a:pt x="312" y="270"/>
                </a:lnTo>
                <a:lnTo>
                  <a:pt x="306" y="270"/>
                </a:lnTo>
                <a:lnTo>
                  <a:pt x="312" y="270"/>
                </a:lnTo>
                <a:lnTo>
                  <a:pt x="318" y="264"/>
                </a:lnTo>
                <a:lnTo>
                  <a:pt x="318" y="258"/>
                </a:lnTo>
                <a:lnTo>
                  <a:pt x="324" y="252"/>
                </a:lnTo>
                <a:lnTo>
                  <a:pt x="330" y="246"/>
                </a:lnTo>
                <a:lnTo>
                  <a:pt x="336" y="240"/>
                </a:lnTo>
                <a:lnTo>
                  <a:pt x="342" y="234"/>
                </a:lnTo>
                <a:lnTo>
                  <a:pt x="348" y="228"/>
                </a:lnTo>
                <a:lnTo>
                  <a:pt x="360" y="216"/>
                </a:lnTo>
                <a:lnTo>
                  <a:pt x="354" y="216"/>
                </a:lnTo>
                <a:lnTo>
                  <a:pt x="360" y="216"/>
                </a:lnTo>
                <a:lnTo>
                  <a:pt x="366" y="210"/>
                </a:lnTo>
                <a:lnTo>
                  <a:pt x="366" y="204"/>
                </a:lnTo>
                <a:lnTo>
                  <a:pt x="372" y="198"/>
                </a:lnTo>
                <a:lnTo>
                  <a:pt x="378" y="192"/>
                </a:lnTo>
                <a:lnTo>
                  <a:pt x="384" y="186"/>
                </a:lnTo>
                <a:lnTo>
                  <a:pt x="390" y="180"/>
                </a:lnTo>
                <a:lnTo>
                  <a:pt x="396" y="174"/>
                </a:lnTo>
                <a:lnTo>
                  <a:pt x="402" y="168"/>
                </a:lnTo>
                <a:lnTo>
                  <a:pt x="414" y="156"/>
                </a:lnTo>
                <a:lnTo>
                  <a:pt x="408" y="156"/>
                </a:lnTo>
                <a:lnTo>
                  <a:pt x="414" y="156"/>
                </a:lnTo>
                <a:lnTo>
                  <a:pt x="426" y="144"/>
                </a:lnTo>
                <a:lnTo>
                  <a:pt x="420" y="144"/>
                </a:lnTo>
                <a:lnTo>
                  <a:pt x="426" y="144"/>
                </a:lnTo>
                <a:lnTo>
                  <a:pt x="438" y="132"/>
                </a:lnTo>
                <a:lnTo>
                  <a:pt x="432" y="132"/>
                </a:lnTo>
                <a:lnTo>
                  <a:pt x="438" y="132"/>
                </a:lnTo>
                <a:lnTo>
                  <a:pt x="450" y="120"/>
                </a:lnTo>
                <a:lnTo>
                  <a:pt x="444" y="120"/>
                </a:lnTo>
                <a:lnTo>
                  <a:pt x="450" y="120"/>
                </a:lnTo>
                <a:lnTo>
                  <a:pt x="462" y="108"/>
                </a:lnTo>
                <a:lnTo>
                  <a:pt x="456" y="108"/>
                </a:lnTo>
                <a:lnTo>
                  <a:pt x="462" y="108"/>
                </a:lnTo>
                <a:lnTo>
                  <a:pt x="474" y="96"/>
                </a:lnTo>
                <a:lnTo>
                  <a:pt x="468" y="96"/>
                </a:lnTo>
                <a:lnTo>
                  <a:pt x="474" y="96"/>
                </a:lnTo>
                <a:lnTo>
                  <a:pt x="486" y="84"/>
                </a:lnTo>
                <a:lnTo>
                  <a:pt x="480" y="84"/>
                </a:lnTo>
                <a:lnTo>
                  <a:pt x="486" y="84"/>
                </a:lnTo>
                <a:lnTo>
                  <a:pt x="492" y="78"/>
                </a:lnTo>
                <a:lnTo>
                  <a:pt x="498" y="72"/>
                </a:lnTo>
                <a:lnTo>
                  <a:pt x="504" y="66"/>
                </a:lnTo>
                <a:lnTo>
                  <a:pt x="510" y="60"/>
                </a:lnTo>
                <a:lnTo>
                  <a:pt x="516" y="54"/>
                </a:lnTo>
                <a:lnTo>
                  <a:pt x="522" y="48"/>
                </a:lnTo>
                <a:lnTo>
                  <a:pt x="528" y="42"/>
                </a:lnTo>
                <a:lnTo>
                  <a:pt x="534" y="42"/>
                </a:lnTo>
                <a:lnTo>
                  <a:pt x="540" y="36"/>
                </a:lnTo>
                <a:lnTo>
                  <a:pt x="552" y="24"/>
                </a:lnTo>
                <a:lnTo>
                  <a:pt x="546" y="24"/>
                </a:lnTo>
                <a:lnTo>
                  <a:pt x="552" y="24"/>
                </a:lnTo>
                <a:lnTo>
                  <a:pt x="558" y="18"/>
                </a:lnTo>
                <a:lnTo>
                  <a:pt x="564" y="12"/>
                </a:lnTo>
                <a:lnTo>
                  <a:pt x="570" y="6"/>
                </a:lnTo>
                <a:lnTo>
                  <a:pt x="576" y="6"/>
                </a:lnTo>
                <a:lnTo>
                  <a:pt x="582" y="0"/>
                </a:lnTo>
              </a:path>
            </a:pathLst>
          </a:custGeom>
          <a:noFill/>
          <a:ln w="508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26" name="Freeform 68"/>
          <p:cNvSpPr/>
          <p:nvPr/>
        </p:nvSpPr>
        <p:spPr bwMode="auto">
          <a:xfrm>
            <a:off x="2154238" y="1076325"/>
            <a:ext cx="1381125" cy="257175"/>
          </a:xfrm>
          <a:custGeom>
            <a:avLst/>
            <a:gdLst>
              <a:gd name="T0" fmla="*/ 2147483646 w 762"/>
              <a:gd name="T1" fmla="*/ 2147483646 h 162"/>
              <a:gd name="T2" fmla="*/ 2147483646 w 762"/>
              <a:gd name="T3" fmla="*/ 2147483646 h 162"/>
              <a:gd name="T4" fmla="*/ 2147483646 w 762"/>
              <a:gd name="T5" fmla="*/ 2147483646 h 162"/>
              <a:gd name="T6" fmla="*/ 2147483646 w 762"/>
              <a:gd name="T7" fmla="*/ 2147483646 h 162"/>
              <a:gd name="T8" fmla="*/ 2147483646 w 762"/>
              <a:gd name="T9" fmla="*/ 2147483646 h 162"/>
              <a:gd name="T10" fmla="*/ 2147483646 w 762"/>
              <a:gd name="T11" fmla="*/ 2147483646 h 162"/>
              <a:gd name="T12" fmla="*/ 2147483646 w 762"/>
              <a:gd name="T13" fmla="*/ 2147483646 h 162"/>
              <a:gd name="T14" fmla="*/ 2147483646 w 762"/>
              <a:gd name="T15" fmla="*/ 2147483646 h 162"/>
              <a:gd name="T16" fmla="*/ 2147483646 w 762"/>
              <a:gd name="T17" fmla="*/ 2147483646 h 162"/>
              <a:gd name="T18" fmla="*/ 2147483646 w 762"/>
              <a:gd name="T19" fmla="*/ 2147483646 h 162"/>
              <a:gd name="T20" fmla="*/ 2147483646 w 762"/>
              <a:gd name="T21" fmla="*/ 2147483646 h 162"/>
              <a:gd name="T22" fmla="*/ 2147483646 w 762"/>
              <a:gd name="T23" fmla="*/ 2147483646 h 162"/>
              <a:gd name="T24" fmla="*/ 2147483646 w 762"/>
              <a:gd name="T25" fmla="*/ 2147483646 h 162"/>
              <a:gd name="T26" fmla="*/ 2147483646 w 762"/>
              <a:gd name="T27" fmla="*/ 2147483646 h 162"/>
              <a:gd name="T28" fmla="*/ 2147483646 w 762"/>
              <a:gd name="T29" fmla="*/ 2147483646 h 162"/>
              <a:gd name="T30" fmla="*/ 2147483646 w 762"/>
              <a:gd name="T31" fmla="*/ 2147483646 h 162"/>
              <a:gd name="T32" fmla="*/ 2147483646 w 762"/>
              <a:gd name="T33" fmla="*/ 2147483646 h 162"/>
              <a:gd name="T34" fmla="*/ 2147483646 w 762"/>
              <a:gd name="T35" fmla="*/ 2147483646 h 162"/>
              <a:gd name="T36" fmla="*/ 2147483646 w 762"/>
              <a:gd name="T37" fmla="*/ 0 h 162"/>
              <a:gd name="T38" fmla="*/ 2147483646 w 762"/>
              <a:gd name="T39" fmla="*/ 0 h 162"/>
              <a:gd name="T40" fmla="*/ 2147483646 w 762"/>
              <a:gd name="T41" fmla="*/ 0 h 162"/>
              <a:gd name="T42" fmla="*/ 2147483646 w 762"/>
              <a:gd name="T43" fmla="*/ 0 h 162"/>
              <a:gd name="T44" fmla="*/ 2147483646 w 762"/>
              <a:gd name="T45" fmla="*/ 0 h 162"/>
              <a:gd name="T46" fmla="*/ 2147483646 w 762"/>
              <a:gd name="T47" fmla="*/ 0 h 162"/>
              <a:gd name="T48" fmla="*/ 2147483646 w 762"/>
              <a:gd name="T49" fmla="*/ 0 h 162"/>
              <a:gd name="T50" fmla="*/ 2147483646 w 762"/>
              <a:gd name="T51" fmla="*/ 0 h 162"/>
              <a:gd name="T52" fmla="*/ 2147483646 w 762"/>
              <a:gd name="T53" fmla="*/ 2147483646 h 162"/>
              <a:gd name="T54" fmla="*/ 2147483646 w 762"/>
              <a:gd name="T55" fmla="*/ 2147483646 h 162"/>
              <a:gd name="T56" fmla="*/ 2147483646 w 762"/>
              <a:gd name="T57" fmla="*/ 2147483646 h 162"/>
              <a:gd name="T58" fmla="*/ 2147483646 w 762"/>
              <a:gd name="T59" fmla="*/ 2147483646 h 162"/>
              <a:gd name="T60" fmla="*/ 2147483646 w 762"/>
              <a:gd name="T61" fmla="*/ 2147483646 h 162"/>
              <a:gd name="T62" fmla="*/ 2147483646 w 762"/>
              <a:gd name="T63" fmla="*/ 2147483646 h 162"/>
              <a:gd name="T64" fmla="*/ 2147483646 w 762"/>
              <a:gd name="T65" fmla="*/ 2147483646 h 162"/>
              <a:gd name="T66" fmla="*/ 2147483646 w 762"/>
              <a:gd name="T67" fmla="*/ 2147483646 h 162"/>
              <a:gd name="T68" fmla="*/ 2147483646 w 762"/>
              <a:gd name="T69" fmla="*/ 2147483646 h 162"/>
              <a:gd name="T70" fmla="*/ 2147483646 w 762"/>
              <a:gd name="T71" fmla="*/ 2147483646 h 162"/>
              <a:gd name="T72" fmla="*/ 2147483646 w 762"/>
              <a:gd name="T73" fmla="*/ 2147483646 h 162"/>
              <a:gd name="T74" fmla="*/ 2147483646 w 762"/>
              <a:gd name="T75" fmla="*/ 2147483646 h 162"/>
              <a:gd name="T76" fmla="*/ 2147483646 w 762"/>
              <a:gd name="T77" fmla="*/ 2147483646 h 162"/>
              <a:gd name="T78" fmla="*/ 2147483646 w 762"/>
              <a:gd name="T79" fmla="*/ 2147483646 h 162"/>
              <a:gd name="T80" fmla="*/ 2147483646 w 762"/>
              <a:gd name="T81" fmla="*/ 2147483646 h 162"/>
              <a:gd name="T82" fmla="*/ 2147483646 w 762"/>
              <a:gd name="T83" fmla="*/ 2147483646 h 1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62"/>
              <a:gd name="T127" fmla="*/ 0 h 162"/>
              <a:gd name="T128" fmla="*/ 762 w 762"/>
              <a:gd name="T129" fmla="*/ 162 h 1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62" h="162">
                <a:moveTo>
                  <a:pt x="0" y="162"/>
                </a:moveTo>
                <a:lnTo>
                  <a:pt x="6" y="156"/>
                </a:lnTo>
                <a:lnTo>
                  <a:pt x="12" y="150"/>
                </a:lnTo>
                <a:lnTo>
                  <a:pt x="18" y="150"/>
                </a:lnTo>
                <a:lnTo>
                  <a:pt x="24" y="144"/>
                </a:lnTo>
                <a:lnTo>
                  <a:pt x="30" y="138"/>
                </a:lnTo>
                <a:lnTo>
                  <a:pt x="36" y="132"/>
                </a:lnTo>
                <a:lnTo>
                  <a:pt x="42" y="132"/>
                </a:lnTo>
                <a:lnTo>
                  <a:pt x="48" y="126"/>
                </a:lnTo>
                <a:lnTo>
                  <a:pt x="54" y="120"/>
                </a:lnTo>
                <a:lnTo>
                  <a:pt x="60" y="114"/>
                </a:lnTo>
                <a:lnTo>
                  <a:pt x="66" y="114"/>
                </a:lnTo>
                <a:lnTo>
                  <a:pt x="72" y="108"/>
                </a:lnTo>
                <a:lnTo>
                  <a:pt x="78" y="108"/>
                </a:lnTo>
                <a:lnTo>
                  <a:pt x="84" y="102"/>
                </a:lnTo>
                <a:lnTo>
                  <a:pt x="90" y="96"/>
                </a:lnTo>
                <a:lnTo>
                  <a:pt x="96" y="90"/>
                </a:lnTo>
                <a:lnTo>
                  <a:pt x="102" y="90"/>
                </a:lnTo>
                <a:lnTo>
                  <a:pt x="108" y="84"/>
                </a:lnTo>
                <a:lnTo>
                  <a:pt x="114" y="78"/>
                </a:lnTo>
                <a:lnTo>
                  <a:pt x="120" y="78"/>
                </a:lnTo>
                <a:lnTo>
                  <a:pt x="126" y="72"/>
                </a:lnTo>
                <a:lnTo>
                  <a:pt x="132" y="72"/>
                </a:lnTo>
                <a:lnTo>
                  <a:pt x="138" y="66"/>
                </a:lnTo>
                <a:lnTo>
                  <a:pt x="144" y="66"/>
                </a:lnTo>
                <a:lnTo>
                  <a:pt x="150" y="60"/>
                </a:lnTo>
                <a:lnTo>
                  <a:pt x="156" y="60"/>
                </a:lnTo>
                <a:lnTo>
                  <a:pt x="162" y="54"/>
                </a:lnTo>
                <a:lnTo>
                  <a:pt x="168" y="54"/>
                </a:lnTo>
                <a:lnTo>
                  <a:pt x="174" y="48"/>
                </a:lnTo>
                <a:lnTo>
                  <a:pt x="180" y="48"/>
                </a:lnTo>
                <a:lnTo>
                  <a:pt x="186" y="42"/>
                </a:lnTo>
                <a:lnTo>
                  <a:pt x="192" y="42"/>
                </a:lnTo>
                <a:lnTo>
                  <a:pt x="198" y="42"/>
                </a:lnTo>
                <a:lnTo>
                  <a:pt x="204" y="36"/>
                </a:lnTo>
                <a:lnTo>
                  <a:pt x="210" y="36"/>
                </a:lnTo>
                <a:lnTo>
                  <a:pt x="216" y="36"/>
                </a:lnTo>
                <a:lnTo>
                  <a:pt x="222" y="30"/>
                </a:lnTo>
                <a:lnTo>
                  <a:pt x="228" y="30"/>
                </a:lnTo>
                <a:lnTo>
                  <a:pt x="234" y="24"/>
                </a:lnTo>
                <a:lnTo>
                  <a:pt x="240" y="24"/>
                </a:lnTo>
                <a:lnTo>
                  <a:pt x="246" y="24"/>
                </a:lnTo>
                <a:lnTo>
                  <a:pt x="252" y="18"/>
                </a:lnTo>
                <a:lnTo>
                  <a:pt x="258" y="18"/>
                </a:lnTo>
                <a:lnTo>
                  <a:pt x="264" y="18"/>
                </a:lnTo>
                <a:lnTo>
                  <a:pt x="270" y="12"/>
                </a:lnTo>
                <a:lnTo>
                  <a:pt x="276" y="12"/>
                </a:lnTo>
                <a:lnTo>
                  <a:pt x="282" y="12"/>
                </a:lnTo>
                <a:lnTo>
                  <a:pt x="288" y="12"/>
                </a:lnTo>
                <a:lnTo>
                  <a:pt x="294" y="6"/>
                </a:lnTo>
                <a:lnTo>
                  <a:pt x="300" y="6"/>
                </a:lnTo>
                <a:lnTo>
                  <a:pt x="306" y="6"/>
                </a:lnTo>
                <a:lnTo>
                  <a:pt x="312" y="6"/>
                </a:lnTo>
                <a:lnTo>
                  <a:pt x="318" y="6"/>
                </a:lnTo>
                <a:lnTo>
                  <a:pt x="324" y="0"/>
                </a:lnTo>
                <a:lnTo>
                  <a:pt x="330" y="0"/>
                </a:lnTo>
                <a:lnTo>
                  <a:pt x="336" y="0"/>
                </a:lnTo>
                <a:lnTo>
                  <a:pt x="342" y="0"/>
                </a:lnTo>
                <a:lnTo>
                  <a:pt x="348" y="0"/>
                </a:lnTo>
                <a:lnTo>
                  <a:pt x="354" y="0"/>
                </a:lnTo>
                <a:lnTo>
                  <a:pt x="360" y="0"/>
                </a:lnTo>
                <a:lnTo>
                  <a:pt x="366" y="0"/>
                </a:lnTo>
                <a:lnTo>
                  <a:pt x="372" y="0"/>
                </a:lnTo>
                <a:lnTo>
                  <a:pt x="378" y="0"/>
                </a:lnTo>
                <a:lnTo>
                  <a:pt x="384" y="0"/>
                </a:lnTo>
                <a:lnTo>
                  <a:pt x="390" y="0"/>
                </a:lnTo>
                <a:lnTo>
                  <a:pt x="396" y="0"/>
                </a:lnTo>
                <a:lnTo>
                  <a:pt x="402" y="0"/>
                </a:lnTo>
                <a:lnTo>
                  <a:pt x="408" y="0"/>
                </a:lnTo>
                <a:lnTo>
                  <a:pt x="414" y="0"/>
                </a:lnTo>
                <a:lnTo>
                  <a:pt x="420" y="0"/>
                </a:lnTo>
                <a:lnTo>
                  <a:pt x="426" y="0"/>
                </a:lnTo>
                <a:lnTo>
                  <a:pt x="432" y="0"/>
                </a:lnTo>
                <a:lnTo>
                  <a:pt x="438" y="0"/>
                </a:lnTo>
                <a:lnTo>
                  <a:pt x="444" y="0"/>
                </a:lnTo>
                <a:lnTo>
                  <a:pt x="450" y="0"/>
                </a:lnTo>
                <a:lnTo>
                  <a:pt x="456" y="0"/>
                </a:lnTo>
                <a:lnTo>
                  <a:pt x="462" y="0"/>
                </a:lnTo>
                <a:lnTo>
                  <a:pt x="468" y="0"/>
                </a:lnTo>
                <a:lnTo>
                  <a:pt x="474" y="0"/>
                </a:lnTo>
                <a:lnTo>
                  <a:pt x="480" y="6"/>
                </a:lnTo>
                <a:lnTo>
                  <a:pt x="486" y="6"/>
                </a:lnTo>
                <a:lnTo>
                  <a:pt x="492" y="6"/>
                </a:lnTo>
                <a:lnTo>
                  <a:pt x="498" y="6"/>
                </a:lnTo>
                <a:lnTo>
                  <a:pt x="504" y="6"/>
                </a:lnTo>
                <a:lnTo>
                  <a:pt x="510" y="12"/>
                </a:lnTo>
                <a:lnTo>
                  <a:pt x="516" y="12"/>
                </a:lnTo>
                <a:lnTo>
                  <a:pt x="522" y="12"/>
                </a:lnTo>
                <a:lnTo>
                  <a:pt x="528" y="12"/>
                </a:lnTo>
                <a:lnTo>
                  <a:pt x="534" y="18"/>
                </a:lnTo>
                <a:lnTo>
                  <a:pt x="540" y="18"/>
                </a:lnTo>
                <a:lnTo>
                  <a:pt x="546" y="18"/>
                </a:lnTo>
                <a:lnTo>
                  <a:pt x="552" y="24"/>
                </a:lnTo>
                <a:lnTo>
                  <a:pt x="558" y="24"/>
                </a:lnTo>
                <a:lnTo>
                  <a:pt x="564" y="24"/>
                </a:lnTo>
                <a:lnTo>
                  <a:pt x="570" y="30"/>
                </a:lnTo>
                <a:lnTo>
                  <a:pt x="576" y="30"/>
                </a:lnTo>
                <a:lnTo>
                  <a:pt x="582" y="30"/>
                </a:lnTo>
                <a:lnTo>
                  <a:pt x="588" y="36"/>
                </a:lnTo>
                <a:lnTo>
                  <a:pt x="594" y="36"/>
                </a:lnTo>
                <a:lnTo>
                  <a:pt x="600" y="42"/>
                </a:lnTo>
                <a:lnTo>
                  <a:pt x="606" y="42"/>
                </a:lnTo>
                <a:lnTo>
                  <a:pt x="612" y="42"/>
                </a:lnTo>
                <a:lnTo>
                  <a:pt x="618" y="48"/>
                </a:lnTo>
                <a:lnTo>
                  <a:pt x="624" y="48"/>
                </a:lnTo>
                <a:lnTo>
                  <a:pt x="630" y="54"/>
                </a:lnTo>
                <a:lnTo>
                  <a:pt x="636" y="54"/>
                </a:lnTo>
                <a:lnTo>
                  <a:pt x="642" y="60"/>
                </a:lnTo>
                <a:lnTo>
                  <a:pt x="648" y="60"/>
                </a:lnTo>
                <a:lnTo>
                  <a:pt x="654" y="66"/>
                </a:lnTo>
                <a:lnTo>
                  <a:pt x="660" y="66"/>
                </a:lnTo>
                <a:lnTo>
                  <a:pt x="666" y="72"/>
                </a:lnTo>
                <a:lnTo>
                  <a:pt x="672" y="72"/>
                </a:lnTo>
                <a:lnTo>
                  <a:pt x="678" y="78"/>
                </a:lnTo>
                <a:lnTo>
                  <a:pt x="684" y="78"/>
                </a:lnTo>
                <a:lnTo>
                  <a:pt x="690" y="84"/>
                </a:lnTo>
                <a:lnTo>
                  <a:pt x="696" y="90"/>
                </a:lnTo>
                <a:lnTo>
                  <a:pt x="702" y="90"/>
                </a:lnTo>
                <a:lnTo>
                  <a:pt x="708" y="96"/>
                </a:lnTo>
                <a:lnTo>
                  <a:pt x="714" y="102"/>
                </a:lnTo>
                <a:lnTo>
                  <a:pt x="720" y="102"/>
                </a:lnTo>
                <a:lnTo>
                  <a:pt x="726" y="108"/>
                </a:lnTo>
                <a:lnTo>
                  <a:pt x="732" y="108"/>
                </a:lnTo>
                <a:lnTo>
                  <a:pt x="738" y="114"/>
                </a:lnTo>
                <a:lnTo>
                  <a:pt x="744" y="120"/>
                </a:lnTo>
                <a:lnTo>
                  <a:pt x="750" y="126"/>
                </a:lnTo>
                <a:lnTo>
                  <a:pt x="756" y="126"/>
                </a:lnTo>
                <a:lnTo>
                  <a:pt x="762" y="132"/>
                </a:lnTo>
              </a:path>
            </a:pathLst>
          </a:custGeom>
          <a:noFill/>
          <a:ln w="508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27" name="Freeform 69"/>
          <p:cNvSpPr/>
          <p:nvPr/>
        </p:nvSpPr>
        <p:spPr bwMode="auto">
          <a:xfrm>
            <a:off x="3535363" y="1285875"/>
            <a:ext cx="1089025" cy="1057275"/>
          </a:xfrm>
          <a:custGeom>
            <a:avLst/>
            <a:gdLst>
              <a:gd name="T0" fmla="*/ 2147483646 w 600"/>
              <a:gd name="T1" fmla="*/ 2147483646 h 666"/>
              <a:gd name="T2" fmla="*/ 2147483646 w 600"/>
              <a:gd name="T3" fmla="*/ 2147483646 h 666"/>
              <a:gd name="T4" fmla="*/ 2147483646 w 600"/>
              <a:gd name="T5" fmla="*/ 2147483646 h 666"/>
              <a:gd name="T6" fmla="*/ 2147483646 w 600"/>
              <a:gd name="T7" fmla="*/ 2147483646 h 666"/>
              <a:gd name="T8" fmla="*/ 2147483646 w 600"/>
              <a:gd name="T9" fmla="*/ 2147483646 h 666"/>
              <a:gd name="T10" fmla="*/ 2147483646 w 600"/>
              <a:gd name="T11" fmla="*/ 2147483646 h 666"/>
              <a:gd name="T12" fmla="*/ 2147483646 w 600"/>
              <a:gd name="T13" fmla="*/ 2147483646 h 666"/>
              <a:gd name="T14" fmla="*/ 2147483646 w 600"/>
              <a:gd name="T15" fmla="*/ 2147483646 h 666"/>
              <a:gd name="T16" fmla="*/ 2147483646 w 600"/>
              <a:gd name="T17" fmla="*/ 2147483646 h 666"/>
              <a:gd name="T18" fmla="*/ 2147483646 w 600"/>
              <a:gd name="T19" fmla="*/ 2147483646 h 666"/>
              <a:gd name="T20" fmla="*/ 2147483646 w 600"/>
              <a:gd name="T21" fmla="*/ 2147483646 h 666"/>
              <a:gd name="T22" fmla="*/ 2147483646 w 600"/>
              <a:gd name="T23" fmla="*/ 2147483646 h 666"/>
              <a:gd name="T24" fmla="*/ 2147483646 w 600"/>
              <a:gd name="T25" fmla="*/ 2147483646 h 666"/>
              <a:gd name="T26" fmla="*/ 2147483646 w 600"/>
              <a:gd name="T27" fmla="*/ 2147483646 h 666"/>
              <a:gd name="T28" fmla="*/ 2147483646 w 600"/>
              <a:gd name="T29" fmla="*/ 2147483646 h 666"/>
              <a:gd name="T30" fmla="*/ 2147483646 w 600"/>
              <a:gd name="T31" fmla="*/ 2147483646 h 666"/>
              <a:gd name="T32" fmla="*/ 2147483646 w 600"/>
              <a:gd name="T33" fmla="*/ 2147483646 h 666"/>
              <a:gd name="T34" fmla="*/ 2147483646 w 600"/>
              <a:gd name="T35" fmla="*/ 2147483646 h 666"/>
              <a:gd name="T36" fmla="*/ 2147483646 w 600"/>
              <a:gd name="T37" fmla="*/ 2147483646 h 666"/>
              <a:gd name="T38" fmla="*/ 2147483646 w 600"/>
              <a:gd name="T39" fmla="*/ 2147483646 h 666"/>
              <a:gd name="T40" fmla="*/ 2147483646 w 600"/>
              <a:gd name="T41" fmla="*/ 2147483646 h 666"/>
              <a:gd name="T42" fmla="*/ 2147483646 w 600"/>
              <a:gd name="T43" fmla="*/ 2147483646 h 666"/>
              <a:gd name="T44" fmla="*/ 2147483646 w 600"/>
              <a:gd name="T45" fmla="*/ 2147483646 h 666"/>
              <a:gd name="T46" fmla="*/ 2147483646 w 600"/>
              <a:gd name="T47" fmla="*/ 2147483646 h 666"/>
              <a:gd name="T48" fmla="*/ 2147483646 w 600"/>
              <a:gd name="T49" fmla="*/ 2147483646 h 666"/>
              <a:gd name="T50" fmla="*/ 2147483646 w 600"/>
              <a:gd name="T51" fmla="*/ 2147483646 h 666"/>
              <a:gd name="T52" fmla="*/ 2147483646 w 600"/>
              <a:gd name="T53" fmla="*/ 2147483646 h 666"/>
              <a:gd name="T54" fmla="*/ 2147483646 w 600"/>
              <a:gd name="T55" fmla="*/ 2147483646 h 666"/>
              <a:gd name="T56" fmla="*/ 2147483646 w 600"/>
              <a:gd name="T57" fmla="*/ 2147483646 h 666"/>
              <a:gd name="T58" fmla="*/ 2147483646 w 600"/>
              <a:gd name="T59" fmla="*/ 2147483646 h 666"/>
              <a:gd name="T60" fmla="*/ 2147483646 w 600"/>
              <a:gd name="T61" fmla="*/ 2147483646 h 666"/>
              <a:gd name="T62" fmla="*/ 2147483646 w 600"/>
              <a:gd name="T63" fmla="*/ 2147483646 h 666"/>
              <a:gd name="T64" fmla="*/ 2147483646 w 600"/>
              <a:gd name="T65" fmla="*/ 2147483646 h 666"/>
              <a:gd name="T66" fmla="*/ 2147483646 w 600"/>
              <a:gd name="T67" fmla="*/ 2147483646 h 666"/>
              <a:gd name="T68" fmla="*/ 2147483646 w 600"/>
              <a:gd name="T69" fmla="*/ 2147483646 h 666"/>
              <a:gd name="T70" fmla="*/ 2147483646 w 600"/>
              <a:gd name="T71" fmla="*/ 2147483646 h 666"/>
              <a:gd name="T72" fmla="*/ 2147483646 w 600"/>
              <a:gd name="T73" fmla="*/ 2147483646 h 666"/>
              <a:gd name="T74" fmla="*/ 2147483646 w 600"/>
              <a:gd name="T75" fmla="*/ 2147483646 h 666"/>
              <a:gd name="T76" fmla="*/ 2147483646 w 600"/>
              <a:gd name="T77" fmla="*/ 2147483646 h 666"/>
              <a:gd name="T78" fmla="*/ 2147483646 w 600"/>
              <a:gd name="T79" fmla="*/ 2147483646 h 666"/>
              <a:gd name="T80" fmla="*/ 2147483646 w 600"/>
              <a:gd name="T81" fmla="*/ 2147483646 h 666"/>
              <a:gd name="T82" fmla="*/ 2147483646 w 600"/>
              <a:gd name="T83" fmla="*/ 2147483646 h 66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00"/>
              <a:gd name="T127" fmla="*/ 0 h 666"/>
              <a:gd name="T128" fmla="*/ 600 w 600"/>
              <a:gd name="T129" fmla="*/ 666 h 66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00" h="666">
                <a:moveTo>
                  <a:pt x="0" y="0"/>
                </a:moveTo>
                <a:lnTo>
                  <a:pt x="6" y="6"/>
                </a:lnTo>
                <a:lnTo>
                  <a:pt x="12" y="12"/>
                </a:lnTo>
                <a:lnTo>
                  <a:pt x="18" y="18"/>
                </a:lnTo>
                <a:lnTo>
                  <a:pt x="24" y="18"/>
                </a:lnTo>
                <a:lnTo>
                  <a:pt x="30" y="24"/>
                </a:lnTo>
                <a:lnTo>
                  <a:pt x="36" y="30"/>
                </a:lnTo>
                <a:lnTo>
                  <a:pt x="42" y="36"/>
                </a:lnTo>
                <a:lnTo>
                  <a:pt x="48" y="36"/>
                </a:lnTo>
                <a:lnTo>
                  <a:pt x="54" y="42"/>
                </a:lnTo>
                <a:lnTo>
                  <a:pt x="60" y="48"/>
                </a:lnTo>
                <a:lnTo>
                  <a:pt x="66" y="54"/>
                </a:lnTo>
                <a:lnTo>
                  <a:pt x="72" y="54"/>
                </a:lnTo>
                <a:lnTo>
                  <a:pt x="84" y="66"/>
                </a:lnTo>
                <a:lnTo>
                  <a:pt x="78" y="66"/>
                </a:lnTo>
                <a:lnTo>
                  <a:pt x="84" y="66"/>
                </a:lnTo>
                <a:lnTo>
                  <a:pt x="90" y="72"/>
                </a:lnTo>
                <a:lnTo>
                  <a:pt x="96" y="78"/>
                </a:lnTo>
                <a:lnTo>
                  <a:pt x="102" y="84"/>
                </a:lnTo>
                <a:lnTo>
                  <a:pt x="108" y="90"/>
                </a:lnTo>
                <a:lnTo>
                  <a:pt x="114" y="96"/>
                </a:lnTo>
                <a:lnTo>
                  <a:pt x="120" y="96"/>
                </a:lnTo>
                <a:lnTo>
                  <a:pt x="132" y="108"/>
                </a:lnTo>
                <a:lnTo>
                  <a:pt x="126" y="108"/>
                </a:lnTo>
                <a:lnTo>
                  <a:pt x="132" y="108"/>
                </a:lnTo>
                <a:lnTo>
                  <a:pt x="138" y="114"/>
                </a:lnTo>
                <a:lnTo>
                  <a:pt x="144" y="120"/>
                </a:lnTo>
                <a:lnTo>
                  <a:pt x="150" y="126"/>
                </a:lnTo>
                <a:lnTo>
                  <a:pt x="162" y="138"/>
                </a:lnTo>
                <a:lnTo>
                  <a:pt x="156" y="138"/>
                </a:lnTo>
                <a:lnTo>
                  <a:pt x="162" y="138"/>
                </a:lnTo>
                <a:lnTo>
                  <a:pt x="174" y="150"/>
                </a:lnTo>
                <a:lnTo>
                  <a:pt x="168" y="150"/>
                </a:lnTo>
                <a:lnTo>
                  <a:pt x="174" y="150"/>
                </a:lnTo>
                <a:lnTo>
                  <a:pt x="186" y="162"/>
                </a:lnTo>
                <a:lnTo>
                  <a:pt x="180" y="162"/>
                </a:lnTo>
                <a:lnTo>
                  <a:pt x="186" y="162"/>
                </a:lnTo>
                <a:lnTo>
                  <a:pt x="198" y="174"/>
                </a:lnTo>
                <a:lnTo>
                  <a:pt x="192" y="174"/>
                </a:lnTo>
                <a:lnTo>
                  <a:pt x="198" y="174"/>
                </a:lnTo>
                <a:lnTo>
                  <a:pt x="210" y="186"/>
                </a:lnTo>
                <a:lnTo>
                  <a:pt x="204" y="186"/>
                </a:lnTo>
                <a:lnTo>
                  <a:pt x="210" y="186"/>
                </a:lnTo>
                <a:lnTo>
                  <a:pt x="222" y="198"/>
                </a:lnTo>
                <a:lnTo>
                  <a:pt x="216" y="198"/>
                </a:lnTo>
                <a:lnTo>
                  <a:pt x="222" y="198"/>
                </a:lnTo>
                <a:lnTo>
                  <a:pt x="228" y="204"/>
                </a:lnTo>
                <a:lnTo>
                  <a:pt x="228" y="210"/>
                </a:lnTo>
                <a:lnTo>
                  <a:pt x="234" y="216"/>
                </a:lnTo>
                <a:lnTo>
                  <a:pt x="240" y="222"/>
                </a:lnTo>
                <a:lnTo>
                  <a:pt x="246" y="228"/>
                </a:lnTo>
                <a:lnTo>
                  <a:pt x="252" y="234"/>
                </a:lnTo>
                <a:lnTo>
                  <a:pt x="258" y="240"/>
                </a:lnTo>
                <a:lnTo>
                  <a:pt x="264" y="246"/>
                </a:lnTo>
                <a:lnTo>
                  <a:pt x="270" y="252"/>
                </a:lnTo>
                <a:lnTo>
                  <a:pt x="282" y="264"/>
                </a:lnTo>
                <a:lnTo>
                  <a:pt x="282" y="270"/>
                </a:lnTo>
                <a:lnTo>
                  <a:pt x="288" y="276"/>
                </a:lnTo>
                <a:lnTo>
                  <a:pt x="294" y="282"/>
                </a:lnTo>
                <a:lnTo>
                  <a:pt x="300" y="288"/>
                </a:lnTo>
                <a:lnTo>
                  <a:pt x="312" y="300"/>
                </a:lnTo>
                <a:lnTo>
                  <a:pt x="306" y="300"/>
                </a:lnTo>
                <a:lnTo>
                  <a:pt x="312" y="300"/>
                </a:lnTo>
                <a:lnTo>
                  <a:pt x="318" y="306"/>
                </a:lnTo>
                <a:lnTo>
                  <a:pt x="318" y="312"/>
                </a:lnTo>
                <a:lnTo>
                  <a:pt x="324" y="318"/>
                </a:lnTo>
                <a:lnTo>
                  <a:pt x="330" y="324"/>
                </a:lnTo>
                <a:lnTo>
                  <a:pt x="336" y="330"/>
                </a:lnTo>
                <a:lnTo>
                  <a:pt x="348" y="342"/>
                </a:lnTo>
                <a:lnTo>
                  <a:pt x="342" y="342"/>
                </a:lnTo>
                <a:lnTo>
                  <a:pt x="348" y="342"/>
                </a:lnTo>
                <a:lnTo>
                  <a:pt x="354" y="348"/>
                </a:lnTo>
                <a:lnTo>
                  <a:pt x="354" y="354"/>
                </a:lnTo>
                <a:lnTo>
                  <a:pt x="360" y="360"/>
                </a:lnTo>
                <a:lnTo>
                  <a:pt x="366" y="366"/>
                </a:lnTo>
                <a:lnTo>
                  <a:pt x="372" y="372"/>
                </a:lnTo>
                <a:lnTo>
                  <a:pt x="378" y="378"/>
                </a:lnTo>
                <a:lnTo>
                  <a:pt x="378" y="384"/>
                </a:lnTo>
                <a:lnTo>
                  <a:pt x="384" y="390"/>
                </a:lnTo>
                <a:lnTo>
                  <a:pt x="390" y="396"/>
                </a:lnTo>
                <a:lnTo>
                  <a:pt x="396" y="402"/>
                </a:lnTo>
                <a:lnTo>
                  <a:pt x="408" y="414"/>
                </a:lnTo>
                <a:lnTo>
                  <a:pt x="402" y="414"/>
                </a:lnTo>
                <a:lnTo>
                  <a:pt x="408" y="414"/>
                </a:lnTo>
                <a:lnTo>
                  <a:pt x="414" y="420"/>
                </a:lnTo>
                <a:lnTo>
                  <a:pt x="414" y="426"/>
                </a:lnTo>
                <a:lnTo>
                  <a:pt x="420" y="432"/>
                </a:lnTo>
                <a:lnTo>
                  <a:pt x="420" y="438"/>
                </a:lnTo>
                <a:lnTo>
                  <a:pt x="426" y="444"/>
                </a:lnTo>
                <a:lnTo>
                  <a:pt x="432" y="450"/>
                </a:lnTo>
                <a:lnTo>
                  <a:pt x="438" y="456"/>
                </a:lnTo>
                <a:lnTo>
                  <a:pt x="444" y="462"/>
                </a:lnTo>
                <a:lnTo>
                  <a:pt x="444" y="468"/>
                </a:lnTo>
                <a:lnTo>
                  <a:pt x="450" y="474"/>
                </a:lnTo>
                <a:lnTo>
                  <a:pt x="456" y="480"/>
                </a:lnTo>
                <a:lnTo>
                  <a:pt x="462" y="486"/>
                </a:lnTo>
                <a:lnTo>
                  <a:pt x="468" y="492"/>
                </a:lnTo>
                <a:lnTo>
                  <a:pt x="468" y="498"/>
                </a:lnTo>
                <a:lnTo>
                  <a:pt x="474" y="504"/>
                </a:lnTo>
                <a:lnTo>
                  <a:pt x="480" y="510"/>
                </a:lnTo>
                <a:lnTo>
                  <a:pt x="486" y="516"/>
                </a:lnTo>
                <a:lnTo>
                  <a:pt x="492" y="522"/>
                </a:lnTo>
                <a:lnTo>
                  <a:pt x="492" y="528"/>
                </a:lnTo>
                <a:lnTo>
                  <a:pt x="498" y="534"/>
                </a:lnTo>
                <a:lnTo>
                  <a:pt x="504" y="540"/>
                </a:lnTo>
                <a:lnTo>
                  <a:pt x="510" y="546"/>
                </a:lnTo>
                <a:lnTo>
                  <a:pt x="516" y="552"/>
                </a:lnTo>
                <a:lnTo>
                  <a:pt x="516" y="558"/>
                </a:lnTo>
                <a:lnTo>
                  <a:pt x="522" y="564"/>
                </a:lnTo>
                <a:lnTo>
                  <a:pt x="534" y="576"/>
                </a:lnTo>
                <a:lnTo>
                  <a:pt x="528" y="576"/>
                </a:lnTo>
                <a:lnTo>
                  <a:pt x="534" y="576"/>
                </a:lnTo>
                <a:lnTo>
                  <a:pt x="540" y="582"/>
                </a:lnTo>
                <a:lnTo>
                  <a:pt x="540" y="588"/>
                </a:lnTo>
                <a:lnTo>
                  <a:pt x="546" y="594"/>
                </a:lnTo>
                <a:lnTo>
                  <a:pt x="552" y="600"/>
                </a:lnTo>
                <a:lnTo>
                  <a:pt x="552" y="606"/>
                </a:lnTo>
                <a:lnTo>
                  <a:pt x="564" y="618"/>
                </a:lnTo>
                <a:lnTo>
                  <a:pt x="558" y="618"/>
                </a:lnTo>
                <a:lnTo>
                  <a:pt x="564" y="618"/>
                </a:lnTo>
                <a:lnTo>
                  <a:pt x="570" y="624"/>
                </a:lnTo>
                <a:lnTo>
                  <a:pt x="570" y="630"/>
                </a:lnTo>
                <a:lnTo>
                  <a:pt x="576" y="636"/>
                </a:lnTo>
                <a:lnTo>
                  <a:pt x="582" y="642"/>
                </a:lnTo>
                <a:lnTo>
                  <a:pt x="582" y="648"/>
                </a:lnTo>
                <a:lnTo>
                  <a:pt x="588" y="654"/>
                </a:lnTo>
                <a:lnTo>
                  <a:pt x="594" y="660"/>
                </a:lnTo>
                <a:lnTo>
                  <a:pt x="600" y="666"/>
                </a:lnTo>
              </a:path>
            </a:pathLst>
          </a:custGeom>
          <a:noFill/>
          <a:ln w="508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28" name="Freeform 70"/>
          <p:cNvSpPr/>
          <p:nvPr/>
        </p:nvSpPr>
        <p:spPr bwMode="auto">
          <a:xfrm>
            <a:off x="4624388" y="2343150"/>
            <a:ext cx="1077912" cy="1095375"/>
          </a:xfrm>
          <a:custGeom>
            <a:avLst/>
            <a:gdLst>
              <a:gd name="T0" fmla="*/ 2147483646 w 594"/>
              <a:gd name="T1" fmla="*/ 2147483646 h 690"/>
              <a:gd name="T2" fmla="*/ 2147483646 w 594"/>
              <a:gd name="T3" fmla="*/ 2147483646 h 690"/>
              <a:gd name="T4" fmla="*/ 2147483646 w 594"/>
              <a:gd name="T5" fmla="*/ 2147483646 h 690"/>
              <a:gd name="T6" fmla="*/ 2147483646 w 594"/>
              <a:gd name="T7" fmla="*/ 2147483646 h 690"/>
              <a:gd name="T8" fmla="*/ 2147483646 w 594"/>
              <a:gd name="T9" fmla="*/ 2147483646 h 690"/>
              <a:gd name="T10" fmla="*/ 2147483646 w 594"/>
              <a:gd name="T11" fmla="*/ 2147483646 h 690"/>
              <a:gd name="T12" fmla="*/ 2147483646 w 594"/>
              <a:gd name="T13" fmla="*/ 2147483646 h 690"/>
              <a:gd name="T14" fmla="*/ 2147483646 w 594"/>
              <a:gd name="T15" fmla="*/ 2147483646 h 690"/>
              <a:gd name="T16" fmla="*/ 2147483646 w 594"/>
              <a:gd name="T17" fmla="*/ 2147483646 h 690"/>
              <a:gd name="T18" fmla="*/ 2147483646 w 594"/>
              <a:gd name="T19" fmla="*/ 2147483646 h 690"/>
              <a:gd name="T20" fmla="*/ 2147483646 w 594"/>
              <a:gd name="T21" fmla="*/ 2147483646 h 690"/>
              <a:gd name="T22" fmla="*/ 2147483646 w 594"/>
              <a:gd name="T23" fmla="*/ 2147483646 h 690"/>
              <a:gd name="T24" fmla="*/ 2147483646 w 594"/>
              <a:gd name="T25" fmla="*/ 2147483646 h 690"/>
              <a:gd name="T26" fmla="*/ 2147483646 w 594"/>
              <a:gd name="T27" fmla="*/ 2147483646 h 690"/>
              <a:gd name="T28" fmla="*/ 2147483646 w 594"/>
              <a:gd name="T29" fmla="*/ 2147483646 h 690"/>
              <a:gd name="T30" fmla="*/ 2147483646 w 594"/>
              <a:gd name="T31" fmla="*/ 2147483646 h 690"/>
              <a:gd name="T32" fmla="*/ 2147483646 w 594"/>
              <a:gd name="T33" fmla="*/ 2147483646 h 690"/>
              <a:gd name="T34" fmla="*/ 2147483646 w 594"/>
              <a:gd name="T35" fmla="*/ 2147483646 h 690"/>
              <a:gd name="T36" fmla="*/ 2147483646 w 594"/>
              <a:gd name="T37" fmla="*/ 2147483646 h 690"/>
              <a:gd name="T38" fmla="*/ 2147483646 w 594"/>
              <a:gd name="T39" fmla="*/ 2147483646 h 690"/>
              <a:gd name="T40" fmla="*/ 2147483646 w 594"/>
              <a:gd name="T41" fmla="*/ 2147483646 h 690"/>
              <a:gd name="T42" fmla="*/ 2147483646 w 594"/>
              <a:gd name="T43" fmla="*/ 2147483646 h 690"/>
              <a:gd name="T44" fmla="*/ 2147483646 w 594"/>
              <a:gd name="T45" fmla="*/ 2147483646 h 690"/>
              <a:gd name="T46" fmla="*/ 2147483646 w 594"/>
              <a:gd name="T47" fmla="*/ 2147483646 h 690"/>
              <a:gd name="T48" fmla="*/ 2147483646 w 594"/>
              <a:gd name="T49" fmla="*/ 2147483646 h 690"/>
              <a:gd name="T50" fmla="*/ 2147483646 w 594"/>
              <a:gd name="T51" fmla="*/ 2147483646 h 690"/>
              <a:gd name="T52" fmla="*/ 2147483646 w 594"/>
              <a:gd name="T53" fmla="*/ 2147483646 h 690"/>
              <a:gd name="T54" fmla="*/ 2147483646 w 594"/>
              <a:gd name="T55" fmla="*/ 2147483646 h 690"/>
              <a:gd name="T56" fmla="*/ 2147483646 w 594"/>
              <a:gd name="T57" fmla="*/ 2147483646 h 690"/>
              <a:gd name="T58" fmla="*/ 2147483646 w 594"/>
              <a:gd name="T59" fmla="*/ 2147483646 h 690"/>
              <a:gd name="T60" fmla="*/ 2147483646 w 594"/>
              <a:gd name="T61" fmla="*/ 2147483646 h 690"/>
              <a:gd name="T62" fmla="*/ 2147483646 w 594"/>
              <a:gd name="T63" fmla="*/ 2147483646 h 690"/>
              <a:gd name="T64" fmla="*/ 2147483646 w 594"/>
              <a:gd name="T65" fmla="*/ 2147483646 h 690"/>
              <a:gd name="T66" fmla="*/ 2147483646 w 594"/>
              <a:gd name="T67" fmla="*/ 2147483646 h 690"/>
              <a:gd name="T68" fmla="*/ 2147483646 w 594"/>
              <a:gd name="T69" fmla="*/ 2147483646 h 690"/>
              <a:gd name="T70" fmla="*/ 2147483646 w 594"/>
              <a:gd name="T71" fmla="*/ 2147483646 h 690"/>
              <a:gd name="T72" fmla="*/ 2147483646 w 594"/>
              <a:gd name="T73" fmla="*/ 2147483646 h 690"/>
              <a:gd name="T74" fmla="*/ 2147483646 w 594"/>
              <a:gd name="T75" fmla="*/ 2147483646 h 690"/>
              <a:gd name="T76" fmla="*/ 2147483646 w 594"/>
              <a:gd name="T77" fmla="*/ 2147483646 h 690"/>
              <a:gd name="T78" fmla="*/ 2147483646 w 594"/>
              <a:gd name="T79" fmla="*/ 2147483646 h 690"/>
              <a:gd name="T80" fmla="*/ 2147483646 w 594"/>
              <a:gd name="T81" fmla="*/ 2147483646 h 690"/>
              <a:gd name="T82" fmla="*/ 2147483646 w 594"/>
              <a:gd name="T83" fmla="*/ 2147483646 h 69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94"/>
              <a:gd name="T127" fmla="*/ 0 h 690"/>
              <a:gd name="T128" fmla="*/ 594 w 594"/>
              <a:gd name="T129" fmla="*/ 690 h 69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94" h="690">
                <a:moveTo>
                  <a:pt x="0" y="0"/>
                </a:moveTo>
                <a:lnTo>
                  <a:pt x="6" y="6"/>
                </a:lnTo>
                <a:lnTo>
                  <a:pt x="6" y="12"/>
                </a:lnTo>
                <a:lnTo>
                  <a:pt x="12" y="18"/>
                </a:lnTo>
                <a:lnTo>
                  <a:pt x="24" y="30"/>
                </a:lnTo>
                <a:lnTo>
                  <a:pt x="18" y="30"/>
                </a:lnTo>
                <a:lnTo>
                  <a:pt x="24" y="30"/>
                </a:lnTo>
                <a:lnTo>
                  <a:pt x="30" y="36"/>
                </a:lnTo>
                <a:lnTo>
                  <a:pt x="30" y="42"/>
                </a:lnTo>
                <a:lnTo>
                  <a:pt x="36" y="48"/>
                </a:lnTo>
                <a:lnTo>
                  <a:pt x="42" y="54"/>
                </a:lnTo>
                <a:lnTo>
                  <a:pt x="42" y="60"/>
                </a:lnTo>
                <a:lnTo>
                  <a:pt x="48" y="66"/>
                </a:lnTo>
                <a:lnTo>
                  <a:pt x="54" y="72"/>
                </a:lnTo>
                <a:lnTo>
                  <a:pt x="60" y="78"/>
                </a:lnTo>
                <a:lnTo>
                  <a:pt x="66" y="84"/>
                </a:lnTo>
                <a:lnTo>
                  <a:pt x="66" y="90"/>
                </a:lnTo>
                <a:lnTo>
                  <a:pt x="72" y="96"/>
                </a:lnTo>
                <a:lnTo>
                  <a:pt x="78" y="102"/>
                </a:lnTo>
                <a:lnTo>
                  <a:pt x="78" y="108"/>
                </a:lnTo>
                <a:lnTo>
                  <a:pt x="84" y="114"/>
                </a:lnTo>
                <a:lnTo>
                  <a:pt x="90" y="120"/>
                </a:lnTo>
                <a:lnTo>
                  <a:pt x="96" y="126"/>
                </a:lnTo>
                <a:lnTo>
                  <a:pt x="96" y="132"/>
                </a:lnTo>
                <a:lnTo>
                  <a:pt x="102" y="138"/>
                </a:lnTo>
                <a:lnTo>
                  <a:pt x="108" y="144"/>
                </a:lnTo>
                <a:lnTo>
                  <a:pt x="108" y="150"/>
                </a:lnTo>
                <a:lnTo>
                  <a:pt x="114" y="156"/>
                </a:lnTo>
                <a:lnTo>
                  <a:pt x="120" y="162"/>
                </a:lnTo>
                <a:lnTo>
                  <a:pt x="126" y="168"/>
                </a:lnTo>
                <a:lnTo>
                  <a:pt x="132" y="174"/>
                </a:lnTo>
                <a:lnTo>
                  <a:pt x="132" y="180"/>
                </a:lnTo>
                <a:lnTo>
                  <a:pt x="138" y="186"/>
                </a:lnTo>
                <a:lnTo>
                  <a:pt x="144" y="192"/>
                </a:lnTo>
                <a:lnTo>
                  <a:pt x="150" y="198"/>
                </a:lnTo>
                <a:lnTo>
                  <a:pt x="156" y="204"/>
                </a:lnTo>
                <a:lnTo>
                  <a:pt x="156" y="210"/>
                </a:lnTo>
                <a:lnTo>
                  <a:pt x="162" y="216"/>
                </a:lnTo>
                <a:lnTo>
                  <a:pt x="174" y="228"/>
                </a:lnTo>
                <a:lnTo>
                  <a:pt x="168" y="228"/>
                </a:lnTo>
                <a:lnTo>
                  <a:pt x="174" y="228"/>
                </a:lnTo>
                <a:lnTo>
                  <a:pt x="180" y="234"/>
                </a:lnTo>
                <a:lnTo>
                  <a:pt x="180" y="240"/>
                </a:lnTo>
                <a:lnTo>
                  <a:pt x="186" y="246"/>
                </a:lnTo>
                <a:lnTo>
                  <a:pt x="198" y="258"/>
                </a:lnTo>
                <a:lnTo>
                  <a:pt x="192" y="258"/>
                </a:lnTo>
                <a:lnTo>
                  <a:pt x="198" y="258"/>
                </a:lnTo>
                <a:lnTo>
                  <a:pt x="204" y="264"/>
                </a:lnTo>
                <a:lnTo>
                  <a:pt x="204" y="270"/>
                </a:lnTo>
                <a:lnTo>
                  <a:pt x="210" y="276"/>
                </a:lnTo>
                <a:lnTo>
                  <a:pt x="222" y="288"/>
                </a:lnTo>
                <a:lnTo>
                  <a:pt x="216" y="288"/>
                </a:lnTo>
                <a:lnTo>
                  <a:pt x="222" y="288"/>
                </a:lnTo>
                <a:lnTo>
                  <a:pt x="228" y="294"/>
                </a:lnTo>
                <a:lnTo>
                  <a:pt x="228" y="300"/>
                </a:lnTo>
                <a:lnTo>
                  <a:pt x="234" y="306"/>
                </a:lnTo>
                <a:lnTo>
                  <a:pt x="234" y="312"/>
                </a:lnTo>
                <a:lnTo>
                  <a:pt x="240" y="318"/>
                </a:lnTo>
                <a:lnTo>
                  <a:pt x="246" y="324"/>
                </a:lnTo>
                <a:lnTo>
                  <a:pt x="252" y="330"/>
                </a:lnTo>
                <a:lnTo>
                  <a:pt x="264" y="342"/>
                </a:lnTo>
                <a:lnTo>
                  <a:pt x="258" y="342"/>
                </a:lnTo>
                <a:lnTo>
                  <a:pt x="264" y="342"/>
                </a:lnTo>
                <a:lnTo>
                  <a:pt x="270" y="348"/>
                </a:lnTo>
                <a:lnTo>
                  <a:pt x="270" y="354"/>
                </a:lnTo>
                <a:lnTo>
                  <a:pt x="276" y="360"/>
                </a:lnTo>
                <a:lnTo>
                  <a:pt x="288" y="372"/>
                </a:lnTo>
                <a:lnTo>
                  <a:pt x="282" y="372"/>
                </a:lnTo>
                <a:lnTo>
                  <a:pt x="288" y="372"/>
                </a:lnTo>
                <a:lnTo>
                  <a:pt x="294" y="378"/>
                </a:lnTo>
                <a:lnTo>
                  <a:pt x="294" y="384"/>
                </a:lnTo>
                <a:lnTo>
                  <a:pt x="300" y="390"/>
                </a:lnTo>
                <a:lnTo>
                  <a:pt x="306" y="396"/>
                </a:lnTo>
                <a:lnTo>
                  <a:pt x="312" y="402"/>
                </a:lnTo>
                <a:lnTo>
                  <a:pt x="324" y="414"/>
                </a:lnTo>
                <a:lnTo>
                  <a:pt x="318" y="414"/>
                </a:lnTo>
                <a:lnTo>
                  <a:pt x="324" y="414"/>
                </a:lnTo>
                <a:lnTo>
                  <a:pt x="330" y="420"/>
                </a:lnTo>
                <a:lnTo>
                  <a:pt x="330" y="426"/>
                </a:lnTo>
                <a:lnTo>
                  <a:pt x="336" y="432"/>
                </a:lnTo>
                <a:lnTo>
                  <a:pt x="342" y="438"/>
                </a:lnTo>
                <a:lnTo>
                  <a:pt x="348" y="444"/>
                </a:lnTo>
                <a:lnTo>
                  <a:pt x="360" y="456"/>
                </a:lnTo>
                <a:lnTo>
                  <a:pt x="354" y="456"/>
                </a:lnTo>
                <a:lnTo>
                  <a:pt x="360" y="456"/>
                </a:lnTo>
                <a:lnTo>
                  <a:pt x="372" y="468"/>
                </a:lnTo>
                <a:lnTo>
                  <a:pt x="372" y="474"/>
                </a:lnTo>
                <a:lnTo>
                  <a:pt x="378" y="480"/>
                </a:lnTo>
                <a:lnTo>
                  <a:pt x="384" y="486"/>
                </a:lnTo>
                <a:lnTo>
                  <a:pt x="390" y="492"/>
                </a:lnTo>
                <a:lnTo>
                  <a:pt x="402" y="504"/>
                </a:lnTo>
                <a:lnTo>
                  <a:pt x="396" y="504"/>
                </a:lnTo>
                <a:lnTo>
                  <a:pt x="402" y="504"/>
                </a:lnTo>
                <a:lnTo>
                  <a:pt x="414" y="516"/>
                </a:lnTo>
                <a:lnTo>
                  <a:pt x="408" y="516"/>
                </a:lnTo>
                <a:lnTo>
                  <a:pt x="414" y="516"/>
                </a:lnTo>
                <a:lnTo>
                  <a:pt x="420" y="522"/>
                </a:lnTo>
                <a:lnTo>
                  <a:pt x="420" y="528"/>
                </a:lnTo>
                <a:lnTo>
                  <a:pt x="426" y="534"/>
                </a:lnTo>
                <a:lnTo>
                  <a:pt x="432" y="540"/>
                </a:lnTo>
                <a:lnTo>
                  <a:pt x="438" y="546"/>
                </a:lnTo>
                <a:lnTo>
                  <a:pt x="444" y="552"/>
                </a:lnTo>
                <a:lnTo>
                  <a:pt x="450" y="558"/>
                </a:lnTo>
                <a:lnTo>
                  <a:pt x="456" y="564"/>
                </a:lnTo>
                <a:lnTo>
                  <a:pt x="462" y="570"/>
                </a:lnTo>
                <a:lnTo>
                  <a:pt x="468" y="576"/>
                </a:lnTo>
                <a:lnTo>
                  <a:pt x="474" y="582"/>
                </a:lnTo>
                <a:lnTo>
                  <a:pt x="480" y="588"/>
                </a:lnTo>
                <a:lnTo>
                  <a:pt x="486" y="594"/>
                </a:lnTo>
                <a:lnTo>
                  <a:pt x="492" y="600"/>
                </a:lnTo>
                <a:lnTo>
                  <a:pt x="498" y="606"/>
                </a:lnTo>
                <a:lnTo>
                  <a:pt x="504" y="612"/>
                </a:lnTo>
                <a:lnTo>
                  <a:pt x="510" y="618"/>
                </a:lnTo>
                <a:lnTo>
                  <a:pt x="516" y="624"/>
                </a:lnTo>
                <a:lnTo>
                  <a:pt x="522" y="630"/>
                </a:lnTo>
                <a:lnTo>
                  <a:pt x="528" y="636"/>
                </a:lnTo>
                <a:lnTo>
                  <a:pt x="534" y="642"/>
                </a:lnTo>
                <a:lnTo>
                  <a:pt x="540" y="642"/>
                </a:lnTo>
                <a:lnTo>
                  <a:pt x="552" y="654"/>
                </a:lnTo>
                <a:lnTo>
                  <a:pt x="546" y="654"/>
                </a:lnTo>
                <a:lnTo>
                  <a:pt x="552" y="654"/>
                </a:lnTo>
                <a:lnTo>
                  <a:pt x="558" y="660"/>
                </a:lnTo>
                <a:lnTo>
                  <a:pt x="564" y="666"/>
                </a:lnTo>
                <a:lnTo>
                  <a:pt x="570" y="672"/>
                </a:lnTo>
                <a:lnTo>
                  <a:pt x="576" y="678"/>
                </a:lnTo>
                <a:lnTo>
                  <a:pt x="582" y="684"/>
                </a:lnTo>
                <a:lnTo>
                  <a:pt x="588" y="684"/>
                </a:lnTo>
                <a:lnTo>
                  <a:pt x="594" y="690"/>
                </a:lnTo>
              </a:path>
            </a:pathLst>
          </a:custGeom>
          <a:noFill/>
          <a:ln w="508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29" name="Freeform 71"/>
          <p:cNvSpPr/>
          <p:nvPr/>
        </p:nvSpPr>
        <p:spPr bwMode="auto">
          <a:xfrm>
            <a:off x="5702300" y="3438525"/>
            <a:ext cx="1382713" cy="285750"/>
          </a:xfrm>
          <a:custGeom>
            <a:avLst/>
            <a:gdLst>
              <a:gd name="T0" fmla="*/ 2147483646 w 762"/>
              <a:gd name="T1" fmla="*/ 2147483646 h 180"/>
              <a:gd name="T2" fmla="*/ 2147483646 w 762"/>
              <a:gd name="T3" fmla="*/ 2147483646 h 180"/>
              <a:gd name="T4" fmla="*/ 2147483646 w 762"/>
              <a:gd name="T5" fmla="*/ 2147483646 h 180"/>
              <a:gd name="T6" fmla="*/ 2147483646 w 762"/>
              <a:gd name="T7" fmla="*/ 2147483646 h 180"/>
              <a:gd name="T8" fmla="*/ 2147483646 w 762"/>
              <a:gd name="T9" fmla="*/ 2147483646 h 180"/>
              <a:gd name="T10" fmla="*/ 2147483646 w 762"/>
              <a:gd name="T11" fmla="*/ 2147483646 h 180"/>
              <a:gd name="T12" fmla="*/ 2147483646 w 762"/>
              <a:gd name="T13" fmla="*/ 2147483646 h 180"/>
              <a:gd name="T14" fmla="*/ 2147483646 w 762"/>
              <a:gd name="T15" fmla="*/ 2147483646 h 180"/>
              <a:gd name="T16" fmla="*/ 2147483646 w 762"/>
              <a:gd name="T17" fmla="*/ 2147483646 h 180"/>
              <a:gd name="T18" fmla="*/ 2147483646 w 762"/>
              <a:gd name="T19" fmla="*/ 2147483646 h 180"/>
              <a:gd name="T20" fmla="*/ 2147483646 w 762"/>
              <a:gd name="T21" fmla="*/ 2147483646 h 180"/>
              <a:gd name="T22" fmla="*/ 2147483646 w 762"/>
              <a:gd name="T23" fmla="*/ 2147483646 h 180"/>
              <a:gd name="T24" fmla="*/ 2147483646 w 762"/>
              <a:gd name="T25" fmla="*/ 2147483646 h 180"/>
              <a:gd name="T26" fmla="*/ 2147483646 w 762"/>
              <a:gd name="T27" fmla="*/ 2147483646 h 180"/>
              <a:gd name="T28" fmla="*/ 2147483646 w 762"/>
              <a:gd name="T29" fmla="*/ 2147483646 h 180"/>
              <a:gd name="T30" fmla="*/ 2147483646 w 762"/>
              <a:gd name="T31" fmla="*/ 2147483646 h 180"/>
              <a:gd name="T32" fmla="*/ 2147483646 w 762"/>
              <a:gd name="T33" fmla="*/ 2147483646 h 180"/>
              <a:gd name="T34" fmla="*/ 2147483646 w 762"/>
              <a:gd name="T35" fmla="*/ 2147483646 h 180"/>
              <a:gd name="T36" fmla="*/ 2147483646 w 762"/>
              <a:gd name="T37" fmla="*/ 2147483646 h 180"/>
              <a:gd name="T38" fmla="*/ 2147483646 w 762"/>
              <a:gd name="T39" fmla="*/ 2147483646 h 180"/>
              <a:gd name="T40" fmla="*/ 2147483646 w 762"/>
              <a:gd name="T41" fmla="*/ 2147483646 h 180"/>
              <a:gd name="T42" fmla="*/ 2147483646 w 762"/>
              <a:gd name="T43" fmla="*/ 2147483646 h 180"/>
              <a:gd name="T44" fmla="*/ 2147483646 w 762"/>
              <a:gd name="T45" fmla="*/ 2147483646 h 180"/>
              <a:gd name="T46" fmla="*/ 2147483646 w 762"/>
              <a:gd name="T47" fmla="*/ 2147483646 h 180"/>
              <a:gd name="T48" fmla="*/ 2147483646 w 762"/>
              <a:gd name="T49" fmla="*/ 2147483646 h 180"/>
              <a:gd name="T50" fmla="*/ 2147483646 w 762"/>
              <a:gd name="T51" fmla="*/ 2147483646 h 180"/>
              <a:gd name="T52" fmla="*/ 2147483646 w 762"/>
              <a:gd name="T53" fmla="*/ 2147483646 h 180"/>
              <a:gd name="T54" fmla="*/ 2147483646 w 762"/>
              <a:gd name="T55" fmla="*/ 2147483646 h 180"/>
              <a:gd name="T56" fmla="*/ 2147483646 w 762"/>
              <a:gd name="T57" fmla="*/ 2147483646 h 180"/>
              <a:gd name="T58" fmla="*/ 2147483646 w 762"/>
              <a:gd name="T59" fmla="*/ 2147483646 h 180"/>
              <a:gd name="T60" fmla="*/ 2147483646 w 762"/>
              <a:gd name="T61" fmla="*/ 2147483646 h 180"/>
              <a:gd name="T62" fmla="*/ 2147483646 w 762"/>
              <a:gd name="T63" fmla="*/ 2147483646 h 180"/>
              <a:gd name="T64" fmla="*/ 2147483646 w 762"/>
              <a:gd name="T65" fmla="*/ 2147483646 h 180"/>
              <a:gd name="T66" fmla="*/ 2147483646 w 762"/>
              <a:gd name="T67" fmla="*/ 2147483646 h 180"/>
              <a:gd name="T68" fmla="*/ 2147483646 w 762"/>
              <a:gd name="T69" fmla="*/ 2147483646 h 180"/>
              <a:gd name="T70" fmla="*/ 2147483646 w 762"/>
              <a:gd name="T71" fmla="*/ 2147483646 h 180"/>
              <a:gd name="T72" fmla="*/ 2147483646 w 762"/>
              <a:gd name="T73" fmla="*/ 2147483646 h 180"/>
              <a:gd name="T74" fmla="*/ 2147483646 w 762"/>
              <a:gd name="T75" fmla="*/ 2147483646 h 180"/>
              <a:gd name="T76" fmla="*/ 2147483646 w 762"/>
              <a:gd name="T77" fmla="*/ 2147483646 h 180"/>
              <a:gd name="T78" fmla="*/ 2147483646 w 762"/>
              <a:gd name="T79" fmla="*/ 2147483646 h 180"/>
              <a:gd name="T80" fmla="*/ 2147483646 w 762"/>
              <a:gd name="T81" fmla="*/ 2147483646 h 180"/>
              <a:gd name="T82" fmla="*/ 2147483646 w 762"/>
              <a:gd name="T83" fmla="*/ 2147483646 h 1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62"/>
              <a:gd name="T127" fmla="*/ 0 h 180"/>
              <a:gd name="T128" fmla="*/ 762 w 762"/>
              <a:gd name="T129" fmla="*/ 180 h 18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62" h="180">
                <a:moveTo>
                  <a:pt x="0" y="0"/>
                </a:moveTo>
                <a:lnTo>
                  <a:pt x="6" y="6"/>
                </a:lnTo>
                <a:lnTo>
                  <a:pt x="12" y="12"/>
                </a:lnTo>
                <a:lnTo>
                  <a:pt x="18" y="12"/>
                </a:lnTo>
                <a:lnTo>
                  <a:pt x="24" y="18"/>
                </a:lnTo>
                <a:lnTo>
                  <a:pt x="30" y="24"/>
                </a:lnTo>
                <a:lnTo>
                  <a:pt x="36" y="30"/>
                </a:lnTo>
                <a:lnTo>
                  <a:pt x="42" y="36"/>
                </a:lnTo>
                <a:lnTo>
                  <a:pt x="48" y="36"/>
                </a:lnTo>
                <a:lnTo>
                  <a:pt x="54" y="42"/>
                </a:lnTo>
                <a:lnTo>
                  <a:pt x="60" y="48"/>
                </a:lnTo>
                <a:lnTo>
                  <a:pt x="66" y="54"/>
                </a:lnTo>
                <a:lnTo>
                  <a:pt x="72" y="54"/>
                </a:lnTo>
                <a:lnTo>
                  <a:pt x="78" y="60"/>
                </a:lnTo>
                <a:lnTo>
                  <a:pt x="84" y="66"/>
                </a:lnTo>
                <a:lnTo>
                  <a:pt x="90" y="66"/>
                </a:lnTo>
                <a:lnTo>
                  <a:pt x="96" y="72"/>
                </a:lnTo>
                <a:lnTo>
                  <a:pt x="102" y="78"/>
                </a:lnTo>
                <a:lnTo>
                  <a:pt x="108" y="78"/>
                </a:lnTo>
                <a:lnTo>
                  <a:pt x="114" y="84"/>
                </a:lnTo>
                <a:lnTo>
                  <a:pt x="120" y="84"/>
                </a:lnTo>
                <a:lnTo>
                  <a:pt x="126" y="90"/>
                </a:lnTo>
                <a:lnTo>
                  <a:pt x="132" y="96"/>
                </a:lnTo>
                <a:lnTo>
                  <a:pt x="138" y="96"/>
                </a:lnTo>
                <a:lnTo>
                  <a:pt x="144" y="102"/>
                </a:lnTo>
                <a:lnTo>
                  <a:pt x="150" y="102"/>
                </a:lnTo>
                <a:lnTo>
                  <a:pt x="156" y="108"/>
                </a:lnTo>
                <a:lnTo>
                  <a:pt x="162" y="108"/>
                </a:lnTo>
                <a:lnTo>
                  <a:pt x="168" y="114"/>
                </a:lnTo>
                <a:lnTo>
                  <a:pt x="174" y="114"/>
                </a:lnTo>
                <a:lnTo>
                  <a:pt x="180" y="120"/>
                </a:lnTo>
                <a:lnTo>
                  <a:pt x="186" y="120"/>
                </a:lnTo>
                <a:lnTo>
                  <a:pt x="192" y="126"/>
                </a:lnTo>
                <a:lnTo>
                  <a:pt x="198" y="126"/>
                </a:lnTo>
                <a:lnTo>
                  <a:pt x="204" y="132"/>
                </a:lnTo>
                <a:lnTo>
                  <a:pt x="210" y="132"/>
                </a:lnTo>
                <a:lnTo>
                  <a:pt x="216" y="138"/>
                </a:lnTo>
                <a:lnTo>
                  <a:pt x="222" y="138"/>
                </a:lnTo>
                <a:lnTo>
                  <a:pt x="228" y="138"/>
                </a:lnTo>
                <a:lnTo>
                  <a:pt x="234" y="144"/>
                </a:lnTo>
                <a:lnTo>
                  <a:pt x="240" y="144"/>
                </a:lnTo>
                <a:lnTo>
                  <a:pt x="246" y="144"/>
                </a:lnTo>
                <a:lnTo>
                  <a:pt x="252" y="150"/>
                </a:lnTo>
                <a:lnTo>
                  <a:pt x="258" y="150"/>
                </a:lnTo>
                <a:lnTo>
                  <a:pt x="264" y="156"/>
                </a:lnTo>
                <a:lnTo>
                  <a:pt x="270" y="156"/>
                </a:lnTo>
                <a:lnTo>
                  <a:pt x="276" y="156"/>
                </a:lnTo>
                <a:lnTo>
                  <a:pt x="282" y="156"/>
                </a:lnTo>
                <a:lnTo>
                  <a:pt x="288" y="162"/>
                </a:lnTo>
                <a:lnTo>
                  <a:pt x="294" y="162"/>
                </a:lnTo>
                <a:lnTo>
                  <a:pt x="300" y="162"/>
                </a:lnTo>
                <a:lnTo>
                  <a:pt x="306" y="162"/>
                </a:lnTo>
                <a:lnTo>
                  <a:pt x="312" y="168"/>
                </a:lnTo>
                <a:lnTo>
                  <a:pt x="318" y="168"/>
                </a:lnTo>
                <a:lnTo>
                  <a:pt x="324" y="168"/>
                </a:lnTo>
                <a:lnTo>
                  <a:pt x="330" y="168"/>
                </a:lnTo>
                <a:lnTo>
                  <a:pt x="336" y="168"/>
                </a:lnTo>
                <a:lnTo>
                  <a:pt x="342" y="174"/>
                </a:lnTo>
                <a:lnTo>
                  <a:pt x="348" y="174"/>
                </a:lnTo>
                <a:lnTo>
                  <a:pt x="354" y="174"/>
                </a:lnTo>
                <a:lnTo>
                  <a:pt x="360" y="174"/>
                </a:lnTo>
                <a:lnTo>
                  <a:pt x="366" y="174"/>
                </a:lnTo>
                <a:lnTo>
                  <a:pt x="372" y="174"/>
                </a:lnTo>
                <a:lnTo>
                  <a:pt x="378" y="174"/>
                </a:lnTo>
                <a:lnTo>
                  <a:pt x="384" y="174"/>
                </a:lnTo>
                <a:lnTo>
                  <a:pt x="390" y="174"/>
                </a:lnTo>
                <a:lnTo>
                  <a:pt x="396" y="174"/>
                </a:lnTo>
                <a:lnTo>
                  <a:pt x="402" y="174"/>
                </a:lnTo>
                <a:lnTo>
                  <a:pt x="408" y="174"/>
                </a:lnTo>
                <a:lnTo>
                  <a:pt x="414" y="180"/>
                </a:lnTo>
                <a:lnTo>
                  <a:pt x="420" y="174"/>
                </a:lnTo>
                <a:lnTo>
                  <a:pt x="426" y="174"/>
                </a:lnTo>
                <a:lnTo>
                  <a:pt x="432" y="174"/>
                </a:lnTo>
                <a:lnTo>
                  <a:pt x="438" y="174"/>
                </a:lnTo>
                <a:lnTo>
                  <a:pt x="444" y="174"/>
                </a:lnTo>
                <a:lnTo>
                  <a:pt x="450" y="174"/>
                </a:lnTo>
                <a:lnTo>
                  <a:pt x="456" y="174"/>
                </a:lnTo>
                <a:lnTo>
                  <a:pt x="462" y="174"/>
                </a:lnTo>
                <a:lnTo>
                  <a:pt x="468" y="174"/>
                </a:lnTo>
                <a:lnTo>
                  <a:pt x="474" y="174"/>
                </a:lnTo>
                <a:lnTo>
                  <a:pt x="480" y="174"/>
                </a:lnTo>
                <a:lnTo>
                  <a:pt x="486" y="174"/>
                </a:lnTo>
                <a:lnTo>
                  <a:pt x="492" y="168"/>
                </a:lnTo>
                <a:lnTo>
                  <a:pt x="498" y="168"/>
                </a:lnTo>
                <a:lnTo>
                  <a:pt x="504" y="168"/>
                </a:lnTo>
                <a:lnTo>
                  <a:pt x="510" y="168"/>
                </a:lnTo>
                <a:lnTo>
                  <a:pt x="516" y="168"/>
                </a:lnTo>
                <a:lnTo>
                  <a:pt x="522" y="168"/>
                </a:lnTo>
                <a:lnTo>
                  <a:pt x="528" y="162"/>
                </a:lnTo>
                <a:lnTo>
                  <a:pt x="534" y="162"/>
                </a:lnTo>
                <a:lnTo>
                  <a:pt x="540" y="162"/>
                </a:lnTo>
                <a:lnTo>
                  <a:pt x="546" y="162"/>
                </a:lnTo>
                <a:lnTo>
                  <a:pt x="552" y="156"/>
                </a:lnTo>
                <a:lnTo>
                  <a:pt x="558" y="156"/>
                </a:lnTo>
                <a:lnTo>
                  <a:pt x="564" y="156"/>
                </a:lnTo>
                <a:lnTo>
                  <a:pt x="570" y="150"/>
                </a:lnTo>
                <a:lnTo>
                  <a:pt x="576" y="150"/>
                </a:lnTo>
                <a:lnTo>
                  <a:pt x="582" y="150"/>
                </a:lnTo>
                <a:lnTo>
                  <a:pt x="588" y="144"/>
                </a:lnTo>
                <a:lnTo>
                  <a:pt x="594" y="144"/>
                </a:lnTo>
                <a:lnTo>
                  <a:pt x="600" y="138"/>
                </a:lnTo>
                <a:lnTo>
                  <a:pt x="606" y="138"/>
                </a:lnTo>
                <a:lnTo>
                  <a:pt x="612" y="138"/>
                </a:lnTo>
                <a:lnTo>
                  <a:pt x="618" y="132"/>
                </a:lnTo>
                <a:lnTo>
                  <a:pt x="624" y="132"/>
                </a:lnTo>
                <a:lnTo>
                  <a:pt x="630" y="126"/>
                </a:lnTo>
                <a:lnTo>
                  <a:pt x="636" y="126"/>
                </a:lnTo>
                <a:lnTo>
                  <a:pt x="642" y="120"/>
                </a:lnTo>
                <a:lnTo>
                  <a:pt x="648" y="120"/>
                </a:lnTo>
                <a:lnTo>
                  <a:pt x="654" y="114"/>
                </a:lnTo>
                <a:lnTo>
                  <a:pt x="660" y="114"/>
                </a:lnTo>
                <a:lnTo>
                  <a:pt x="666" y="108"/>
                </a:lnTo>
                <a:lnTo>
                  <a:pt x="672" y="108"/>
                </a:lnTo>
                <a:lnTo>
                  <a:pt x="678" y="102"/>
                </a:lnTo>
                <a:lnTo>
                  <a:pt x="684" y="102"/>
                </a:lnTo>
                <a:lnTo>
                  <a:pt x="690" y="96"/>
                </a:lnTo>
                <a:lnTo>
                  <a:pt x="696" y="96"/>
                </a:lnTo>
                <a:lnTo>
                  <a:pt x="702" y="90"/>
                </a:lnTo>
                <a:lnTo>
                  <a:pt x="708" y="90"/>
                </a:lnTo>
                <a:lnTo>
                  <a:pt x="714" y="84"/>
                </a:lnTo>
                <a:lnTo>
                  <a:pt x="720" y="78"/>
                </a:lnTo>
                <a:lnTo>
                  <a:pt x="726" y="78"/>
                </a:lnTo>
                <a:lnTo>
                  <a:pt x="732" y="72"/>
                </a:lnTo>
                <a:lnTo>
                  <a:pt x="738" y="66"/>
                </a:lnTo>
                <a:lnTo>
                  <a:pt x="744" y="66"/>
                </a:lnTo>
                <a:lnTo>
                  <a:pt x="750" y="60"/>
                </a:lnTo>
                <a:lnTo>
                  <a:pt x="756" y="54"/>
                </a:lnTo>
                <a:lnTo>
                  <a:pt x="762" y="54"/>
                </a:lnTo>
              </a:path>
            </a:pathLst>
          </a:custGeom>
          <a:noFill/>
          <a:ln w="508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0" name="Freeform 72"/>
          <p:cNvSpPr/>
          <p:nvPr/>
        </p:nvSpPr>
        <p:spPr bwMode="auto">
          <a:xfrm>
            <a:off x="7085013" y="2409825"/>
            <a:ext cx="1143000" cy="1114425"/>
          </a:xfrm>
          <a:custGeom>
            <a:avLst/>
            <a:gdLst>
              <a:gd name="T0" fmla="*/ 2147483646 w 630"/>
              <a:gd name="T1" fmla="*/ 2147483646 h 702"/>
              <a:gd name="T2" fmla="*/ 2147483646 w 630"/>
              <a:gd name="T3" fmla="*/ 2147483646 h 702"/>
              <a:gd name="T4" fmla="*/ 2147483646 w 630"/>
              <a:gd name="T5" fmla="*/ 2147483646 h 702"/>
              <a:gd name="T6" fmla="*/ 2147483646 w 630"/>
              <a:gd name="T7" fmla="*/ 2147483646 h 702"/>
              <a:gd name="T8" fmla="*/ 2147483646 w 630"/>
              <a:gd name="T9" fmla="*/ 2147483646 h 702"/>
              <a:gd name="T10" fmla="*/ 2147483646 w 630"/>
              <a:gd name="T11" fmla="*/ 2147483646 h 702"/>
              <a:gd name="T12" fmla="*/ 2147483646 w 630"/>
              <a:gd name="T13" fmla="*/ 2147483646 h 702"/>
              <a:gd name="T14" fmla="*/ 2147483646 w 630"/>
              <a:gd name="T15" fmla="*/ 2147483646 h 702"/>
              <a:gd name="T16" fmla="*/ 2147483646 w 630"/>
              <a:gd name="T17" fmla="*/ 2147483646 h 702"/>
              <a:gd name="T18" fmla="*/ 2147483646 w 630"/>
              <a:gd name="T19" fmla="*/ 2147483646 h 702"/>
              <a:gd name="T20" fmla="*/ 2147483646 w 630"/>
              <a:gd name="T21" fmla="*/ 2147483646 h 702"/>
              <a:gd name="T22" fmla="*/ 2147483646 w 630"/>
              <a:gd name="T23" fmla="*/ 2147483646 h 702"/>
              <a:gd name="T24" fmla="*/ 2147483646 w 630"/>
              <a:gd name="T25" fmla="*/ 2147483646 h 702"/>
              <a:gd name="T26" fmla="*/ 2147483646 w 630"/>
              <a:gd name="T27" fmla="*/ 2147483646 h 702"/>
              <a:gd name="T28" fmla="*/ 2147483646 w 630"/>
              <a:gd name="T29" fmla="*/ 2147483646 h 702"/>
              <a:gd name="T30" fmla="*/ 2147483646 w 630"/>
              <a:gd name="T31" fmla="*/ 2147483646 h 702"/>
              <a:gd name="T32" fmla="*/ 2147483646 w 630"/>
              <a:gd name="T33" fmla="*/ 2147483646 h 702"/>
              <a:gd name="T34" fmla="*/ 2147483646 w 630"/>
              <a:gd name="T35" fmla="*/ 2147483646 h 702"/>
              <a:gd name="T36" fmla="*/ 2147483646 w 630"/>
              <a:gd name="T37" fmla="*/ 2147483646 h 702"/>
              <a:gd name="T38" fmla="*/ 2147483646 w 630"/>
              <a:gd name="T39" fmla="*/ 2147483646 h 702"/>
              <a:gd name="T40" fmla="*/ 2147483646 w 630"/>
              <a:gd name="T41" fmla="*/ 2147483646 h 702"/>
              <a:gd name="T42" fmla="*/ 2147483646 w 630"/>
              <a:gd name="T43" fmla="*/ 2147483646 h 702"/>
              <a:gd name="T44" fmla="*/ 2147483646 w 630"/>
              <a:gd name="T45" fmla="*/ 2147483646 h 702"/>
              <a:gd name="T46" fmla="*/ 2147483646 w 630"/>
              <a:gd name="T47" fmla="*/ 2147483646 h 702"/>
              <a:gd name="T48" fmla="*/ 2147483646 w 630"/>
              <a:gd name="T49" fmla="*/ 2147483646 h 702"/>
              <a:gd name="T50" fmla="*/ 2147483646 w 630"/>
              <a:gd name="T51" fmla="*/ 2147483646 h 702"/>
              <a:gd name="T52" fmla="*/ 2147483646 w 630"/>
              <a:gd name="T53" fmla="*/ 2147483646 h 702"/>
              <a:gd name="T54" fmla="*/ 2147483646 w 630"/>
              <a:gd name="T55" fmla="*/ 2147483646 h 702"/>
              <a:gd name="T56" fmla="*/ 2147483646 w 630"/>
              <a:gd name="T57" fmla="*/ 2147483646 h 702"/>
              <a:gd name="T58" fmla="*/ 2147483646 w 630"/>
              <a:gd name="T59" fmla="*/ 2147483646 h 702"/>
              <a:gd name="T60" fmla="*/ 2147483646 w 630"/>
              <a:gd name="T61" fmla="*/ 2147483646 h 702"/>
              <a:gd name="T62" fmla="*/ 2147483646 w 630"/>
              <a:gd name="T63" fmla="*/ 2147483646 h 702"/>
              <a:gd name="T64" fmla="*/ 2147483646 w 630"/>
              <a:gd name="T65" fmla="*/ 2147483646 h 702"/>
              <a:gd name="T66" fmla="*/ 2147483646 w 630"/>
              <a:gd name="T67" fmla="*/ 2147483646 h 702"/>
              <a:gd name="T68" fmla="*/ 2147483646 w 630"/>
              <a:gd name="T69" fmla="*/ 2147483646 h 702"/>
              <a:gd name="T70" fmla="*/ 2147483646 w 630"/>
              <a:gd name="T71" fmla="*/ 2147483646 h 702"/>
              <a:gd name="T72" fmla="*/ 2147483646 w 630"/>
              <a:gd name="T73" fmla="*/ 2147483646 h 702"/>
              <a:gd name="T74" fmla="*/ 2147483646 w 630"/>
              <a:gd name="T75" fmla="*/ 2147483646 h 702"/>
              <a:gd name="T76" fmla="*/ 2147483646 w 630"/>
              <a:gd name="T77" fmla="*/ 2147483646 h 702"/>
              <a:gd name="T78" fmla="*/ 2147483646 w 630"/>
              <a:gd name="T79" fmla="*/ 2147483646 h 702"/>
              <a:gd name="T80" fmla="*/ 2147483646 w 630"/>
              <a:gd name="T81" fmla="*/ 2147483646 h 702"/>
              <a:gd name="T82" fmla="*/ 2147483646 w 630"/>
              <a:gd name="T83" fmla="*/ 2147483646 h 70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30"/>
              <a:gd name="T127" fmla="*/ 0 h 702"/>
              <a:gd name="T128" fmla="*/ 630 w 630"/>
              <a:gd name="T129" fmla="*/ 702 h 70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30" h="702">
                <a:moveTo>
                  <a:pt x="0" y="702"/>
                </a:moveTo>
                <a:lnTo>
                  <a:pt x="6" y="696"/>
                </a:lnTo>
                <a:lnTo>
                  <a:pt x="12" y="690"/>
                </a:lnTo>
                <a:lnTo>
                  <a:pt x="18" y="684"/>
                </a:lnTo>
                <a:lnTo>
                  <a:pt x="24" y="684"/>
                </a:lnTo>
                <a:lnTo>
                  <a:pt x="30" y="678"/>
                </a:lnTo>
                <a:lnTo>
                  <a:pt x="36" y="672"/>
                </a:lnTo>
                <a:lnTo>
                  <a:pt x="42" y="666"/>
                </a:lnTo>
                <a:lnTo>
                  <a:pt x="48" y="666"/>
                </a:lnTo>
                <a:lnTo>
                  <a:pt x="54" y="660"/>
                </a:lnTo>
                <a:lnTo>
                  <a:pt x="60" y="654"/>
                </a:lnTo>
                <a:lnTo>
                  <a:pt x="66" y="648"/>
                </a:lnTo>
                <a:lnTo>
                  <a:pt x="72" y="648"/>
                </a:lnTo>
                <a:lnTo>
                  <a:pt x="78" y="642"/>
                </a:lnTo>
                <a:lnTo>
                  <a:pt x="84" y="636"/>
                </a:lnTo>
                <a:lnTo>
                  <a:pt x="90" y="630"/>
                </a:lnTo>
                <a:lnTo>
                  <a:pt x="96" y="624"/>
                </a:lnTo>
                <a:lnTo>
                  <a:pt x="102" y="618"/>
                </a:lnTo>
                <a:lnTo>
                  <a:pt x="108" y="612"/>
                </a:lnTo>
                <a:lnTo>
                  <a:pt x="114" y="612"/>
                </a:lnTo>
                <a:lnTo>
                  <a:pt x="126" y="600"/>
                </a:lnTo>
                <a:lnTo>
                  <a:pt x="120" y="600"/>
                </a:lnTo>
                <a:lnTo>
                  <a:pt x="126" y="600"/>
                </a:lnTo>
                <a:lnTo>
                  <a:pt x="132" y="594"/>
                </a:lnTo>
                <a:lnTo>
                  <a:pt x="138" y="588"/>
                </a:lnTo>
                <a:lnTo>
                  <a:pt x="144" y="582"/>
                </a:lnTo>
                <a:lnTo>
                  <a:pt x="150" y="576"/>
                </a:lnTo>
                <a:lnTo>
                  <a:pt x="156" y="570"/>
                </a:lnTo>
                <a:lnTo>
                  <a:pt x="162" y="564"/>
                </a:lnTo>
                <a:lnTo>
                  <a:pt x="168" y="558"/>
                </a:lnTo>
                <a:lnTo>
                  <a:pt x="174" y="552"/>
                </a:lnTo>
                <a:lnTo>
                  <a:pt x="180" y="546"/>
                </a:lnTo>
                <a:lnTo>
                  <a:pt x="186" y="540"/>
                </a:lnTo>
                <a:lnTo>
                  <a:pt x="192" y="534"/>
                </a:lnTo>
                <a:lnTo>
                  <a:pt x="198" y="528"/>
                </a:lnTo>
                <a:lnTo>
                  <a:pt x="204" y="522"/>
                </a:lnTo>
                <a:lnTo>
                  <a:pt x="210" y="516"/>
                </a:lnTo>
                <a:lnTo>
                  <a:pt x="216" y="510"/>
                </a:lnTo>
                <a:lnTo>
                  <a:pt x="222" y="504"/>
                </a:lnTo>
                <a:lnTo>
                  <a:pt x="228" y="498"/>
                </a:lnTo>
                <a:lnTo>
                  <a:pt x="234" y="492"/>
                </a:lnTo>
                <a:lnTo>
                  <a:pt x="240" y="486"/>
                </a:lnTo>
                <a:lnTo>
                  <a:pt x="252" y="474"/>
                </a:lnTo>
                <a:lnTo>
                  <a:pt x="246" y="474"/>
                </a:lnTo>
                <a:lnTo>
                  <a:pt x="252" y="474"/>
                </a:lnTo>
                <a:lnTo>
                  <a:pt x="264" y="462"/>
                </a:lnTo>
                <a:lnTo>
                  <a:pt x="258" y="462"/>
                </a:lnTo>
                <a:lnTo>
                  <a:pt x="264" y="462"/>
                </a:lnTo>
                <a:lnTo>
                  <a:pt x="270" y="456"/>
                </a:lnTo>
                <a:lnTo>
                  <a:pt x="270" y="450"/>
                </a:lnTo>
                <a:lnTo>
                  <a:pt x="276" y="444"/>
                </a:lnTo>
                <a:lnTo>
                  <a:pt x="282" y="438"/>
                </a:lnTo>
                <a:lnTo>
                  <a:pt x="288" y="432"/>
                </a:lnTo>
                <a:lnTo>
                  <a:pt x="294" y="426"/>
                </a:lnTo>
                <a:lnTo>
                  <a:pt x="300" y="420"/>
                </a:lnTo>
                <a:lnTo>
                  <a:pt x="306" y="414"/>
                </a:lnTo>
                <a:lnTo>
                  <a:pt x="312" y="408"/>
                </a:lnTo>
                <a:lnTo>
                  <a:pt x="318" y="402"/>
                </a:lnTo>
                <a:lnTo>
                  <a:pt x="318" y="396"/>
                </a:lnTo>
                <a:lnTo>
                  <a:pt x="324" y="390"/>
                </a:lnTo>
                <a:lnTo>
                  <a:pt x="330" y="384"/>
                </a:lnTo>
                <a:lnTo>
                  <a:pt x="336" y="378"/>
                </a:lnTo>
                <a:lnTo>
                  <a:pt x="342" y="372"/>
                </a:lnTo>
                <a:lnTo>
                  <a:pt x="348" y="366"/>
                </a:lnTo>
                <a:lnTo>
                  <a:pt x="354" y="360"/>
                </a:lnTo>
                <a:lnTo>
                  <a:pt x="354" y="354"/>
                </a:lnTo>
                <a:lnTo>
                  <a:pt x="360" y="348"/>
                </a:lnTo>
                <a:lnTo>
                  <a:pt x="366" y="342"/>
                </a:lnTo>
                <a:lnTo>
                  <a:pt x="378" y="330"/>
                </a:lnTo>
                <a:lnTo>
                  <a:pt x="372" y="330"/>
                </a:lnTo>
                <a:lnTo>
                  <a:pt x="378" y="330"/>
                </a:lnTo>
                <a:lnTo>
                  <a:pt x="384" y="324"/>
                </a:lnTo>
                <a:lnTo>
                  <a:pt x="384" y="318"/>
                </a:lnTo>
                <a:lnTo>
                  <a:pt x="390" y="312"/>
                </a:lnTo>
                <a:lnTo>
                  <a:pt x="402" y="300"/>
                </a:lnTo>
                <a:lnTo>
                  <a:pt x="396" y="300"/>
                </a:lnTo>
                <a:lnTo>
                  <a:pt x="402" y="300"/>
                </a:lnTo>
                <a:lnTo>
                  <a:pt x="408" y="294"/>
                </a:lnTo>
                <a:lnTo>
                  <a:pt x="408" y="288"/>
                </a:lnTo>
                <a:lnTo>
                  <a:pt x="414" y="282"/>
                </a:lnTo>
                <a:lnTo>
                  <a:pt x="420" y="276"/>
                </a:lnTo>
                <a:lnTo>
                  <a:pt x="426" y="270"/>
                </a:lnTo>
                <a:lnTo>
                  <a:pt x="432" y="264"/>
                </a:lnTo>
                <a:lnTo>
                  <a:pt x="432" y="258"/>
                </a:lnTo>
                <a:lnTo>
                  <a:pt x="438" y="252"/>
                </a:lnTo>
                <a:lnTo>
                  <a:pt x="444" y="246"/>
                </a:lnTo>
                <a:lnTo>
                  <a:pt x="450" y="240"/>
                </a:lnTo>
                <a:lnTo>
                  <a:pt x="456" y="234"/>
                </a:lnTo>
                <a:lnTo>
                  <a:pt x="456" y="228"/>
                </a:lnTo>
                <a:lnTo>
                  <a:pt x="462" y="222"/>
                </a:lnTo>
                <a:lnTo>
                  <a:pt x="468" y="216"/>
                </a:lnTo>
                <a:lnTo>
                  <a:pt x="474" y="210"/>
                </a:lnTo>
                <a:lnTo>
                  <a:pt x="480" y="204"/>
                </a:lnTo>
                <a:lnTo>
                  <a:pt x="480" y="198"/>
                </a:lnTo>
                <a:lnTo>
                  <a:pt x="486" y="192"/>
                </a:lnTo>
                <a:lnTo>
                  <a:pt x="492" y="186"/>
                </a:lnTo>
                <a:lnTo>
                  <a:pt x="498" y="180"/>
                </a:lnTo>
                <a:lnTo>
                  <a:pt x="504" y="174"/>
                </a:lnTo>
                <a:lnTo>
                  <a:pt x="504" y="168"/>
                </a:lnTo>
                <a:lnTo>
                  <a:pt x="510" y="162"/>
                </a:lnTo>
                <a:lnTo>
                  <a:pt x="510" y="156"/>
                </a:lnTo>
                <a:lnTo>
                  <a:pt x="516" y="150"/>
                </a:lnTo>
                <a:lnTo>
                  <a:pt x="522" y="144"/>
                </a:lnTo>
                <a:lnTo>
                  <a:pt x="528" y="138"/>
                </a:lnTo>
                <a:lnTo>
                  <a:pt x="534" y="132"/>
                </a:lnTo>
                <a:lnTo>
                  <a:pt x="534" y="126"/>
                </a:lnTo>
                <a:lnTo>
                  <a:pt x="540" y="120"/>
                </a:lnTo>
                <a:lnTo>
                  <a:pt x="546" y="114"/>
                </a:lnTo>
                <a:lnTo>
                  <a:pt x="552" y="108"/>
                </a:lnTo>
                <a:lnTo>
                  <a:pt x="558" y="102"/>
                </a:lnTo>
                <a:lnTo>
                  <a:pt x="558" y="96"/>
                </a:lnTo>
                <a:lnTo>
                  <a:pt x="564" y="90"/>
                </a:lnTo>
                <a:lnTo>
                  <a:pt x="570" y="84"/>
                </a:lnTo>
                <a:lnTo>
                  <a:pt x="570" y="78"/>
                </a:lnTo>
                <a:lnTo>
                  <a:pt x="576" y="72"/>
                </a:lnTo>
                <a:lnTo>
                  <a:pt x="582" y="66"/>
                </a:lnTo>
                <a:lnTo>
                  <a:pt x="588" y="60"/>
                </a:lnTo>
                <a:lnTo>
                  <a:pt x="594" y="54"/>
                </a:lnTo>
                <a:lnTo>
                  <a:pt x="594" y="48"/>
                </a:lnTo>
                <a:lnTo>
                  <a:pt x="600" y="42"/>
                </a:lnTo>
                <a:lnTo>
                  <a:pt x="612" y="30"/>
                </a:lnTo>
                <a:lnTo>
                  <a:pt x="606" y="30"/>
                </a:lnTo>
                <a:lnTo>
                  <a:pt x="612" y="30"/>
                </a:lnTo>
                <a:lnTo>
                  <a:pt x="618" y="24"/>
                </a:lnTo>
                <a:lnTo>
                  <a:pt x="618" y="18"/>
                </a:lnTo>
                <a:lnTo>
                  <a:pt x="624" y="12"/>
                </a:lnTo>
                <a:lnTo>
                  <a:pt x="630" y="6"/>
                </a:lnTo>
                <a:lnTo>
                  <a:pt x="630" y="0"/>
                </a:lnTo>
              </a:path>
            </a:pathLst>
          </a:custGeom>
          <a:noFill/>
          <a:ln w="508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1" name="Freeform 73"/>
          <p:cNvSpPr/>
          <p:nvPr/>
        </p:nvSpPr>
        <p:spPr bwMode="auto">
          <a:xfrm>
            <a:off x="8228013" y="2400300"/>
            <a:ext cx="22225" cy="9525"/>
          </a:xfrm>
          <a:custGeom>
            <a:avLst/>
            <a:gdLst>
              <a:gd name="T0" fmla="*/ 0 w 12"/>
              <a:gd name="T1" fmla="*/ 2147483646 h 6"/>
              <a:gd name="T2" fmla="*/ 2147483646 w 12"/>
              <a:gd name="T3" fmla="*/ 0 h 6"/>
              <a:gd name="T4" fmla="*/ 2147483646 w 12"/>
              <a:gd name="T5" fmla="*/ 0 h 6"/>
              <a:gd name="T6" fmla="*/ 0 60000 65536"/>
              <a:gd name="T7" fmla="*/ 0 60000 65536"/>
              <a:gd name="T8" fmla="*/ 0 60000 65536"/>
              <a:gd name="T9" fmla="*/ 0 w 12"/>
              <a:gd name="T10" fmla="*/ 0 h 6"/>
              <a:gd name="T11" fmla="*/ 12 w 12"/>
              <a:gd name="T12" fmla="*/ 6 h 6"/>
            </a:gdLst>
            <a:ahLst/>
            <a:cxnLst>
              <a:cxn ang="T6">
                <a:pos x="T0" y="T1"/>
              </a:cxn>
              <a:cxn ang="T7">
                <a:pos x="T2" y="T3"/>
              </a:cxn>
              <a:cxn ang="T8">
                <a:pos x="T4" y="T5"/>
              </a:cxn>
            </a:cxnLst>
            <a:rect l="T9" t="T10" r="T11" b="T12"/>
            <a:pathLst>
              <a:path w="12" h="6">
                <a:moveTo>
                  <a:pt x="0" y="6"/>
                </a:moveTo>
                <a:lnTo>
                  <a:pt x="6" y="0"/>
                </a:lnTo>
                <a:lnTo>
                  <a:pt x="12" y="0"/>
                </a:lnTo>
              </a:path>
            </a:pathLst>
          </a:cu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2" name="Freeform 74"/>
          <p:cNvSpPr/>
          <p:nvPr/>
        </p:nvSpPr>
        <p:spPr bwMode="auto">
          <a:xfrm>
            <a:off x="1096963" y="1076325"/>
            <a:ext cx="914400" cy="2647950"/>
          </a:xfrm>
          <a:custGeom>
            <a:avLst/>
            <a:gdLst>
              <a:gd name="T0" fmla="*/ 2147483646 w 504"/>
              <a:gd name="T1" fmla="*/ 2147483646 h 1668"/>
              <a:gd name="T2" fmla="*/ 2147483646 w 504"/>
              <a:gd name="T3" fmla="*/ 2147483646 h 1668"/>
              <a:gd name="T4" fmla="*/ 2147483646 w 504"/>
              <a:gd name="T5" fmla="*/ 2147483646 h 1668"/>
              <a:gd name="T6" fmla="*/ 2147483646 w 504"/>
              <a:gd name="T7" fmla="*/ 2147483646 h 1668"/>
              <a:gd name="T8" fmla="*/ 2147483646 w 504"/>
              <a:gd name="T9" fmla="*/ 2147483646 h 1668"/>
              <a:gd name="T10" fmla="*/ 2147483646 w 504"/>
              <a:gd name="T11" fmla="*/ 2147483646 h 1668"/>
              <a:gd name="T12" fmla="*/ 2147483646 w 504"/>
              <a:gd name="T13" fmla="*/ 2147483646 h 1668"/>
              <a:gd name="T14" fmla="*/ 2147483646 w 504"/>
              <a:gd name="T15" fmla="*/ 0 h 1668"/>
              <a:gd name="T16" fmla="*/ 2147483646 w 504"/>
              <a:gd name="T17" fmla="*/ 2147483646 h 1668"/>
              <a:gd name="T18" fmla="*/ 2147483646 w 504"/>
              <a:gd name="T19" fmla="*/ 2147483646 h 1668"/>
              <a:gd name="T20" fmla="*/ 2147483646 w 504"/>
              <a:gd name="T21" fmla="*/ 2147483646 h 1668"/>
              <a:gd name="T22" fmla="*/ 2147483646 w 504"/>
              <a:gd name="T23" fmla="*/ 2147483646 h 1668"/>
              <a:gd name="T24" fmla="*/ 2147483646 w 504"/>
              <a:gd name="T25" fmla="*/ 2147483646 h 1668"/>
              <a:gd name="T26" fmla="*/ 2147483646 w 504"/>
              <a:gd name="T27" fmla="*/ 2147483646 h 1668"/>
              <a:gd name="T28" fmla="*/ 2147483646 w 504"/>
              <a:gd name="T29" fmla="*/ 2147483646 h 1668"/>
              <a:gd name="T30" fmla="*/ 2147483646 w 504"/>
              <a:gd name="T31" fmla="*/ 2147483646 h 1668"/>
              <a:gd name="T32" fmla="*/ 2147483646 w 504"/>
              <a:gd name="T33" fmla="*/ 2147483646 h 1668"/>
              <a:gd name="T34" fmla="*/ 2147483646 w 504"/>
              <a:gd name="T35" fmla="*/ 2147483646 h 1668"/>
              <a:gd name="T36" fmla="*/ 2147483646 w 504"/>
              <a:gd name="T37" fmla="*/ 2147483646 h 1668"/>
              <a:gd name="T38" fmla="*/ 2147483646 w 504"/>
              <a:gd name="T39" fmla="*/ 2147483646 h 1668"/>
              <a:gd name="T40" fmla="*/ 2147483646 w 504"/>
              <a:gd name="T41" fmla="*/ 2147483646 h 1668"/>
              <a:gd name="T42" fmla="*/ 2147483646 w 504"/>
              <a:gd name="T43" fmla="*/ 2147483646 h 1668"/>
              <a:gd name="T44" fmla="*/ 2147483646 w 504"/>
              <a:gd name="T45" fmla="*/ 2147483646 h 1668"/>
              <a:gd name="T46" fmla="*/ 2147483646 w 504"/>
              <a:gd name="T47" fmla="*/ 2147483646 h 1668"/>
              <a:gd name="T48" fmla="*/ 2147483646 w 504"/>
              <a:gd name="T49" fmla="*/ 2147483646 h 1668"/>
              <a:gd name="T50" fmla="*/ 2147483646 w 504"/>
              <a:gd name="T51" fmla="*/ 2147483646 h 1668"/>
              <a:gd name="T52" fmla="*/ 2147483646 w 504"/>
              <a:gd name="T53" fmla="*/ 2147483646 h 1668"/>
              <a:gd name="T54" fmla="*/ 2147483646 w 504"/>
              <a:gd name="T55" fmla="*/ 2147483646 h 1668"/>
              <a:gd name="T56" fmla="*/ 2147483646 w 504"/>
              <a:gd name="T57" fmla="*/ 2147483646 h 1668"/>
              <a:gd name="T58" fmla="*/ 2147483646 w 504"/>
              <a:gd name="T59" fmla="*/ 2147483646 h 1668"/>
              <a:gd name="T60" fmla="*/ 2147483646 w 504"/>
              <a:gd name="T61" fmla="*/ 2147483646 h 1668"/>
              <a:gd name="T62" fmla="*/ 2147483646 w 504"/>
              <a:gd name="T63" fmla="*/ 2147483646 h 1668"/>
              <a:gd name="T64" fmla="*/ 2147483646 w 504"/>
              <a:gd name="T65" fmla="*/ 2147483646 h 1668"/>
              <a:gd name="T66" fmla="*/ 2147483646 w 504"/>
              <a:gd name="T67" fmla="*/ 2147483646 h 1668"/>
              <a:gd name="T68" fmla="*/ 2147483646 w 504"/>
              <a:gd name="T69" fmla="*/ 2147483646 h 1668"/>
              <a:gd name="T70" fmla="*/ 2147483646 w 504"/>
              <a:gd name="T71" fmla="*/ 2147483646 h 1668"/>
              <a:gd name="T72" fmla="*/ 2147483646 w 504"/>
              <a:gd name="T73" fmla="*/ 2147483646 h 1668"/>
              <a:gd name="T74" fmla="*/ 2147483646 w 504"/>
              <a:gd name="T75" fmla="*/ 2147483646 h 1668"/>
              <a:gd name="T76" fmla="*/ 2147483646 w 504"/>
              <a:gd name="T77" fmla="*/ 2147483646 h 1668"/>
              <a:gd name="T78" fmla="*/ 2147483646 w 504"/>
              <a:gd name="T79" fmla="*/ 2147483646 h 1668"/>
              <a:gd name="T80" fmla="*/ 2147483646 w 504"/>
              <a:gd name="T81" fmla="*/ 2147483646 h 1668"/>
              <a:gd name="T82" fmla="*/ 2147483646 w 504"/>
              <a:gd name="T83" fmla="*/ 2147483646 h 16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04"/>
              <a:gd name="T127" fmla="*/ 0 h 1668"/>
              <a:gd name="T128" fmla="*/ 504 w 504"/>
              <a:gd name="T129" fmla="*/ 1668 h 166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04" h="1668">
                <a:moveTo>
                  <a:pt x="0" y="834"/>
                </a:moveTo>
                <a:lnTo>
                  <a:pt x="0" y="780"/>
                </a:lnTo>
                <a:lnTo>
                  <a:pt x="6" y="726"/>
                </a:lnTo>
                <a:lnTo>
                  <a:pt x="6" y="672"/>
                </a:lnTo>
                <a:lnTo>
                  <a:pt x="12" y="624"/>
                </a:lnTo>
                <a:lnTo>
                  <a:pt x="18" y="576"/>
                </a:lnTo>
                <a:lnTo>
                  <a:pt x="18" y="522"/>
                </a:lnTo>
                <a:lnTo>
                  <a:pt x="24" y="474"/>
                </a:lnTo>
                <a:lnTo>
                  <a:pt x="30" y="432"/>
                </a:lnTo>
                <a:lnTo>
                  <a:pt x="30" y="384"/>
                </a:lnTo>
                <a:lnTo>
                  <a:pt x="36" y="342"/>
                </a:lnTo>
                <a:lnTo>
                  <a:pt x="42" y="300"/>
                </a:lnTo>
                <a:lnTo>
                  <a:pt x="42" y="258"/>
                </a:lnTo>
                <a:lnTo>
                  <a:pt x="48" y="222"/>
                </a:lnTo>
                <a:lnTo>
                  <a:pt x="54" y="186"/>
                </a:lnTo>
                <a:lnTo>
                  <a:pt x="54" y="156"/>
                </a:lnTo>
                <a:lnTo>
                  <a:pt x="60" y="126"/>
                </a:lnTo>
                <a:lnTo>
                  <a:pt x="66" y="102"/>
                </a:lnTo>
                <a:lnTo>
                  <a:pt x="66" y="78"/>
                </a:lnTo>
                <a:lnTo>
                  <a:pt x="72" y="54"/>
                </a:lnTo>
                <a:lnTo>
                  <a:pt x="78" y="36"/>
                </a:lnTo>
                <a:lnTo>
                  <a:pt x="78" y="24"/>
                </a:lnTo>
                <a:lnTo>
                  <a:pt x="84" y="12"/>
                </a:lnTo>
                <a:lnTo>
                  <a:pt x="96" y="0"/>
                </a:lnTo>
                <a:lnTo>
                  <a:pt x="90" y="0"/>
                </a:lnTo>
                <a:lnTo>
                  <a:pt x="96" y="0"/>
                </a:lnTo>
                <a:lnTo>
                  <a:pt x="102" y="6"/>
                </a:lnTo>
                <a:lnTo>
                  <a:pt x="108" y="12"/>
                </a:lnTo>
                <a:lnTo>
                  <a:pt x="114" y="24"/>
                </a:lnTo>
                <a:lnTo>
                  <a:pt x="114" y="36"/>
                </a:lnTo>
                <a:lnTo>
                  <a:pt x="120" y="54"/>
                </a:lnTo>
                <a:lnTo>
                  <a:pt x="126" y="78"/>
                </a:lnTo>
                <a:lnTo>
                  <a:pt x="126" y="102"/>
                </a:lnTo>
                <a:lnTo>
                  <a:pt x="132" y="126"/>
                </a:lnTo>
                <a:lnTo>
                  <a:pt x="132" y="156"/>
                </a:lnTo>
                <a:lnTo>
                  <a:pt x="138" y="186"/>
                </a:lnTo>
                <a:lnTo>
                  <a:pt x="144" y="222"/>
                </a:lnTo>
                <a:lnTo>
                  <a:pt x="144" y="258"/>
                </a:lnTo>
                <a:lnTo>
                  <a:pt x="150" y="300"/>
                </a:lnTo>
                <a:lnTo>
                  <a:pt x="156" y="342"/>
                </a:lnTo>
                <a:lnTo>
                  <a:pt x="156" y="384"/>
                </a:lnTo>
                <a:lnTo>
                  <a:pt x="162" y="432"/>
                </a:lnTo>
                <a:lnTo>
                  <a:pt x="168" y="474"/>
                </a:lnTo>
                <a:lnTo>
                  <a:pt x="168" y="522"/>
                </a:lnTo>
                <a:lnTo>
                  <a:pt x="174" y="576"/>
                </a:lnTo>
                <a:lnTo>
                  <a:pt x="180" y="624"/>
                </a:lnTo>
                <a:lnTo>
                  <a:pt x="180" y="672"/>
                </a:lnTo>
                <a:lnTo>
                  <a:pt x="186" y="726"/>
                </a:lnTo>
                <a:lnTo>
                  <a:pt x="192" y="780"/>
                </a:lnTo>
                <a:lnTo>
                  <a:pt x="192" y="828"/>
                </a:lnTo>
                <a:lnTo>
                  <a:pt x="198" y="882"/>
                </a:lnTo>
                <a:lnTo>
                  <a:pt x="204" y="936"/>
                </a:lnTo>
                <a:lnTo>
                  <a:pt x="204" y="990"/>
                </a:lnTo>
                <a:lnTo>
                  <a:pt x="210" y="1038"/>
                </a:lnTo>
                <a:lnTo>
                  <a:pt x="216" y="1086"/>
                </a:lnTo>
                <a:lnTo>
                  <a:pt x="216" y="1140"/>
                </a:lnTo>
                <a:lnTo>
                  <a:pt x="222" y="1188"/>
                </a:lnTo>
                <a:lnTo>
                  <a:pt x="228" y="1230"/>
                </a:lnTo>
                <a:lnTo>
                  <a:pt x="228" y="1278"/>
                </a:lnTo>
                <a:lnTo>
                  <a:pt x="234" y="1320"/>
                </a:lnTo>
                <a:lnTo>
                  <a:pt x="240" y="1362"/>
                </a:lnTo>
                <a:lnTo>
                  <a:pt x="240" y="1404"/>
                </a:lnTo>
                <a:lnTo>
                  <a:pt x="246" y="1440"/>
                </a:lnTo>
                <a:lnTo>
                  <a:pt x="252" y="1476"/>
                </a:lnTo>
                <a:lnTo>
                  <a:pt x="252" y="1506"/>
                </a:lnTo>
                <a:lnTo>
                  <a:pt x="258" y="1536"/>
                </a:lnTo>
                <a:lnTo>
                  <a:pt x="264" y="1560"/>
                </a:lnTo>
                <a:lnTo>
                  <a:pt x="264" y="1584"/>
                </a:lnTo>
                <a:lnTo>
                  <a:pt x="270" y="1608"/>
                </a:lnTo>
                <a:lnTo>
                  <a:pt x="270" y="1626"/>
                </a:lnTo>
                <a:lnTo>
                  <a:pt x="276" y="1638"/>
                </a:lnTo>
                <a:lnTo>
                  <a:pt x="282" y="1650"/>
                </a:lnTo>
                <a:lnTo>
                  <a:pt x="282" y="1656"/>
                </a:lnTo>
                <a:lnTo>
                  <a:pt x="288" y="1662"/>
                </a:lnTo>
                <a:lnTo>
                  <a:pt x="294" y="1668"/>
                </a:lnTo>
                <a:lnTo>
                  <a:pt x="294" y="1662"/>
                </a:lnTo>
                <a:lnTo>
                  <a:pt x="300" y="1656"/>
                </a:lnTo>
                <a:lnTo>
                  <a:pt x="306" y="1650"/>
                </a:lnTo>
                <a:lnTo>
                  <a:pt x="306" y="1638"/>
                </a:lnTo>
                <a:lnTo>
                  <a:pt x="312" y="1626"/>
                </a:lnTo>
                <a:lnTo>
                  <a:pt x="318" y="1608"/>
                </a:lnTo>
                <a:lnTo>
                  <a:pt x="318" y="1584"/>
                </a:lnTo>
                <a:lnTo>
                  <a:pt x="324" y="1560"/>
                </a:lnTo>
                <a:lnTo>
                  <a:pt x="330" y="1536"/>
                </a:lnTo>
                <a:lnTo>
                  <a:pt x="330" y="1506"/>
                </a:lnTo>
                <a:lnTo>
                  <a:pt x="336" y="1476"/>
                </a:lnTo>
                <a:lnTo>
                  <a:pt x="342" y="1440"/>
                </a:lnTo>
                <a:lnTo>
                  <a:pt x="342" y="1404"/>
                </a:lnTo>
                <a:lnTo>
                  <a:pt x="348" y="1362"/>
                </a:lnTo>
                <a:lnTo>
                  <a:pt x="354" y="1320"/>
                </a:lnTo>
                <a:lnTo>
                  <a:pt x="354" y="1278"/>
                </a:lnTo>
                <a:lnTo>
                  <a:pt x="360" y="1230"/>
                </a:lnTo>
                <a:lnTo>
                  <a:pt x="366" y="1188"/>
                </a:lnTo>
                <a:lnTo>
                  <a:pt x="366" y="1140"/>
                </a:lnTo>
                <a:lnTo>
                  <a:pt x="372" y="1086"/>
                </a:lnTo>
                <a:lnTo>
                  <a:pt x="378" y="1038"/>
                </a:lnTo>
                <a:lnTo>
                  <a:pt x="378" y="990"/>
                </a:lnTo>
                <a:lnTo>
                  <a:pt x="384" y="936"/>
                </a:lnTo>
                <a:lnTo>
                  <a:pt x="390" y="882"/>
                </a:lnTo>
                <a:lnTo>
                  <a:pt x="390" y="834"/>
                </a:lnTo>
                <a:lnTo>
                  <a:pt x="396" y="780"/>
                </a:lnTo>
                <a:lnTo>
                  <a:pt x="402" y="726"/>
                </a:lnTo>
                <a:lnTo>
                  <a:pt x="402" y="672"/>
                </a:lnTo>
                <a:lnTo>
                  <a:pt x="408" y="624"/>
                </a:lnTo>
                <a:lnTo>
                  <a:pt x="408" y="576"/>
                </a:lnTo>
                <a:lnTo>
                  <a:pt x="414" y="522"/>
                </a:lnTo>
                <a:lnTo>
                  <a:pt x="420" y="474"/>
                </a:lnTo>
                <a:lnTo>
                  <a:pt x="420" y="432"/>
                </a:lnTo>
                <a:lnTo>
                  <a:pt x="426" y="384"/>
                </a:lnTo>
                <a:lnTo>
                  <a:pt x="432" y="342"/>
                </a:lnTo>
                <a:lnTo>
                  <a:pt x="432" y="300"/>
                </a:lnTo>
                <a:lnTo>
                  <a:pt x="438" y="258"/>
                </a:lnTo>
                <a:lnTo>
                  <a:pt x="444" y="222"/>
                </a:lnTo>
                <a:lnTo>
                  <a:pt x="444" y="186"/>
                </a:lnTo>
                <a:lnTo>
                  <a:pt x="450" y="156"/>
                </a:lnTo>
                <a:lnTo>
                  <a:pt x="456" y="126"/>
                </a:lnTo>
                <a:lnTo>
                  <a:pt x="456" y="102"/>
                </a:lnTo>
                <a:lnTo>
                  <a:pt x="462" y="78"/>
                </a:lnTo>
                <a:lnTo>
                  <a:pt x="468" y="54"/>
                </a:lnTo>
                <a:lnTo>
                  <a:pt x="468" y="36"/>
                </a:lnTo>
                <a:lnTo>
                  <a:pt x="474" y="24"/>
                </a:lnTo>
                <a:lnTo>
                  <a:pt x="480" y="12"/>
                </a:lnTo>
                <a:lnTo>
                  <a:pt x="480" y="6"/>
                </a:lnTo>
                <a:lnTo>
                  <a:pt x="486" y="0"/>
                </a:lnTo>
                <a:lnTo>
                  <a:pt x="492" y="0"/>
                </a:lnTo>
                <a:lnTo>
                  <a:pt x="498" y="6"/>
                </a:lnTo>
                <a:lnTo>
                  <a:pt x="504" y="12"/>
                </a:lnTo>
                <a:lnTo>
                  <a:pt x="504" y="24"/>
                </a:lnTo>
              </a:path>
            </a:pathLst>
          </a:cu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3" name="Freeform 75"/>
          <p:cNvSpPr/>
          <p:nvPr/>
        </p:nvSpPr>
        <p:spPr bwMode="auto">
          <a:xfrm>
            <a:off x="2011363" y="1076325"/>
            <a:ext cx="914400" cy="2647950"/>
          </a:xfrm>
          <a:custGeom>
            <a:avLst/>
            <a:gdLst>
              <a:gd name="T0" fmla="*/ 2147483646 w 504"/>
              <a:gd name="T1" fmla="*/ 2147483646 h 1668"/>
              <a:gd name="T2" fmla="*/ 2147483646 w 504"/>
              <a:gd name="T3" fmla="*/ 2147483646 h 1668"/>
              <a:gd name="T4" fmla="*/ 2147483646 w 504"/>
              <a:gd name="T5" fmla="*/ 2147483646 h 1668"/>
              <a:gd name="T6" fmla="*/ 2147483646 w 504"/>
              <a:gd name="T7" fmla="*/ 2147483646 h 1668"/>
              <a:gd name="T8" fmla="*/ 2147483646 w 504"/>
              <a:gd name="T9" fmla="*/ 2147483646 h 1668"/>
              <a:gd name="T10" fmla="*/ 2147483646 w 504"/>
              <a:gd name="T11" fmla="*/ 2147483646 h 1668"/>
              <a:gd name="T12" fmla="*/ 2147483646 w 504"/>
              <a:gd name="T13" fmla="*/ 2147483646 h 1668"/>
              <a:gd name="T14" fmla="*/ 2147483646 w 504"/>
              <a:gd name="T15" fmla="*/ 2147483646 h 1668"/>
              <a:gd name="T16" fmla="*/ 2147483646 w 504"/>
              <a:gd name="T17" fmla="*/ 2147483646 h 1668"/>
              <a:gd name="T18" fmla="*/ 2147483646 w 504"/>
              <a:gd name="T19" fmla="*/ 2147483646 h 1668"/>
              <a:gd name="T20" fmla="*/ 2147483646 w 504"/>
              <a:gd name="T21" fmla="*/ 2147483646 h 1668"/>
              <a:gd name="T22" fmla="*/ 2147483646 w 504"/>
              <a:gd name="T23" fmla="*/ 2147483646 h 1668"/>
              <a:gd name="T24" fmla="*/ 2147483646 w 504"/>
              <a:gd name="T25" fmla="*/ 2147483646 h 1668"/>
              <a:gd name="T26" fmla="*/ 2147483646 w 504"/>
              <a:gd name="T27" fmla="*/ 2147483646 h 1668"/>
              <a:gd name="T28" fmla="*/ 2147483646 w 504"/>
              <a:gd name="T29" fmla="*/ 2147483646 h 1668"/>
              <a:gd name="T30" fmla="*/ 2147483646 w 504"/>
              <a:gd name="T31" fmla="*/ 2147483646 h 1668"/>
              <a:gd name="T32" fmla="*/ 2147483646 w 504"/>
              <a:gd name="T33" fmla="*/ 2147483646 h 1668"/>
              <a:gd name="T34" fmla="*/ 2147483646 w 504"/>
              <a:gd name="T35" fmla="*/ 2147483646 h 1668"/>
              <a:gd name="T36" fmla="*/ 2147483646 w 504"/>
              <a:gd name="T37" fmla="*/ 2147483646 h 1668"/>
              <a:gd name="T38" fmla="*/ 2147483646 w 504"/>
              <a:gd name="T39" fmla="*/ 2147483646 h 1668"/>
              <a:gd name="T40" fmla="*/ 2147483646 w 504"/>
              <a:gd name="T41" fmla="*/ 2147483646 h 1668"/>
              <a:gd name="T42" fmla="*/ 2147483646 w 504"/>
              <a:gd name="T43" fmla="*/ 2147483646 h 1668"/>
              <a:gd name="T44" fmla="*/ 2147483646 w 504"/>
              <a:gd name="T45" fmla="*/ 2147483646 h 1668"/>
              <a:gd name="T46" fmla="*/ 2147483646 w 504"/>
              <a:gd name="T47" fmla="*/ 2147483646 h 1668"/>
              <a:gd name="T48" fmla="*/ 2147483646 w 504"/>
              <a:gd name="T49" fmla="*/ 2147483646 h 1668"/>
              <a:gd name="T50" fmla="*/ 2147483646 w 504"/>
              <a:gd name="T51" fmla="*/ 2147483646 h 1668"/>
              <a:gd name="T52" fmla="*/ 2147483646 w 504"/>
              <a:gd name="T53" fmla="*/ 2147483646 h 1668"/>
              <a:gd name="T54" fmla="*/ 2147483646 w 504"/>
              <a:gd name="T55" fmla="*/ 2147483646 h 1668"/>
              <a:gd name="T56" fmla="*/ 2147483646 w 504"/>
              <a:gd name="T57" fmla="*/ 2147483646 h 1668"/>
              <a:gd name="T58" fmla="*/ 2147483646 w 504"/>
              <a:gd name="T59" fmla="*/ 2147483646 h 1668"/>
              <a:gd name="T60" fmla="*/ 2147483646 w 504"/>
              <a:gd name="T61" fmla="*/ 2147483646 h 1668"/>
              <a:gd name="T62" fmla="*/ 2147483646 w 504"/>
              <a:gd name="T63" fmla="*/ 0 h 1668"/>
              <a:gd name="T64" fmla="*/ 2147483646 w 504"/>
              <a:gd name="T65" fmla="*/ 2147483646 h 1668"/>
              <a:gd name="T66" fmla="*/ 2147483646 w 504"/>
              <a:gd name="T67" fmla="*/ 2147483646 h 1668"/>
              <a:gd name="T68" fmla="*/ 2147483646 w 504"/>
              <a:gd name="T69" fmla="*/ 2147483646 h 1668"/>
              <a:gd name="T70" fmla="*/ 2147483646 w 504"/>
              <a:gd name="T71" fmla="*/ 2147483646 h 1668"/>
              <a:gd name="T72" fmla="*/ 2147483646 w 504"/>
              <a:gd name="T73" fmla="*/ 2147483646 h 1668"/>
              <a:gd name="T74" fmla="*/ 2147483646 w 504"/>
              <a:gd name="T75" fmla="*/ 2147483646 h 1668"/>
              <a:gd name="T76" fmla="*/ 2147483646 w 504"/>
              <a:gd name="T77" fmla="*/ 2147483646 h 1668"/>
              <a:gd name="T78" fmla="*/ 2147483646 w 504"/>
              <a:gd name="T79" fmla="*/ 2147483646 h 1668"/>
              <a:gd name="T80" fmla="*/ 2147483646 w 504"/>
              <a:gd name="T81" fmla="*/ 2147483646 h 1668"/>
              <a:gd name="T82" fmla="*/ 2147483646 w 504"/>
              <a:gd name="T83" fmla="*/ 2147483646 h 16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04"/>
              <a:gd name="T127" fmla="*/ 0 h 1668"/>
              <a:gd name="T128" fmla="*/ 504 w 504"/>
              <a:gd name="T129" fmla="*/ 1668 h 166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04" h="1668">
                <a:moveTo>
                  <a:pt x="0" y="24"/>
                </a:moveTo>
                <a:lnTo>
                  <a:pt x="6" y="36"/>
                </a:lnTo>
                <a:lnTo>
                  <a:pt x="12" y="54"/>
                </a:lnTo>
                <a:lnTo>
                  <a:pt x="12" y="78"/>
                </a:lnTo>
                <a:lnTo>
                  <a:pt x="18" y="102"/>
                </a:lnTo>
                <a:lnTo>
                  <a:pt x="24" y="126"/>
                </a:lnTo>
                <a:lnTo>
                  <a:pt x="24" y="156"/>
                </a:lnTo>
                <a:lnTo>
                  <a:pt x="30" y="186"/>
                </a:lnTo>
                <a:lnTo>
                  <a:pt x="36" y="222"/>
                </a:lnTo>
                <a:lnTo>
                  <a:pt x="36" y="258"/>
                </a:lnTo>
                <a:lnTo>
                  <a:pt x="42" y="300"/>
                </a:lnTo>
                <a:lnTo>
                  <a:pt x="42" y="342"/>
                </a:lnTo>
                <a:lnTo>
                  <a:pt x="48" y="384"/>
                </a:lnTo>
                <a:lnTo>
                  <a:pt x="54" y="432"/>
                </a:lnTo>
                <a:lnTo>
                  <a:pt x="54" y="474"/>
                </a:lnTo>
                <a:lnTo>
                  <a:pt x="60" y="522"/>
                </a:lnTo>
                <a:lnTo>
                  <a:pt x="66" y="576"/>
                </a:lnTo>
                <a:lnTo>
                  <a:pt x="66" y="624"/>
                </a:lnTo>
                <a:lnTo>
                  <a:pt x="72" y="672"/>
                </a:lnTo>
                <a:lnTo>
                  <a:pt x="78" y="726"/>
                </a:lnTo>
                <a:lnTo>
                  <a:pt x="78" y="780"/>
                </a:lnTo>
                <a:lnTo>
                  <a:pt x="84" y="834"/>
                </a:lnTo>
                <a:lnTo>
                  <a:pt x="90" y="882"/>
                </a:lnTo>
                <a:lnTo>
                  <a:pt x="90" y="936"/>
                </a:lnTo>
                <a:lnTo>
                  <a:pt x="96" y="990"/>
                </a:lnTo>
                <a:lnTo>
                  <a:pt x="102" y="1038"/>
                </a:lnTo>
                <a:lnTo>
                  <a:pt x="102" y="1086"/>
                </a:lnTo>
                <a:lnTo>
                  <a:pt x="108" y="1140"/>
                </a:lnTo>
                <a:lnTo>
                  <a:pt x="114" y="1188"/>
                </a:lnTo>
                <a:lnTo>
                  <a:pt x="114" y="1230"/>
                </a:lnTo>
                <a:lnTo>
                  <a:pt x="120" y="1278"/>
                </a:lnTo>
                <a:lnTo>
                  <a:pt x="126" y="1320"/>
                </a:lnTo>
                <a:lnTo>
                  <a:pt x="126" y="1362"/>
                </a:lnTo>
                <a:lnTo>
                  <a:pt x="132" y="1404"/>
                </a:lnTo>
                <a:lnTo>
                  <a:pt x="138" y="1440"/>
                </a:lnTo>
                <a:lnTo>
                  <a:pt x="138" y="1476"/>
                </a:lnTo>
                <a:lnTo>
                  <a:pt x="144" y="1506"/>
                </a:lnTo>
                <a:lnTo>
                  <a:pt x="150" y="1536"/>
                </a:lnTo>
                <a:lnTo>
                  <a:pt x="150" y="1560"/>
                </a:lnTo>
                <a:lnTo>
                  <a:pt x="156" y="1584"/>
                </a:lnTo>
                <a:lnTo>
                  <a:pt x="162" y="1608"/>
                </a:lnTo>
                <a:lnTo>
                  <a:pt x="162" y="1626"/>
                </a:lnTo>
                <a:lnTo>
                  <a:pt x="168" y="1638"/>
                </a:lnTo>
                <a:lnTo>
                  <a:pt x="174" y="1650"/>
                </a:lnTo>
                <a:lnTo>
                  <a:pt x="174" y="1656"/>
                </a:lnTo>
                <a:lnTo>
                  <a:pt x="180" y="1662"/>
                </a:lnTo>
                <a:lnTo>
                  <a:pt x="180" y="1668"/>
                </a:lnTo>
                <a:lnTo>
                  <a:pt x="186" y="1662"/>
                </a:lnTo>
                <a:lnTo>
                  <a:pt x="192" y="1656"/>
                </a:lnTo>
                <a:lnTo>
                  <a:pt x="192" y="1650"/>
                </a:lnTo>
                <a:lnTo>
                  <a:pt x="198" y="1638"/>
                </a:lnTo>
                <a:lnTo>
                  <a:pt x="204" y="1626"/>
                </a:lnTo>
                <a:lnTo>
                  <a:pt x="204" y="1608"/>
                </a:lnTo>
                <a:lnTo>
                  <a:pt x="210" y="1584"/>
                </a:lnTo>
                <a:lnTo>
                  <a:pt x="216" y="1560"/>
                </a:lnTo>
                <a:lnTo>
                  <a:pt x="216" y="1536"/>
                </a:lnTo>
                <a:lnTo>
                  <a:pt x="222" y="1506"/>
                </a:lnTo>
                <a:lnTo>
                  <a:pt x="228" y="1476"/>
                </a:lnTo>
                <a:lnTo>
                  <a:pt x="228" y="1440"/>
                </a:lnTo>
                <a:lnTo>
                  <a:pt x="234" y="1404"/>
                </a:lnTo>
                <a:lnTo>
                  <a:pt x="240" y="1362"/>
                </a:lnTo>
                <a:lnTo>
                  <a:pt x="240" y="1320"/>
                </a:lnTo>
                <a:lnTo>
                  <a:pt x="246" y="1278"/>
                </a:lnTo>
                <a:lnTo>
                  <a:pt x="252" y="1230"/>
                </a:lnTo>
                <a:lnTo>
                  <a:pt x="252" y="1188"/>
                </a:lnTo>
                <a:lnTo>
                  <a:pt x="258" y="1140"/>
                </a:lnTo>
                <a:lnTo>
                  <a:pt x="264" y="1086"/>
                </a:lnTo>
                <a:lnTo>
                  <a:pt x="264" y="1038"/>
                </a:lnTo>
                <a:lnTo>
                  <a:pt x="270" y="990"/>
                </a:lnTo>
                <a:lnTo>
                  <a:pt x="276" y="936"/>
                </a:lnTo>
                <a:lnTo>
                  <a:pt x="276" y="882"/>
                </a:lnTo>
                <a:lnTo>
                  <a:pt x="282" y="834"/>
                </a:lnTo>
                <a:lnTo>
                  <a:pt x="288" y="780"/>
                </a:lnTo>
                <a:lnTo>
                  <a:pt x="288" y="726"/>
                </a:lnTo>
                <a:lnTo>
                  <a:pt x="294" y="672"/>
                </a:lnTo>
                <a:lnTo>
                  <a:pt x="300" y="624"/>
                </a:lnTo>
                <a:lnTo>
                  <a:pt x="300" y="576"/>
                </a:lnTo>
                <a:lnTo>
                  <a:pt x="306" y="522"/>
                </a:lnTo>
                <a:lnTo>
                  <a:pt x="306" y="474"/>
                </a:lnTo>
                <a:lnTo>
                  <a:pt x="312" y="432"/>
                </a:lnTo>
                <a:lnTo>
                  <a:pt x="318" y="384"/>
                </a:lnTo>
                <a:lnTo>
                  <a:pt x="318" y="342"/>
                </a:lnTo>
                <a:lnTo>
                  <a:pt x="324" y="300"/>
                </a:lnTo>
                <a:lnTo>
                  <a:pt x="330" y="258"/>
                </a:lnTo>
                <a:lnTo>
                  <a:pt x="330" y="222"/>
                </a:lnTo>
                <a:lnTo>
                  <a:pt x="336" y="186"/>
                </a:lnTo>
                <a:lnTo>
                  <a:pt x="342" y="156"/>
                </a:lnTo>
                <a:lnTo>
                  <a:pt x="342" y="126"/>
                </a:lnTo>
                <a:lnTo>
                  <a:pt x="348" y="102"/>
                </a:lnTo>
                <a:lnTo>
                  <a:pt x="354" y="78"/>
                </a:lnTo>
                <a:lnTo>
                  <a:pt x="354" y="54"/>
                </a:lnTo>
                <a:lnTo>
                  <a:pt x="360" y="36"/>
                </a:lnTo>
                <a:lnTo>
                  <a:pt x="366" y="24"/>
                </a:lnTo>
                <a:lnTo>
                  <a:pt x="366" y="12"/>
                </a:lnTo>
                <a:lnTo>
                  <a:pt x="372" y="6"/>
                </a:lnTo>
                <a:lnTo>
                  <a:pt x="378" y="0"/>
                </a:lnTo>
                <a:lnTo>
                  <a:pt x="384" y="0"/>
                </a:lnTo>
                <a:lnTo>
                  <a:pt x="390" y="6"/>
                </a:lnTo>
                <a:lnTo>
                  <a:pt x="390" y="12"/>
                </a:lnTo>
                <a:lnTo>
                  <a:pt x="396" y="24"/>
                </a:lnTo>
                <a:lnTo>
                  <a:pt x="402" y="36"/>
                </a:lnTo>
                <a:lnTo>
                  <a:pt x="402" y="54"/>
                </a:lnTo>
                <a:lnTo>
                  <a:pt x="408" y="78"/>
                </a:lnTo>
                <a:lnTo>
                  <a:pt x="414" y="102"/>
                </a:lnTo>
                <a:lnTo>
                  <a:pt x="414" y="126"/>
                </a:lnTo>
                <a:lnTo>
                  <a:pt x="420" y="156"/>
                </a:lnTo>
                <a:lnTo>
                  <a:pt x="426" y="186"/>
                </a:lnTo>
                <a:lnTo>
                  <a:pt x="426" y="222"/>
                </a:lnTo>
                <a:lnTo>
                  <a:pt x="432" y="258"/>
                </a:lnTo>
                <a:lnTo>
                  <a:pt x="438" y="300"/>
                </a:lnTo>
                <a:lnTo>
                  <a:pt x="438" y="342"/>
                </a:lnTo>
                <a:lnTo>
                  <a:pt x="444" y="384"/>
                </a:lnTo>
                <a:lnTo>
                  <a:pt x="444" y="432"/>
                </a:lnTo>
                <a:lnTo>
                  <a:pt x="450" y="474"/>
                </a:lnTo>
                <a:lnTo>
                  <a:pt x="456" y="522"/>
                </a:lnTo>
                <a:lnTo>
                  <a:pt x="456" y="576"/>
                </a:lnTo>
                <a:lnTo>
                  <a:pt x="462" y="624"/>
                </a:lnTo>
                <a:lnTo>
                  <a:pt x="468" y="672"/>
                </a:lnTo>
                <a:lnTo>
                  <a:pt x="468" y="726"/>
                </a:lnTo>
                <a:lnTo>
                  <a:pt x="474" y="780"/>
                </a:lnTo>
                <a:lnTo>
                  <a:pt x="480" y="834"/>
                </a:lnTo>
                <a:lnTo>
                  <a:pt x="480" y="882"/>
                </a:lnTo>
                <a:lnTo>
                  <a:pt x="486" y="936"/>
                </a:lnTo>
                <a:lnTo>
                  <a:pt x="492" y="990"/>
                </a:lnTo>
                <a:lnTo>
                  <a:pt x="492" y="1038"/>
                </a:lnTo>
                <a:lnTo>
                  <a:pt x="498" y="1086"/>
                </a:lnTo>
                <a:lnTo>
                  <a:pt x="504" y="1140"/>
                </a:lnTo>
                <a:lnTo>
                  <a:pt x="504" y="1188"/>
                </a:lnTo>
              </a:path>
            </a:pathLst>
          </a:cu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4" name="Freeform 76"/>
          <p:cNvSpPr/>
          <p:nvPr/>
        </p:nvSpPr>
        <p:spPr bwMode="auto">
          <a:xfrm>
            <a:off x="2925763" y="1076325"/>
            <a:ext cx="914400" cy="2647950"/>
          </a:xfrm>
          <a:custGeom>
            <a:avLst/>
            <a:gdLst>
              <a:gd name="T0" fmla="*/ 2147483646 w 504"/>
              <a:gd name="T1" fmla="*/ 2147483646 h 1668"/>
              <a:gd name="T2" fmla="*/ 2147483646 w 504"/>
              <a:gd name="T3" fmla="*/ 2147483646 h 1668"/>
              <a:gd name="T4" fmla="*/ 2147483646 w 504"/>
              <a:gd name="T5" fmla="*/ 2147483646 h 1668"/>
              <a:gd name="T6" fmla="*/ 2147483646 w 504"/>
              <a:gd name="T7" fmla="*/ 2147483646 h 1668"/>
              <a:gd name="T8" fmla="*/ 2147483646 w 504"/>
              <a:gd name="T9" fmla="*/ 2147483646 h 1668"/>
              <a:gd name="T10" fmla="*/ 2147483646 w 504"/>
              <a:gd name="T11" fmla="*/ 2147483646 h 1668"/>
              <a:gd name="T12" fmla="*/ 2147483646 w 504"/>
              <a:gd name="T13" fmla="*/ 2147483646 h 1668"/>
              <a:gd name="T14" fmla="*/ 2147483646 w 504"/>
              <a:gd name="T15" fmla="*/ 2147483646 h 1668"/>
              <a:gd name="T16" fmla="*/ 2147483646 w 504"/>
              <a:gd name="T17" fmla="*/ 2147483646 h 1668"/>
              <a:gd name="T18" fmla="*/ 2147483646 w 504"/>
              <a:gd name="T19" fmla="*/ 2147483646 h 1668"/>
              <a:gd name="T20" fmla="*/ 2147483646 w 504"/>
              <a:gd name="T21" fmla="*/ 2147483646 h 1668"/>
              <a:gd name="T22" fmla="*/ 2147483646 w 504"/>
              <a:gd name="T23" fmla="*/ 2147483646 h 1668"/>
              <a:gd name="T24" fmla="*/ 2147483646 w 504"/>
              <a:gd name="T25" fmla="*/ 2147483646 h 1668"/>
              <a:gd name="T26" fmla="*/ 2147483646 w 504"/>
              <a:gd name="T27" fmla="*/ 2147483646 h 1668"/>
              <a:gd name="T28" fmla="*/ 2147483646 w 504"/>
              <a:gd name="T29" fmla="*/ 2147483646 h 1668"/>
              <a:gd name="T30" fmla="*/ 2147483646 w 504"/>
              <a:gd name="T31" fmla="*/ 2147483646 h 1668"/>
              <a:gd name="T32" fmla="*/ 2147483646 w 504"/>
              <a:gd name="T33" fmla="*/ 2147483646 h 1668"/>
              <a:gd name="T34" fmla="*/ 2147483646 w 504"/>
              <a:gd name="T35" fmla="*/ 2147483646 h 1668"/>
              <a:gd name="T36" fmla="*/ 2147483646 w 504"/>
              <a:gd name="T37" fmla="*/ 2147483646 h 1668"/>
              <a:gd name="T38" fmla="*/ 2147483646 w 504"/>
              <a:gd name="T39" fmla="*/ 2147483646 h 1668"/>
              <a:gd name="T40" fmla="*/ 2147483646 w 504"/>
              <a:gd name="T41" fmla="*/ 2147483646 h 1668"/>
              <a:gd name="T42" fmla="*/ 2147483646 w 504"/>
              <a:gd name="T43" fmla="*/ 2147483646 h 1668"/>
              <a:gd name="T44" fmla="*/ 2147483646 w 504"/>
              <a:gd name="T45" fmla="*/ 0 h 1668"/>
              <a:gd name="T46" fmla="*/ 2147483646 w 504"/>
              <a:gd name="T47" fmla="*/ 2147483646 h 1668"/>
              <a:gd name="T48" fmla="*/ 2147483646 w 504"/>
              <a:gd name="T49" fmla="*/ 2147483646 h 1668"/>
              <a:gd name="T50" fmla="*/ 2147483646 w 504"/>
              <a:gd name="T51" fmla="*/ 2147483646 h 1668"/>
              <a:gd name="T52" fmla="*/ 2147483646 w 504"/>
              <a:gd name="T53" fmla="*/ 2147483646 h 1668"/>
              <a:gd name="T54" fmla="*/ 2147483646 w 504"/>
              <a:gd name="T55" fmla="*/ 2147483646 h 1668"/>
              <a:gd name="T56" fmla="*/ 2147483646 w 504"/>
              <a:gd name="T57" fmla="*/ 2147483646 h 1668"/>
              <a:gd name="T58" fmla="*/ 2147483646 w 504"/>
              <a:gd name="T59" fmla="*/ 2147483646 h 1668"/>
              <a:gd name="T60" fmla="*/ 2147483646 w 504"/>
              <a:gd name="T61" fmla="*/ 2147483646 h 1668"/>
              <a:gd name="T62" fmla="*/ 2147483646 w 504"/>
              <a:gd name="T63" fmla="*/ 2147483646 h 1668"/>
              <a:gd name="T64" fmla="*/ 2147483646 w 504"/>
              <a:gd name="T65" fmla="*/ 2147483646 h 1668"/>
              <a:gd name="T66" fmla="*/ 2147483646 w 504"/>
              <a:gd name="T67" fmla="*/ 2147483646 h 1668"/>
              <a:gd name="T68" fmla="*/ 2147483646 w 504"/>
              <a:gd name="T69" fmla="*/ 2147483646 h 1668"/>
              <a:gd name="T70" fmla="*/ 2147483646 w 504"/>
              <a:gd name="T71" fmla="*/ 2147483646 h 1668"/>
              <a:gd name="T72" fmla="*/ 2147483646 w 504"/>
              <a:gd name="T73" fmla="*/ 2147483646 h 1668"/>
              <a:gd name="T74" fmla="*/ 2147483646 w 504"/>
              <a:gd name="T75" fmla="*/ 2147483646 h 1668"/>
              <a:gd name="T76" fmla="*/ 2147483646 w 504"/>
              <a:gd name="T77" fmla="*/ 2147483646 h 1668"/>
              <a:gd name="T78" fmla="*/ 2147483646 w 504"/>
              <a:gd name="T79" fmla="*/ 2147483646 h 1668"/>
              <a:gd name="T80" fmla="*/ 2147483646 w 504"/>
              <a:gd name="T81" fmla="*/ 2147483646 h 1668"/>
              <a:gd name="T82" fmla="*/ 2147483646 w 504"/>
              <a:gd name="T83" fmla="*/ 2147483646 h 16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04"/>
              <a:gd name="T127" fmla="*/ 0 h 1668"/>
              <a:gd name="T128" fmla="*/ 504 w 504"/>
              <a:gd name="T129" fmla="*/ 1668 h 166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04" h="1668">
                <a:moveTo>
                  <a:pt x="0" y="1188"/>
                </a:moveTo>
                <a:lnTo>
                  <a:pt x="6" y="1230"/>
                </a:lnTo>
                <a:lnTo>
                  <a:pt x="12" y="1278"/>
                </a:lnTo>
                <a:lnTo>
                  <a:pt x="12" y="1320"/>
                </a:lnTo>
                <a:lnTo>
                  <a:pt x="18" y="1362"/>
                </a:lnTo>
                <a:lnTo>
                  <a:pt x="24" y="1404"/>
                </a:lnTo>
                <a:lnTo>
                  <a:pt x="24" y="1440"/>
                </a:lnTo>
                <a:lnTo>
                  <a:pt x="30" y="1476"/>
                </a:lnTo>
                <a:lnTo>
                  <a:pt x="36" y="1506"/>
                </a:lnTo>
                <a:lnTo>
                  <a:pt x="36" y="1536"/>
                </a:lnTo>
                <a:lnTo>
                  <a:pt x="42" y="1560"/>
                </a:lnTo>
                <a:lnTo>
                  <a:pt x="48" y="1584"/>
                </a:lnTo>
                <a:lnTo>
                  <a:pt x="48" y="1608"/>
                </a:lnTo>
                <a:lnTo>
                  <a:pt x="54" y="1626"/>
                </a:lnTo>
                <a:lnTo>
                  <a:pt x="60" y="1638"/>
                </a:lnTo>
                <a:lnTo>
                  <a:pt x="60" y="1650"/>
                </a:lnTo>
                <a:lnTo>
                  <a:pt x="66" y="1656"/>
                </a:lnTo>
                <a:lnTo>
                  <a:pt x="72" y="1662"/>
                </a:lnTo>
                <a:lnTo>
                  <a:pt x="72" y="1668"/>
                </a:lnTo>
                <a:lnTo>
                  <a:pt x="78" y="1662"/>
                </a:lnTo>
                <a:lnTo>
                  <a:pt x="78" y="1656"/>
                </a:lnTo>
                <a:lnTo>
                  <a:pt x="84" y="1650"/>
                </a:lnTo>
                <a:lnTo>
                  <a:pt x="90" y="1638"/>
                </a:lnTo>
                <a:lnTo>
                  <a:pt x="90" y="1626"/>
                </a:lnTo>
                <a:lnTo>
                  <a:pt x="96" y="1608"/>
                </a:lnTo>
                <a:lnTo>
                  <a:pt x="102" y="1584"/>
                </a:lnTo>
                <a:lnTo>
                  <a:pt x="102" y="1560"/>
                </a:lnTo>
                <a:lnTo>
                  <a:pt x="108" y="1536"/>
                </a:lnTo>
                <a:lnTo>
                  <a:pt x="114" y="1506"/>
                </a:lnTo>
                <a:lnTo>
                  <a:pt x="114" y="1476"/>
                </a:lnTo>
                <a:lnTo>
                  <a:pt x="120" y="1440"/>
                </a:lnTo>
                <a:lnTo>
                  <a:pt x="126" y="1404"/>
                </a:lnTo>
                <a:lnTo>
                  <a:pt x="126" y="1362"/>
                </a:lnTo>
                <a:lnTo>
                  <a:pt x="132" y="1320"/>
                </a:lnTo>
                <a:lnTo>
                  <a:pt x="138" y="1278"/>
                </a:lnTo>
                <a:lnTo>
                  <a:pt x="138" y="1230"/>
                </a:lnTo>
                <a:lnTo>
                  <a:pt x="144" y="1188"/>
                </a:lnTo>
                <a:lnTo>
                  <a:pt x="150" y="1140"/>
                </a:lnTo>
                <a:lnTo>
                  <a:pt x="150" y="1086"/>
                </a:lnTo>
                <a:lnTo>
                  <a:pt x="156" y="1038"/>
                </a:lnTo>
                <a:lnTo>
                  <a:pt x="162" y="990"/>
                </a:lnTo>
                <a:lnTo>
                  <a:pt x="162" y="936"/>
                </a:lnTo>
                <a:lnTo>
                  <a:pt x="168" y="882"/>
                </a:lnTo>
                <a:lnTo>
                  <a:pt x="174" y="828"/>
                </a:lnTo>
                <a:lnTo>
                  <a:pt x="174" y="780"/>
                </a:lnTo>
                <a:lnTo>
                  <a:pt x="180" y="726"/>
                </a:lnTo>
                <a:lnTo>
                  <a:pt x="186" y="672"/>
                </a:lnTo>
                <a:lnTo>
                  <a:pt x="186" y="624"/>
                </a:lnTo>
                <a:lnTo>
                  <a:pt x="192" y="576"/>
                </a:lnTo>
                <a:lnTo>
                  <a:pt x="198" y="522"/>
                </a:lnTo>
                <a:lnTo>
                  <a:pt x="198" y="474"/>
                </a:lnTo>
                <a:lnTo>
                  <a:pt x="204" y="432"/>
                </a:lnTo>
                <a:lnTo>
                  <a:pt x="210" y="384"/>
                </a:lnTo>
                <a:lnTo>
                  <a:pt x="210" y="342"/>
                </a:lnTo>
                <a:lnTo>
                  <a:pt x="216" y="300"/>
                </a:lnTo>
                <a:lnTo>
                  <a:pt x="216" y="258"/>
                </a:lnTo>
                <a:lnTo>
                  <a:pt x="222" y="222"/>
                </a:lnTo>
                <a:lnTo>
                  <a:pt x="228" y="186"/>
                </a:lnTo>
                <a:lnTo>
                  <a:pt x="228" y="156"/>
                </a:lnTo>
                <a:lnTo>
                  <a:pt x="234" y="126"/>
                </a:lnTo>
                <a:lnTo>
                  <a:pt x="240" y="102"/>
                </a:lnTo>
                <a:lnTo>
                  <a:pt x="240" y="78"/>
                </a:lnTo>
                <a:lnTo>
                  <a:pt x="246" y="54"/>
                </a:lnTo>
                <a:lnTo>
                  <a:pt x="252" y="36"/>
                </a:lnTo>
                <a:lnTo>
                  <a:pt x="252" y="24"/>
                </a:lnTo>
                <a:lnTo>
                  <a:pt x="258" y="12"/>
                </a:lnTo>
                <a:lnTo>
                  <a:pt x="270" y="0"/>
                </a:lnTo>
                <a:lnTo>
                  <a:pt x="264" y="0"/>
                </a:lnTo>
                <a:lnTo>
                  <a:pt x="270" y="0"/>
                </a:lnTo>
                <a:lnTo>
                  <a:pt x="276" y="6"/>
                </a:lnTo>
                <a:lnTo>
                  <a:pt x="282" y="12"/>
                </a:lnTo>
                <a:lnTo>
                  <a:pt x="288" y="24"/>
                </a:lnTo>
                <a:lnTo>
                  <a:pt x="288" y="36"/>
                </a:lnTo>
                <a:lnTo>
                  <a:pt x="294" y="54"/>
                </a:lnTo>
                <a:lnTo>
                  <a:pt x="300" y="78"/>
                </a:lnTo>
                <a:lnTo>
                  <a:pt x="300" y="102"/>
                </a:lnTo>
                <a:lnTo>
                  <a:pt x="306" y="126"/>
                </a:lnTo>
                <a:lnTo>
                  <a:pt x="312" y="156"/>
                </a:lnTo>
                <a:lnTo>
                  <a:pt x="312" y="186"/>
                </a:lnTo>
                <a:lnTo>
                  <a:pt x="318" y="222"/>
                </a:lnTo>
                <a:lnTo>
                  <a:pt x="324" y="258"/>
                </a:lnTo>
                <a:lnTo>
                  <a:pt x="324" y="300"/>
                </a:lnTo>
                <a:lnTo>
                  <a:pt x="330" y="342"/>
                </a:lnTo>
                <a:lnTo>
                  <a:pt x="336" y="384"/>
                </a:lnTo>
                <a:lnTo>
                  <a:pt x="336" y="432"/>
                </a:lnTo>
                <a:lnTo>
                  <a:pt x="342" y="474"/>
                </a:lnTo>
                <a:lnTo>
                  <a:pt x="348" y="522"/>
                </a:lnTo>
                <a:lnTo>
                  <a:pt x="348" y="576"/>
                </a:lnTo>
                <a:lnTo>
                  <a:pt x="354" y="624"/>
                </a:lnTo>
                <a:lnTo>
                  <a:pt x="354" y="672"/>
                </a:lnTo>
                <a:lnTo>
                  <a:pt x="360" y="726"/>
                </a:lnTo>
                <a:lnTo>
                  <a:pt x="366" y="780"/>
                </a:lnTo>
                <a:lnTo>
                  <a:pt x="366" y="834"/>
                </a:lnTo>
                <a:lnTo>
                  <a:pt x="372" y="882"/>
                </a:lnTo>
                <a:lnTo>
                  <a:pt x="378" y="936"/>
                </a:lnTo>
                <a:lnTo>
                  <a:pt x="378" y="990"/>
                </a:lnTo>
                <a:lnTo>
                  <a:pt x="384" y="1038"/>
                </a:lnTo>
                <a:lnTo>
                  <a:pt x="390" y="1086"/>
                </a:lnTo>
                <a:lnTo>
                  <a:pt x="390" y="1140"/>
                </a:lnTo>
                <a:lnTo>
                  <a:pt x="396" y="1188"/>
                </a:lnTo>
                <a:lnTo>
                  <a:pt x="402" y="1230"/>
                </a:lnTo>
                <a:lnTo>
                  <a:pt x="402" y="1278"/>
                </a:lnTo>
                <a:lnTo>
                  <a:pt x="408" y="1320"/>
                </a:lnTo>
                <a:lnTo>
                  <a:pt x="414" y="1362"/>
                </a:lnTo>
                <a:lnTo>
                  <a:pt x="414" y="1404"/>
                </a:lnTo>
                <a:lnTo>
                  <a:pt x="420" y="1440"/>
                </a:lnTo>
                <a:lnTo>
                  <a:pt x="426" y="1476"/>
                </a:lnTo>
                <a:lnTo>
                  <a:pt x="426" y="1506"/>
                </a:lnTo>
                <a:lnTo>
                  <a:pt x="432" y="1536"/>
                </a:lnTo>
                <a:lnTo>
                  <a:pt x="438" y="1560"/>
                </a:lnTo>
                <a:lnTo>
                  <a:pt x="438" y="1584"/>
                </a:lnTo>
                <a:lnTo>
                  <a:pt x="444" y="1608"/>
                </a:lnTo>
                <a:lnTo>
                  <a:pt x="450" y="1626"/>
                </a:lnTo>
                <a:lnTo>
                  <a:pt x="450" y="1638"/>
                </a:lnTo>
                <a:lnTo>
                  <a:pt x="456" y="1650"/>
                </a:lnTo>
                <a:lnTo>
                  <a:pt x="462" y="1656"/>
                </a:lnTo>
                <a:lnTo>
                  <a:pt x="462" y="1662"/>
                </a:lnTo>
                <a:lnTo>
                  <a:pt x="468" y="1668"/>
                </a:lnTo>
                <a:lnTo>
                  <a:pt x="474" y="1662"/>
                </a:lnTo>
                <a:lnTo>
                  <a:pt x="474" y="1656"/>
                </a:lnTo>
                <a:lnTo>
                  <a:pt x="480" y="1650"/>
                </a:lnTo>
                <a:lnTo>
                  <a:pt x="486" y="1638"/>
                </a:lnTo>
                <a:lnTo>
                  <a:pt x="486" y="1626"/>
                </a:lnTo>
                <a:lnTo>
                  <a:pt x="492" y="1608"/>
                </a:lnTo>
                <a:lnTo>
                  <a:pt x="492" y="1584"/>
                </a:lnTo>
                <a:lnTo>
                  <a:pt x="498" y="1560"/>
                </a:lnTo>
                <a:lnTo>
                  <a:pt x="504" y="1536"/>
                </a:lnTo>
                <a:lnTo>
                  <a:pt x="504" y="1506"/>
                </a:lnTo>
              </a:path>
            </a:pathLst>
          </a:cu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5" name="Freeform 77"/>
          <p:cNvSpPr/>
          <p:nvPr/>
        </p:nvSpPr>
        <p:spPr bwMode="auto">
          <a:xfrm>
            <a:off x="3840163" y="1076325"/>
            <a:ext cx="925512" cy="2647950"/>
          </a:xfrm>
          <a:custGeom>
            <a:avLst/>
            <a:gdLst>
              <a:gd name="T0" fmla="*/ 2147483646 w 510"/>
              <a:gd name="T1" fmla="*/ 2147483646 h 1668"/>
              <a:gd name="T2" fmla="*/ 2147483646 w 510"/>
              <a:gd name="T3" fmla="*/ 2147483646 h 1668"/>
              <a:gd name="T4" fmla="*/ 2147483646 w 510"/>
              <a:gd name="T5" fmla="*/ 2147483646 h 1668"/>
              <a:gd name="T6" fmla="*/ 2147483646 w 510"/>
              <a:gd name="T7" fmla="*/ 2147483646 h 1668"/>
              <a:gd name="T8" fmla="*/ 2147483646 w 510"/>
              <a:gd name="T9" fmla="*/ 2147483646 h 1668"/>
              <a:gd name="T10" fmla="*/ 2147483646 w 510"/>
              <a:gd name="T11" fmla="*/ 2147483646 h 1668"/>
              <a:gd name="T12" fmla="*/ 2147483646 w 510"/>
              <a:gd name="T13" fmla="*/ 2147483646 h 1668"/>
              <a:gd name="T14" fmla="*/ 2147483646 w 510"/>
              <a:gd name="T15" fmla="*/ 2147483646 h 1668"/>
              <a:gd name="T16" fmla="*/ 2147483646 w 510"/>
              <a:gd name="T17" fmla="*/ 2147483646 h 1668"/>
              <a:gd name="T18" fmla="*/ 2147483646 w 510"/>
              <a:gd name="T19" fmla="*/ 2147483646 h 1668"/>
              <a:gd name="T20" fmla="*/ 2147483646 w 510"/>
              <a:gd name="T21" fmla="*/ 2147483646 h 1668"/>
              <a:gd name="T22" fmla="*/ 2147483646 w 510"/>
              <a:gd name="T23" fmla="*/ 2147483646 h 1668"/>
              <a:gd name="T24" fmla="*/ 2147483646 w 510"/>
              <a:gd name="T25" fmla="*/ 2147483646 h 1668"/>
              <a:gd name="T26" fmla="*/ 2147483646 w 510"/>
              <a:gd name="T27" fmla="*/ 2147483646 h 1668"/>
              <a:gd name="T28" fmla="*/ 2147483646 w 510"/>
              <a:gd name="T29" fmla="*/ 2147483646 h 1668"/>
              <a:gd name="T30" fmla="*/ 2147483646 w 510"/>
              <a:gd name="T31" fmla="*/ 2147483646 h 1668"/>
              <a:gd name="T32" fmla="*/ 2147483646 w 510"/>
              <a:gd name="T33" fmla="*/ 2147483646 h 1668"/>
              <a:gd name="T34" fmla="*/ 2147483646 w 510"/>
              <a:gd name="T35" fmla="*/ 2147483646 h 1668"/>
              <a:gd name="T36" fmla="*/ 2147483646 w 510"/>
              <a:gd name="T37" fmla="*/ 2147483646 h 1668"/>
              <a:gd name="T38" fmla="*/ 2147483646 w 510"/>
              <a:gd name="T39" fmla="*/ 2147483646 h 1668"/>
              <a:gd name="T40" fmla="*/ 2147483646 w 510"/>
              <a:gd name="T41" fmla="*/ 2147483646 h 1668"/>
              <a:gd name="T42" fmla="*/ 2147483646 w 510"/>
              <a:gd name="T43" fmla="*/ 2147483646 h 1668"/>
              <a:gd name="T44" fmla="*/ 2147483646 w 510"/>
              <a:gd name="T45" fmla="*/ 2147483646 h 1668"/>
              <a:gd name="T46" fmla="*/ 2147483646 w 510"/>
              <a:gd name="T47" fmla="*/ 2147483646 h 1668"/>
              <a:gd name="T48" fmla="*/ 2147483646 w 510"/>
              <a:gd name="T49" fmla="*/ 2147483646 h 1668"/>
              <a:gd name="T50" fmla="*/ 2147483646 w 510"/>
              <a:gd name="T51" fmla="*/ 2147483646 h 1668"/>
              <a:gd name="T52" fmla="*/ 2147483646 w 510"/>
              <a:gd name="T53" fmla="*/ 2147483646 h 1668"/>
              <a:gd name="T54" fmla="*/ 2147483646 w 510"/>
              <a:gd name="T55" fmla="*/ 2147483646 h 1668"/>
              <a:gd name="T56" fmla="*/ 2147483646 w 510"/>
              <a:gd name="T57" fmla="*/ 2147483646 h 1668"/>
              <a:gd name="T58" fmla="*/ 2147483646 w 510"/>
              <a:gd name="T59" fmla="*/ 2147483646 h 1668"/>
              <a:gd name="T60" fmla="*/ 2147483646 w 510"/>
              <a:gd name="T61" fmla="*/ 2147483646 h 1668"/>
              <a:gd name="T62" fmla="*/ 2147483646 w 510"/>
              <a:gd name="T63" fmla="*/ 2147483646 h 1668"/>
              <a:gd name="T64" fmla="*/ 2147483646 w 510"/>
              <a:gd name="T65" fmla="*/ 2147483646 h 1668"/>
              <a:gd name="T66" fmla="*/ 2147483646 w 510"/>
              <a:gd name="T67" fmla="*/ 2147483646 h 1668"/>
              <a:gd name="T68" fmla="*/ 2147483646 w 510"/>
              <a:gd name="T69" fmla="*/ 2147483646 h 1668"/>
              <a:gd name="T70" fmla="*/ 2147483646 w 510"/>
              <a:gd name="T71" fmla="*/ 2147483646 h 1668"/>
              <a:gd name="T72" fmla="*/ 2147483646 w 510"/>
              <a:gd name="T73" fmla="*/ 2147483646 h 1668"/>
              <a:gd name="T74" fmla="*/ 2147483646 w 510"/>
              <a:gd name="T75" fmla="*/ 2147483646 h 1668"/>
              <a:gd name="T76" fmla="*/ 2147483646 w 510"/>
              <a:gd name="T77" fmla="*/ 2147483646 h 1668"/>
              <a:gd name="T78" fmla="*/ 2147483646 w 510"/>
              <a:gd name="T79" fmla="*/ 2147483646 h 1668"/>
              <a:gd name="T80" fmla="*/ 2147483646 w 510"/>
              <a:gd name="T81" fmla="*/ 2147483646 h 1668"/>
              <a:gd name="T82" fmla="*/ 2147483646 w 510"/>
              <a:gd name="T83" fmla="*/ 2147483646 h 16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10"/>
              <a:gd name="T127" fmla="*/ 0 h 1668"/>
              <a:gd name="T128" fmla="*/ 510 w 510"/>
              <a:gd name="T129" fmla="*/ 1668 h 166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10" h="1668">
                <a:moveTo>
                  <a:pt x="0" y="1506"/>
                </a:moveTo>
                <a:lnTo>
                  <a:pt x="6" y="1476"/>
                </a:lnTo>
                <a:lnTo>
                  <a:pt x="12" y="1440"/>
                </a:lnTo>
                <a:lnTo>
                  <a:pt x="12" y="1404"/>
                </a:lnTo>
                <a:lnTo>
                  <a:pt x="18" y="1362"/>
                </a:lnTo>
                <a:lnTo>
                  <a:pt x="24" y="1320"/>
                </a:lnTo>
                <a:lnTo>
                  <a:pt x="24" y="1278"/>
                </a:lnTo>
                <a:lnTo>
                  <a:pt x="30" y="1230"/>
                </a:lnTo>
                <a:lnTo>
                  <a:pt x="36" y="1188"/>
                </a:lnTo>
                <a:lnTo>
                  <a:pt x="36" y="1140"/>
                </a:lnTo>
                <a:lnTo>
                  <a:pt x="42" y="1086"/>
                </a:lnTo>
                <a:lnTo>
                  <a:pt x="48" y="1038"/>
                </a:lnTo>
                <a:lnTo>
                  <a:pt x="48" y="990"/>
                </a:lnTo>
                <a:lnTo>
                  <a:pt x="54" y="936"/>
                </a:lnTo>
                <a:lnTo>
                  <a:pt x="60" y="882"/>
                </a:lnTo>
                <a:lnTo>
                  <a:pt x="60" y="834"/>
                </a:lnTo>
                <a:lnTo>
                  <a:pt x="66" y="780"/>
                </a:lnTo>
                <a:lnTo>
                  <a:pt x="72" y="726"/>
                </a:lnTo>
                <a:lnTo>
                  <a:pt x="72" y="672"/>
                </a:lnTo>
                <a:lnTo>
                  <a:pt x="78" y="624"/>
                </a:lnTo>
                <a:lnTo>
                  <a:pt x="84" y="576"/>
                </a:lnTo>
                <a:lnTo>
                  <a:pt x="84" y="522"/>
                </a:lnTo>
                <a:lnTo>
                  <a:pt x="90" y="474"/>
                </a:lnTo>
                <a:lnTo>
                  <a:pt x="96" y="432"/>
                </a:lnTo>
                <a:lnTo>
                  <a:pt x="96" y="384"/>
                </a:lnTo>
                <a:lnTo>
                  <a:pt x="102" y="342"/>
                </a:lnTo>
                <a:lnTo>
                  <a:pt x="108" y="300"/>
                </a:lnTo>
                <a:lnTo>
                  <a:pt x="108" y="258"/>
                </a:lnTo>
                <a:lnTo>
                  <a:pt x="114" y="222"/>
                </a:lnTo>
                <a:lnTo>
                  <a:pt x="114" y="186"/>
                </a:lnTo>
                <a:lnTo>
                  <a:pt x="120" y="156"/>
                </a:lnTo>
                <a:lnTo>
                  <a:pt x="126" y="126"/>
                </a:lnTo>
                <a:lnTo>
                  <a:pt x="126" y="102"/>
                </a:lnTo>
                <a:lnTo>
                  <a:pt x="132" y="78"/>
                </a:lnTo>
                <a:lnTo>
                  <a:pt x="138" y="54"/>
                </a:lnTo>
                <a:lnTo>
                  <a:pt x="138" y="36"/>
                </a:lnTo>
                <a:lnTo>
                  <a:pt x="144" y="24"/>
                </a:lnTo>
                <a:lnTo>
                  <a:pt x="150" y="12"/>
                </a:lnTo>
                <a:lnTo>
                  <a:pt x="150" y="6"/>
                </a:lnTo>
                <a:lnTo>
                  <a:pt x="156" y="0"/>
                </a:lnTo>
                <a:lnTo>
                  <a:pt x="162" y="0"/>
                </a:lnTo>
                <a:lnTo>
                  <a:pt x="168" y="6"/>
                </a:lnTo>
                <a:lnTo>
                  <a:pt x="174" y="12"/>
                </a:lnTo>
                <a:lnTo>
                  <a:pt x="174" y="24"/>
                </a:lnTo>
                <a:lnTo>
                  <a:pt x="180" y="36"/>
                </a:lnTo>
                <a:lnTo>
                  <a:pt x="186" y="54"/>
                </a:lnTo>
                <a:lnTo>
                  <a:pt x="186" y="78"/>
                </a:lnTo>
                <a:lnTo>
                  <a:pt x="192" y="102"/>
                </a:lnTo>
                <a:lnTo>
                  <a:pt x="198" y="126"/>
                </a:lnTo>
                <a:lnTo>
                  <a:pt x="198" y="156"/>
                </a:lnTo>
                <a:lnTo>
                  <a:pt x="204" y="186"/>
                </a:lnTo>
                <a:lnTo>
                  <a:pt x="210" y="222"/>
                </a:lnTo>
                <a:lnTo>
                  <a:pt x="210" y="258"/>
                </a:lnTo>
                <a:lnTo>
                  <a:pt x="216" y="300"/>
                </a:lnTo>
                <a:lnTo>
                  <a:pt x="222" y="342"/>
                </a:lnTo>
                <a:lnTo>
                  <a:pt x="222" y="384"/>
                </a:lnTo>
                <a:lnTo>
                  <a:pt x="228" y="432"/>
                </a:lnTo>
                <a:lnTo>
                  <a:pt x="234" y="474"/>
                </a:lnTo>
                <a:lnTo>
                  <a:pt x="234" y="522"/>
                </a:lnTo>
                <a:lnTo>
                  <a:pt x="240" y="576"/>
                </a:lnTo>
                <a:lnTo>
                  <a:pt x="246" y="624"/>
                </a:lnTo>
                <a:lnTo>
                  <a:pt x="246" y="672"/>
                </a:lnTo>
                <a:lnTo>
                  <a:pt x="252" y="726"/>
                </a:lnTo>
                <a:lnTo>
                  <a:pt x="252" y="780"/>
                </a:lnTo>
                <a:lnTo>
                  <a:pt x="258" y="834"/>
                </a:lnTo>
                <a:lnTo>
                  <a:pt x="264" y="882"/>
                </a:lnTo>
                <a:lnTo>
                  <a:pt x="264" y="936"/>
                </a:lnTo>
                <a:lnTo>
                  <a:pt x="270" y="990"/>
                </a:lnTo>
                <a:lnTo>
                  <a:pt x="276" y="1038"/>
                </a:lnTo>
                <a:lnTo>
                  <a:pt x="276" y="1086"/>
                </a:lnTo>
                <a:lnTo>
                  <a:pt x="282" y="1140"/>
                </a:lnTo>
                <a:lnTo>
                  <a:pt x="288" y="1188"/>
                </a:lnTo>
                <a:lnTo>
                  <a:pt x="288" y="1230"/>
                </a:lnTo>
                <a:lnTo>
                  <a:pt x="294" y="1278"/>
                </a:lnTo>
                <a:lnTo>
                  <a:pt x="300" y="1320"/>
                </a:lnTo>
                <a:lnTo>
                  <a:pt x="300" y="1362"/>
                </a:lnTo>
                <a:lnTo>
                  <a:pt x="306" y="1404"/>
                </a:lnTo>
                <a:lnTo>
                  <a:pt x="312" y="1440"/>
                </a:lnTo>
                <a:lnTo>
                  <a:pt x="312" y="1476"/>
                </a:lnTo>
                <a:lnTo>
                  <a:pt x="318" y="1506"/>
                </a:lnTo>
                <a:lnTo>
                  <a:pt x="324" y="1536"/>
                </a:lnTo>
                <a:lnTo>
                  <a:pt x="324" y="1560"/>
                </a:lnTo>
                <a:lnTo>
                  <a:pt x="330" y="1584"/>
                </a:lnTo>
                <a:lnTo>
                  <a:pt x="336" y="1608"/>
                </a:lnTo>
                <a:lnTo>
                  <a:pt x="336" y="1626"/>
                </a:lnTo>
                <a:lnTo>
                  <a:pt x="342" y="1638"/>
                </a:lnTo>
                <a:lnTo>
                  <a:pt x="348" y="1650"/>
                </a:lnTo>
                <a:lnTo>
                  <a:pt x="348" y="1656"/>
                </a:lnTo>
                <a:lnTo>
                  <a:pt x="354" y="1662"/>
                </a:lnTo>
                <a:lnTo>
                  <a:pt x="360" y="1668"/>
                </a:lnTo>
                <a:lnTo>
                  <a:pt x="360" y="1662"/>
                </a:lnTo>
                <a:lnTo>
                  <a:pt x="366" y="1656"/>
                </a:lnTo>
                <a:lnTo>
                  <a:pt x="372" y="1650"/>
                </a:lnTo>
                <a:lnTo>
                  <a:pt x="372" y="1638"/>
                </a:lnTo>
                <a:lnTo>
                  <a:pt x="378" y="1626"/>
                </a:lnTo>
                <a:lnTo>
                  <a:pt x="384" y="1608"/>
                </a:lnTo>
                <a:lnTo>
                  <a:pt x="384" y="1584"/>
                </a:lnTo>
                <a:lnTo>
                  <a:pt x="390" y="1560"/>
                </a:lnTo>
                <a:lnTo>
                  <a:pt x="390" y="1536"/>
                </a:lnTo>
                <a:lnTo>
                  <a:pt x="396" y="1506"/>
                </a:lnTo>
                <a:lnTo>
                  <a:pt x="402" y="1476"/>
                </a:lnTo>
                <a:lnTo>
                  <a:pt x="402" y="1440"/>
                </a:lnTo>
                <a:lnTo>
                  <a:pt x="408" y="1404"/>
                </a:lnTo>
                <a:lnTo>
                  <a:pt x="414" y="1362"/>
                </a:lnTo>
                <a:lnTo>
                  <a:pt x="414" y="1320"/>
                </a:lnTo>
                <a:lnTo>
                  <a:pt x="420" y="1278"/>
                </a:lnTo>
                <a:lnTo>
                  <a:pt x="426" y="1230"/>
                </a:lnTo>
                <a:lnTo>
                  <a:pt x="426" y="1188"/>
                </a:lnTo>
                <a:lnTo>
                  <a:pt x="432" y="1140"/>
                </a:lnTo>
                <a:lnTo>
                  <a:pt x="438" y="1086"/>
                </a:lnTo>
                <a:lnTo>
                  <a:pt x="438" y="1038"/>
                </a:lnTo>
                <a:lnTo>
                  <a:pt x="444" y="990"/>
                </a:lnTo>
                <a:lnTo>
                  <a:pt x="450" y="936"/>
                </a:lnTo>
                <a:lnTo>
                  <a:pt x="450" y="882"/>
                </a:lnTo>
                <a:lnTo>
                  <a:pt x="456" y="828"/>
                </a:lnTo>
                <a:lnTo>
                  <a:pt x="462" y="780"/>
                </a:lnTo>
                <a:lnTo>
                  <a:pt x="462" y="726"/>
                </a:lnTo>
                <a:lnTo>
                  <a:pt x="468" y="672"/>
                </a:lnTo>
                <a:lnTo>
                  <a:pt x="474" y="624"/>
                </a:lnTo>
                <a:lnTo>
                  <a:pt x="474" y="576"/>
                </a:lnTo>
                <a:lnTo>
                  <a:pt x="480" y="522"/>
                </a:lnTo>
                <a:lnTo>
                  <a:pt x="486" y="474"/>
                </a:lnTo>
                <a:lnTo>
                  <a:pt x="486" y="432"/>
                </a:lnTo>
                <a:lnTo>
                  <a:pt x="492" y="384"/>
                </a:lnTo>
                <a:lnTo>
                  <a:pt x="498" y="342"/>
                </a:lnTo>
                <a:lnTo>
                  <a:pt x="498" y="300"/>
                </a:lnTo>
                <a:lnTo>
                  <a:pt x="504" y="258"/>
                </a:lnTo>
                <a:lnTo>
                  <a:pt x="510" y="222"/>
                </a:lnTo>
              </a:path>
            </a:pathLst>
          </a:cu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6" name="Freeform 78"/>
          <p:cNvSpPr/>
          <p:nvPr/>
        </p:nvSpPr>
        <p:spPr bwMode="auto">
          <a:xfrm>
            <a:off x="4765675" y="1076325"/>
            <a:ext cx="914400" cy="2647950"/>
          </a:xfrm>
          <a:custGeom>
            <a:avLst/>
            <a:gdLst>
              <a:gd name="T0" fmla="*/ 2147483646 w 504"/>
              <a:gd name="T1" fmla="*/ 2147483646 h 1668"/>
              <a:gd name="T2" fmla="*/ 2147483646 w 504"/>
              <a:gd name="T3" fmla="*/ 2147483646 h 1668"/>
              <a:gd name="T4" fmla="*/ 2147483646 w 504"/>
              <a:gd name="T5" fmla="*/ 2147483646 h 1668"/>
              <a:gd name="T6" fmla="*/ 2147483646 w 504"/>
              <a:gd name="T7" fmla="*/ 0 h 1668"/>
              <a:gd name="T8" fmla="*/ 2147483646 w 504"/>
              <a:gd name="T9" fmla="*/ 2147483646 h 1668"/>
              <a:gd name="T10" fmla="*/ 2147483646 w 504"/>
              <a:gd name="T11" fmla="*/ 2147483646 h 1668"/>
              <a:gd name="T12" fmla="*/ 2147483646 w 504"/>
              <a:gd name="T13" fmla="*/ 2147483646 h 1668"/>
              <a:gd name="T14" fmla="*/ 2147483646 w 504"/>
              <a:gd name="T15" fmla="*/ 2147483646 h 1668"/>
              <a:gd name="T16" fmla="*/ 2147483646 w 504"/>
              <a:gd name="T17" fmla="*/ 2147483646 h 1668"/>
              <a:gd name="T18" fmla="*/ 2147483646 w 504"/>
              <a:gd name="T19" fmla="*/ 2147483646 h 1668"/>
              <a:gd name="T20" fmla="*/ 2147483646 w 504"/>
              <a:gd name="T21" fmla="*/ 2147483646 h 1668"/>
              <a:gd name="T22" fmla="*/ 2147483646 w 504"/>
              <a:gd name="T23" fmla="*/ 2147483646 h 1668"/>
              <a:gd name="T24" fmla="*/ 2147483646 w 504"/>
              <a:gd name="T25" fmla="*/ 2147483646 h 1668"/>
              <a:gd name="T26" fmla="*/ 2147483646 w 504"/>
              <a:gd name="T27" fmla="*/ 2147483646 h 1668"/>
              <a:gd name="T28" fmla="*/ 2147483646 w 504"/>
              <a:gd name="T29" fmla="*/ 2147483646 h 1668"/>
              <a:gd name="T30" fmla="*/ 2147483646 w 504"/>
              <a:gd name="T31" fmla="*/ 2147483646 h 1668"/>
              <a:gd name="T32" fmla="*/ 2147483646 w 504"/>
              <a:gd name="T33" fmla="*/ 2147483646 h 1668"/>
              <a:gd name="T34" fmla="*/ 2147483646 w 504"/>
              <a:gd name="T35" fmla="*/ 2147483646 h 1668"/>
              <a:gd name="T36" fmla="*/ 2147483646 w 504"/>
              <a:gd name="T37" fmla="*/ 2147483646 h 1668"/>
              <a:gd name="T38" fmla="*/ 2147483646 w 504"/>
              <a:gd name="T39" fmla="*/ 2147483646 h 1668"/>
              <a:gd name="T40" fmla="*/ 2147483646 w 504"/>
              <a:gd name="T41" fmla="*/ 2147483646 h 1668"/>
              <a:gd name="T42" fmla="*/ 2147483646 w 504"/>
              <a:gd name="T43" fmla="*/ 2147483646 h 1668"/>
              <a:gd name="T44" fmla="*/ 2147483646 w 504"/>
              <a:gd name="T45" fmla="*/ 2147483646 h 1668"/>
              <a:gd name="T46" fmla="*/ 2147483646 w 504"/>
              <a:gd name="T47" fmla="*/ 2147483646 h 1668"/>
              <a:gd name="T48" fmla="*/ 2147483646 w 504"/>
              <a:gd name="T49" fmla="*/ 2147483646 h 1668"/>
              <a:gd name="T50" fmla="*/ 2147483646 w 504"/>
              <a:gd name="T51" fmla="*/ 2147483646 h 1668"/>
              <a:gd name="T52" fmla="*/ 2147483646 w 504"/>
              <a:gd name="T53" fmla="*/ 2147483646 h 1668"/>
              <a:gd name="T54" fmla="*/ 2147483646 w 504"/>
              <a:gd name="T55" fmla="*/ 2147483646 h 1668"/>
              <a:gd name="T56" fmla="*/ 2147483646 w 504"/>
              <a:gd name="T57" fmla="*/ 2147483646 h 1668"/>
              <a:gd name="T58" fmla="*/ 2147483646 w 504"/>
              <a:gd name="T59" fmla="*/ 2147483646 h 1668"/>
              <a:gd name="T60" fmla="*/ 2147483646 w 504"/>
              <a:gd name="T61" fmla="*/ 2147483646 h 1668"/>
              <a:gd name="T62" fmla="*/ 2147483646 w 504"/>
              <a:gd name="T63" fmla="*/ 2147483646 h 1668"/>
              <a:gd name="T64" fmla="*/ 2147483646 w 504"/>
              <a:gd name="T65" fmla="*/ 2147483646 h 1668"/>
              <a:gd name="T66" fmla="*/ 2147483646 w 504"/>
              <a:gd name="T67" fmla="*/ 2147483646 h 1668"/>
              <a:gd name="T68" fmla="*/ 2147483646 w 504"/>
              <a:gd name="T69" fmla="*/ 2147483646 h 1668"/>
              <a:gd name="T70" fmla="*/ 2147483646 w 504"/>
              <a:gd name="T71" fmla="*/ 2147483646 h 1668"/>
              <a:gd name="T72" fmla="*/ 2147483646 w 504"/>
              <a:gd name="T73" fmla="*/ 0 h 1668"/>
              <a:gd name="T74" fmla="*/ 2147483646 w 504"/>
              <a:gd name="T75" fmla="*/ 2147483646 h 1668"/>
              <a:gd name="T76" fmla="*/ 2147483646 w 504"/>
              <a:gd name="T77" fmla="*/ 2147483646 h 1668"/>
              <a:gd name="T78" fmla="*/ 2147483646 w 504"/>
              <a:gd name="T79" fmla="*/ 2147483646 h 1668"/>
              <a:gd name="T80" fmla="*/ 2147483646 w 504"/>
              <a:gd name="T81" fmla="*/ 2147483646 h 1668"/>
              <a:gd name="T82" fmla="*/ 2147483646 w 504"/>
              <a:gd name="T83" fmla="*/ 2147483646 h 16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04"/>
              <a:gd name="T127" fmla="*/ 0 h 1668"/>
              <a:gd name="T128" fmla="*/ 504 w 504"/>
              <a:gd name="T129" fmla="*/ 1668 h 166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04" h="1668">
                <a:moveTo>
                  <a:pt x="0" y="222"/>
                </a:moveTo>
                <a:lnTo>
                  <a:pt x="0" y="186"/>
                </a:lnTo>
                <a:lnTo>
                  <a:pt x="6" y="156"/>
                </a:lnTo>
                <a:lnTo>
                  <a:pt x="12" y="126"/>
                </a:lnTo>
                <a:lnTo>
                  <a:pt x="12" y="102"/>
                </a:lnTo>
                <a:lnTo>
                  <a:pt x="18" y="78"/>
                </a:lnTo>
                <a:lnTo>
                  <a:pt x="18" y="54"/>
                </a:lnTo>
                <a:lnTo>
                  <a:pt x="24" y="36"/>
                </a:lnTo>
                <a:lnTo>
                  <a:pt x="30" y="24"/>
                </a:lnTo>
                <a:lnTo>
                  <a:pt x="30" y="12"/>
                </a:lnTo>
                <a:lnTo>
                  <a:pt x="36" y="6"/>
                </a:lnTo>
                <a:lnTo>
                  <a:pt x="42" y="0"/>
                </a:lnTo>
                <a:lnTo>
                  <a:pt x="48" y="0"/>
                </a:lnTo>
                <a:lnTo>
                  <a:pt x="54" y="6"/>
                </a:lnTo>
                <a:lnTo>
                  <a:pt x="54" y="12"/>
                </a:lnTo>
                <a:lnTo>
                  <a:pt x="60" y="24"/>
                </a:lnTo>
                <a:lnTo>
                  <a:pt x="66" y="36"/>
                </a:lnTo>
                <a:lnTo>
                  <a:pt x="66" y="54"/>
                </a:lnTo>
                <a:lnTo>
                  <a:pt x="72" y="78"/>
                </a:lnTo>
                <a:lnTo>
                  <a:pt x="78" y="102"/>
                </a:lnTo>
                <a:lnTo>
                  <a:pt x="78" y="126"/>
                </a:lnTo>
                <a:lnTo>
                  <a:pt x="84" y="156"/>
                </a:lnTo>
                <a:lnTo>
                  <a:pt x="90" y="186"/>
                </a:lnTo>
                <a:lnTo>
                  <a:pt x="90" y="222"/>
                </a:lnTo>
                <a:lnTo>
                  <a:pt x="96" y="258"/>
                </a:lnTo>
                <a:lnTo>
                  <a:pt x="102" y="300"/>
                </a:lnTo>
                <a:lnTo>
                  <a:pt x="102" y="342"/>
                </a:lnTo>
                <a:lnTo>
                  <a:pt x="108" y="384"/>
                </a:lnTo>
                <a:lnTo>
                  <a:pt x="114" y="432"/>
                </a:lnTo>
                <a:lnTo>
                  <a:pt x="114" y="474"/>
                </a:lnTo>
                <a:lnTo>
                  <a:pt x="120" y="522"/>
                </a:lnTo>
                <a:lnTo>
                  <a:pt x="126" y="576"/>
                </a:lnTo>
                <a:lnTo>
                  <a:pt x="126" y="624"/>
                </a:lnTo>
                <a:lnTo>
                  <a:pt x="132" y="672"/>
                </a:lnTo>
                <a:lnTo>
                  <a:pt x="138" y="726"/>
                </a:lnTo>
                <a:lnTo>
                  <a:pt x="138" y="780"/>
                </a:lnTo>
                <a:lnTo>
                  <a:pt x="144" y="834"/>
                </a:lnTo>
                <a:lnTo>
                  <a:pt x="150" y="882"/>
                </a:lnTo>
                <a:lnTo>
                  <a:pt x="150" y="936"/>
                </a:lnTo>
                <a:lnTo>
                  <a:pt x="156" y="990"/>
                </a:lnTo>
                <a:lnTo>
                  <a:pt x="156" y="1038"/>
                </a:lnTo>
                <a:lnTo>
                  <a:pt x="162" y="1086"/>
                </a:lnTo>
                <a:lnTo>
                  <a:pt x="168" y="1140"/>
                </a:lnTo>
                <a:lnTo>
                  <a:pt x="168" y="1188"/>
                </a:lnTo>
                <a:lnTo>
                  <a:pt x="174" y="1230"/>
                </a:lnTo>
                <a:lnTo>
                  <a:pt x="180" y="1278"/>
                </a:lnTo>
                <a:lnTo>
                  <a:pt x="180" y="1320"/>
                </a:lnTo>
                <a:lnTo>
                  <a:pt x="186" y="1362"/>
                </a:lnTo>
                <a:lnTo>
                  <a:pt x="192" y="1404"/>
                </a:lnTo>
                <a:lnTo>
                  <a:pt x="192" y="1440"/>
                </a:lnTo>
                <a:lnTo>
                  <a:pt x="198" y="1476"/>
                </a:lnTo>
                <a:lnTo>
                  <a:pt x="204" y="1506"/>
                </a:lnTo>
                <a:lnTo>
                  <a:pt x="204" y="1536"/>
                </a:lnTo>
                <a:lnTo>
                  <a:pt x="210" y="1560"/>
                </a:lnTo>
                <a:lnTo>
                  <a:pt x="216" y="1584"/>
                </a:lnTo>
                <a:lnTo>
                  <a:pt x="216" y="1608"/>
                </a:lnTo>
                <a:lnTo>
                  <a:pt x="222" y="1626"/>
                </a:lnTo>
                <a:lnTo>
                  <a:pt x="228" y="1638"/>
                </a:lnTo>
                <a:lnTo>
                  <a:pt x="228" y="1650"/>
                </a:lnTo>
                <a:lnTo>
                  <a:pt x="234" y="1656"/>
                </a:lnTo>
                <a:lnTo>
                  <a:pt x="240" y="1662"/>
                </a:lnTo>
                <a:lnTo>
                  <a:pt x="240" y="1668"/>
                </a:lnTo>
                <a:lnTo>
                  <a:pt x="246" y="1662"/>
                </a:lnTo>
                <a:lnTo>
                  <a:pt x="252" y="1656"/>
                </a:lnTo>
                <a:lnTo>
                  <a:pt x="252" y="1650"/>
                </a:lnTo>
                <a:lnTo>
                  <a:pt x="258" y="1638"/>
                </a:lnTo>
                <a:lnTo>
                  <a:pt x="264" y="1626"/>
                </a:lnTo>
                <a:lnTo>
                  <a:pt x="264" y="1608"/>
                </a:lnTo>
                <a:lnTo>
                  <a:pt x="270" y="1584"/>
                </a:lnTo>
                <a:lnTo>
                  <a:pt x="276" y="1560"/>
                </a:lnTo>
                <a:lnTo>
                  <a:pt x="276" y="1536"/>
                </a:lnTo>
                <a:lnTo>
                  <a:pt x="282" y="1506"/>
                </a:lnTo>
                <a:lnTo>
                  <a:pt x="288" y="1476"/>
                </a:lnTo>
                <a:lnTo>
                  <a:pt x="288" y="1440"/>
                </a:lnTo>
                <a:lnTo>
                  <a:pt x="294" y="1404"/>
                </a:lnTo>
                <a:lnTo>
                  <a:pt x="294" y="1362"/>
                </a:lnTo>
                <a:lnTo>
                  <a:pt x="300" y="1320"/>
                </a:lnTo>
                <a:lnTo>
                  <a:pt x="306" y="1278"/>
                </a:lnTo>
                <a:lnTo>
                  <a:pt x="306" y="1230"/>
                </a:lnTo>
                <a:lnTo>
                  <a:pt x="312" y="1188"/>
                </a:lnTo>
                <a:lnTo>
                  <a:pt x="318" y="1140"/>
                </a:lnTo>
                <a:lnTo>
                  <a:pt x="318" y="1086"/>
                </a:lnTo>
                <a:lnTo>
                  <a:pt x="324" y="1038"/>
                </a:lnTo>
                <a:lnTo>
                  <a:pt x="330" y="990"/>
                </a:lnTo>
                <a:lnTo>
                  <a:pt x="330" y="936"/>
                </a:lnTo>
                <a:lnTo>
                  <a:pt x="336" y="882"/>
                </a:lnTo>
                <a:lnTo>
                  <a:pt x="342" y="828"/>
                </a:lnTo>
                <a:lnTo>
                  <a:pt x="342" y="780"/>
                </a:lnTo>
                <a:lnTo>
                  <a:pt x="348" y="726"/>
                </a:lnTo>
                <a:lnTo>
                  <a:pt x="354" y="672"/>
                </a:lnTo>
                <a:lnTo>
                  <a:pt x="354" y="624"/>
                </a:lnTo>
                <a:lnTo>
                  <a:pt x="360" y="576"/>
                </a:lnTo>
                <a:lnTo>
                  <a:pt x="366" y="522"/>
                </a:lnTo>
                <a:lnTo>
                  <a:pt x="366" y="474"/>
                </a:lnTo>
                <a:lnTo>
                  <a:pt x="372" y="432"/>
                </a:lnTo>
                <a:lnTo>
                  <a:pt x="378" y="384"/>
                </a:lnTo>
                <a:lnTo>
                  <a:pt x="378" y="342"/>
                </a:lnTo>
                <a:lnTo>
                  <a:pt x="384" y="300"/>
                </a:lnTo>
                <a:lnTo>
                  <a:pt x="390" y="258"/>
                </a:lnTo>
                <a:lnTo>
                  <a:pt x="390" y="222"/>
                </a:lnTo>
                <a:lnTo>
                  <a:pt x="396" y="186"/>
                </a:lnTo>
                <a:lnTo>
                  <a:pt x="402" y="156"/>
                </a:lnTo>
                <a:lnTo>
                  <a:pt x="402" y="126"/>
                </a:lnTo>
                <a:lnTo>
                  <a:pt x="408" y="102"/>
                </a:lnTo>
                <a:lnTo>
                  <a:pt x="414" y="78"/>
                </a:lnTo>
                <a:lnTo>
                  <a:pt x="414" y="54"/>
                </a:lnTo>
                <a:lnTo>
                  <a:pt x="420" y="36"/>
                </a:lnTo>
                <a:lnTo>
                  <a:pt x="420" y="24"/>
                </a:lnTo>
                <a:lnTo>
                  <a:pt x="426" y="12"/>
                </a:lnTo>
                <a:lnTo>
                  <a:pt x="438" y="0"/>
                </a:lnTo>
                <a:lnTo>
                  <a:pt x="432" y="0"/>
                </a:lnTo>
                <a:lnTo>
                  <a:pt x="438" y="0"/>
                </a:lnTo>
                <a:lnTo>
                  <a:pt x="444" y="6"/>
                </a:lnTo>
                <a:lnTo>
                  <a:pt x="450" y="12"/>
                </a:lnTo>
                <a:lnTo>
                  <a:pt x="456" y="24"/>
                </a:lnTo>
                <a:lnTo>
                  <a:pt x="456" y="36"/>
                </a:lnTo>
                <a:lnTo>
                  <a:pt x="462" y="54"/>
                </a:lnTo>
                <a:lnTo>
                  <a:pt x="468" y="78"/>
                </a:lnTo>
                <a:lnTo>
                  <a:pt x="468" y="102"/>
                </a:lnTo>
                <a:lnTo>
                  <a:pt x="474" y="126"/>
                </a:lnTo>
                <a:lnTo>
                  <a:pt x="480" y="156"/>
                </a:lnTo>
                <a:lnTo>
                  <a:pt x="480" y="186"/>
                </a:lnTo>
                <a:lnTo>
                  <a:pt x="486" y="222"/>
                </a:lnTo>
                <a:lnTo>
                  <a:pt x="492" y="258"/>
                </a:lnTo>
                <a:lnTo>
                  <a:pt x="492" y="300"/>
                </a:lnTo>
                <a:lnTo>
                  <a:pt x="498" y="342"/>
                </a:lnTo>
                <a:lnTo>
                  <a:pt x="504" y="384"/>
                </a:lnTo>
                <a:lnTo>
                  <a:pt x="504" y="432"/>
                </a:lnTo>
              </a:path>
            </a:pathLst>
          </a:cu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7" name="Freeform 79"/>
          <p:cNvSpPr/>
          <p:nvPr/>
        </p:nvSpPr>
        <p:spPr bwMode="auto">
          <a:xfrm>
            <a:off x="5680075" y="1076325"/>
            <a:ext cx="914400" cy="2647950"/>
          </a:xfrm>
          <a:custGeom>
            <a:avLst/>
            <a:gdLst>
              <a:gd name="T0" fmla="*/ 2147483646 w 504"/>
              <a:gd name="T1" fmla="*/ 2147483646 h 1668"/>
              <a:gd name="T2" fmla="*/ 2147483646 w 504"/>
              <a:gd name="T3" fmla="*/ 2147483646 h 1668"/>
              <a:gd name="T4" fmla="*/ 2147483646 w 504"/>
              <a:gd name="T5" fmla="*/ 2147483646 h 1668"/>
              <a:gd name="T6" fmla="*/ 2147483646 w 504"/>
              <a:gd name="T7" fmla="*/ 2147483646 h 1668"/>
              <a:gd name="T8" fmla="*/ 2147483646 w 504"/>
              <a:gd name="T9" fmla="*/ 2147483646 h 1668"/>
              <a:gd name="T10" fmla="*/ 2147483646 w 504"/>
              <a:gd name="T11" fmla="*/ 2147483646 h 1668"/>
              <a:gd name="T12" fmla="*/ 2147483646 w 504"/>
              <a:gd name="T13" fmla="*/ 2147483646 h 1668"/>
              <a:gd name="T14" fmla="*/ 2147483646 w 504"/>
              <a:gd name="T15" fmla="*/ 2147483646 h 1668"/>
              <a:gd name="T16" fmla="*/ 2147483646 w 504"/>
              <a:gd name="T17" fmla="*/ 2147483646 h 1668"/>
              <a:gd name="T18" fmla="*/ 2147483646 w 504"/>
              <a:gd name="T19" fmla="*/ 2147483646 h 1668"/>
              <a:gd name="T20" fmla="*/ 2147483646 w 504"/>
              <a:gd name="T21" fmla="*/ 2147483646 h 1668"/>
              <a:gd name="T22" fmla="*/ 2147483646 w 504"/>
              <a:gd name="T23" fmla="*/ 2147483646 h 1668"/>
              <a:gd name="T24" fmla="*/ 2147483646 w 504"/>
              <a:gd name="T25" fmla="*/ 2147483646 h 1668"/>
              <a:gd name="T26" fmla="*/ 2147483646 w 504"/>
              <a:gd name="T27" fmla="*/ 2147483646 h 1668"/>
              <a:gd name="T28" fmla="*/ 2147483646 w 504"/>
              <a:gd name="T29" fmla="*/ 2147483646 h 1668"/>
              <a:gd name="T30" fmla="*/ 2147483646 w 504"/>
              <a:gd name="T31" fmla="*/ 2147483646 h 1668"/>
              <a:gd name="T32" fmla="*/ 2147483646 w 504"/>
              <a:gd name="T33" fmla="*/ 2147483646 h 1668"/>
              <a:gd name="T34" fmla="*/ 2147483646 w 504"/>
              <a:gd name="T35" fmla="*/ 2147483646 h 1668"/>
              <a:gd name="T36" fmla="*/ 2147483646 w 504"/>
              <a:gd name="T37" fmla="*/ 2147483646 h 1668"/>
              <a:gd name="T38" fmla="*/ 2147483646 w 504"/>
              <a:gd name="T39" fmla="*/ 2147483646 h 1668"/>
              <a:gd name="T40" fmla="*/ 2147483646 w 504"/>
              <a:gd name="T41" fmla="*/ 2147483646 h 1668"/>
              <a:gd name="T42" fmla="*/ 2147483646 w 504"/>
              <a:gd name="T43" fmla="*/ 2147483646 h 1668"/>
              <a:gd name="T44" fmla="*/ 2147483646 w 504"/>
              <a:gd name="T45" fmla="*/ 2147483646 h 1668"/>
              <a:gd name="T46" fmla="*/ 2147483646 w 504"/>
              <a:gd name="T47" fmla="*/ 2147483646 h 1668"/>
              <a:gd name="T48" fmla="*/ 2147483646 w 504"/>
              <a:gd name="T49" fmla="*/ 2147483646 h 1668"/>
              <a:gd name="T50" fmla="*/ 2147483646 w 504"/>
              <a:gd name="T51" fmla="*/ 2147483646 h 1668"/>
              <a:gd name="T52" fmla="*/ 2147483646 w 504"/>
              <a:gd name="T53" fmla="*/ 2147483646 h 1668"/>
              <a:gd name="T54" fmla="*/ 2147483646 w 504"/>
              <a:gd name="T55" fmla="*/ 0 h 1668"/>
              <a:gd name="T56" fmla="*/ 2147483646 w 504"/>
              <a:gd name="T57" fmla="*/ 2147483646 h 1668"/>
              <a:gd name="T58" fmla="*/ 2147483646 w 504"/>
              <a:gd name="T59" fmla="*/ 2147483646 h 1668"/>
              <a:gd name="T60" fmla="*/ 2147483646 w 504"/>
              <a:gd name="T61" fmla="*/ 2147483646 h 1668"/>
              <a:gd name="T62" fmla="*/ 2147483646 w 504"/>
              <a:gd name="T63" fmla="*/ 2147483646 h 1668"/>
              <a:gd name="T64" fmla="*/ 2147483646 w 504"/>
              <a:gd name="T65" fmla="*/ 2147483646 h 1668"/>
              <a:gd name="T66" fmla="*/ 2147483646 w 504"/>
              <a:gd name="T67" fmla="*/ 2147483646 h 1668"/>
              <a:gd name="T68" fmla="*/ 2147483646 w 504"/>
              <a:gd name="T69" fmla="*/ 2147483646 h 1668"/>
              <a:gd name="T70" fmla="*/ 2147483646 w 504"/>
              <a:gd name="T71" fmla="*/ 2147483646 h 1668"/>
              <a:gd name="T72" fmla="*/ 2147483646 w 504"/>
              <a:gd name="T73" fmla="*/ 2147483646 h 1668"/>
              <a:gd name="T74" fmla="*/ 2147483646 w 504"/>
              <a:gd name="T75" fmla="*/ 2147483646 h 1668"/>
              <a:gd name="T76" fmla="*/ 2147483646 w 504"/>
              <a:gd name="T77" fmla="*/ 2147483646 h 1668"/>
              <a:gd name="T78" fmla="*/ 2147483646 w 504"/>
              <a:gd name="T79" fmla="*/ 2147483646 h 1668"/>
              <a:gd name="T80" fmla="*/ 2147483646 w 504"/>
              <a:gd name="T81" fmla="*/ 2147483646 h 1668"/>
              <a:gd name="T82" fmla="*/ 2147483646 w 504"/>
              <a:gd name="T83" fmla="*/ 2147483646 h 16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04"/>
              <a:gd name="T127" fmla="*/ 0 h 1668"/>
              <a:gd name="T128" fmla="*/ 504 w 504"/>
              <a:gd name="T129" fmla="*/ 1668 h 166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04" h="1668">
                <a:moveTo>
                  <a:pt x="0" y="432"/>
                </a:moveTo>
                <a:lnTo>
                  <a:pt x="6" y="474"/>
                </a:lnTo>
                <a:lnTo>
                  <a:pt x="12" y="522"/>
                </a:lnTo>
                <a:lnTo>
                  <a:pt x="12" y="576"/>
                </a:lnTo>
                <a:lnTo>
                  <a:pt x="18" y="624"/>
                </a:lnTo>
                <a:lnTo>
                  <a:pt x="24" y="672"/>
                </a:lnTo>
                <a:lnTo>
                  <a:pt x="24" y="726"/>
                </a:lnTo>
                <a:lnTo>
                  <a:pt x="30" y="780"/>
                </a:lnTo>
                <a:lnTo>
                  <a:pt x="36" y="834"/>
                </a:lnTo>
                <a:lnTo>
                  <a:pt x="36" y="882"/>
                </a:lnTo>
                <a:lnTo>
                  <a:pt x="42" y="936"/>
                </a:lnTo>
                <a:lnTo>
                  <a:pt x="48" y="990"/>
                </a:lnTo>
                <a:lnTo>
                  <a:pt x="48" y="1038"/>
                </a:lnTo>
                <a:lnTo>
                  <a:pt x="54" y="1086"/>
                </a:lnTo>
                <a:lnTo>
                  <a:pt x="54" y="1140"/>
                </a:lnTo>
                <a:lnTo>
                  <a:pt x="60" y="1188"/>
                </a:lnTo>
                <a:lnTo>
                  <a:pt x="66" y="1230"/>
                </a:lnTo>
                <a:lnTo>
                  <a:pt x="66" y="1278"/>
                </a:lnTo>
                <a:lnTo>
                  <a:pt x="72" y="1320"/>
                </a:lnTo>
                <a:lnTo>
                  <a:pt x="78" y="1362"/>
                </a:lnTo>
                <a:lnTo>
                  <a:pt x="78" y="1404"/>
                </a:lnTo>
                <a:lnTo>
                  <a:pt x="84" y="1440"/>
                </a:lnTo>
                <a:lnTo>
                  <a:pt x="90" y="1476"/>
                </a:lnTo>
                <a:lnTo>
                  <a:pt x="90" y="1506"/>
                </a:lnTo>
                <a:lnTo>
                  <a:pt x="96" y="1536"/>
                </a:lnTo>
                <a:lnTo>
                  <a:pt x="102" y="1560"/>
                </a:lnTo>
                <a:lnTo>
                  <a:pt x="102" y="1584"/>
                </a:lnTo>
                <a:lnTo>
                  <a:pt x="108" y="1608"/>
                </a:lnTo>
                <a:lnTo>
                  <a:pt x="114" y="1626"/>
                </a:lnTo>
                <a:lnTo>
                  <a:pt x="114" y="1638"/>
                </a:lnTo>
                <a:lnTo>
                  <a:pt x="120" y="1650"/>
                </a:lnTo>
                <a:lnTo>
                  <a:pt x="126" y="1656"/>
                </a:lnTo>
                <a:lnTo>
                  <a:pt x="126" y="1662"/>
                </a:lnTo>
                <a:lnTo>
                  <a:pt x="132" y="1668"/>
                </a:lnTo>
                <a:lnTo>
                  <a:pt x="138" y="1662"/>
                </a:lnTo>
                <a:lnTo>
                  <a:pt x="138" y="1656"/>
                </a:lnTo>
                <a:lnTo>
                  <a:pt x="144" y="1650"/>
                </a:lnTo>
                <a:lnTo>
                  <a:pt x="150" y="1638"/>
                </a:lnTo>
                <a:lnTo>
                  <a:pt x="150" y="1626"/>
                </a:lnTo>
                <a:lnTo>
                  <a:pt x="156" y="1608"/>
                </a:lnTo>
                <a:lnTo>
                  <a:pt x="162" y="1584"/>
                </a:lnTo>
                <a:lnTo>
                  <a:pt x="162" y="1560"/>
                </a:lnTo>
                <a:lnTo>
                  <a:pt x="168" y="1536"/>
                </a:lnTo>
                <a:lnTo>
                  <a:pt x="174" y="1506"/>
                </a:lnTo>
                <a:lnTo>
                  <a:pt x="174" y="1476"/>
                </a:lnTo>
                <a:lnTo>
                  <a:pt x="180" y="1440"/>
                </a:lnTo>
                <a:lnTo>
                  <a:pt x="186" y="1404"/>
                </a:lnTo>
                <a:lnTo>
                  <a:pt x="186" y="1362"/>
                </a:lnTo>
                <a:lnTo>
                  <a:pt x="192" y="1320"/>
                </a:lnTo>
                <a:lnTo>
                  <a:pt x="192" y="1278"/>
                </a:lnTo>
                <a:lnTo>
                  <a:pt x="198" y="1230"/>
                </a:lnTo>
                <a:lnTo>
                  <a:pt x="204" y="1188"/>
                </a:lnTo>
                <a:lnTo>
                  <a:pt x="204" y="1140"/>
                </a:lnTo>
                <a:lnTo>
                  <a:pt x="210" y="1086"/>
                </a:lnTo>
                <a:lnTo>
                  <a:pt x="216" y="1038"/>
                </a:lnTo>
                <a:lnTo>
                  <a:pt x="216" y="990"/>
                </a:lnTo>
                <a:lnTo>
                  <a:pt x="222" y="936"/>
                </a:lnTo>
                <a:lnTo>
                  <a:pt x="228" y="882"/>
                </a:lnTo>
                <a:lnTo>
                  <a:pt x="228" y="828"/>
                </a:lnTo>
                <a:lnTo>
                  <a:pt x="234" y="780"/>
                </a:lnTo>
                <a:lnTo>
                  <a:pt x="240" y="726"/>
                </a:lnTo>
                <a:lnTo>
                  <a:pt x="240" y="672"/>
                </a:lnTo>
                <a:lnTo>
                  <a:pt x="246" y="624"/>
                </a:lnTo>
                <a:lnTo>
                  <a:pt x="252" y="576"/>
                </a:lnTo>
                <a:lnTo>
                  <a:pt x="252" y="522"/>
                </a:lnTo>
                <a:lnTo>
                  <a:pt x="258" y="474"/>
                </a:lnTo>
                <a:lnTo>
                  <a:pt x="264" y="432"/>
                </a:lnTo>
                <a:lnTo>
                  <a:pt x="264" y="384"/>
                </a:lnTo>
                <a:lnTo>
                  <a:pt x="270" y="342"/>
                </a:lnTo>
                <a:lnTo>
                  <a:pt x="276" y="300"/>
                </a:lnTo>
                <a:lnTo>
                  <a:pt x="276" y="258"/>
                </a:lnTo>
                <a:lnTo>
                  <a:pt x="282" y="222"/>
                </a:lnTo>
                <a:lnTo>
                  <a:pt x="288" y="186"/>
                </a:lnTo>
                <a:lnTo>
                  <a:pt x="288" y="156"/>
                </a:lnTo>
                <a:lnTo>
                  <a:pt x="294" y="126"/>
                </a:lnTo>
                <a:lnTo>
                  <a:pt x="300" y="102"/>
                </a:lnTo>
                <a:lnTo>
                  <a:pt x="300" y="78"/>
                </a:lnTo>
                <a:lnTo>
                  <a:pt x="306" y="54"/>
                </a:lnTo>
                <a:lnTo>
                  <a:pt x="312" y="36"/>
                </a:lnTo>
                <a:lnTo>
                  <a:pt x="312" y="24"/>
                </a:lnTo>
                <a:lnTo>
                  <a:pt x="318" y="12"/>
                </a:lnTo>
                <a:lnTo>
                  <a:pt x="330" y="0"/>
                </a:lnTo>
                <a:lnTo>
                  <a:pt x="324" y="0"/>
                </a:lnTo>
                <a:lnTo>
                  <a:pt x="330" y="0"/>
                </a:lnTo>
                <a:lnTo>
                  <a:pt x="336" y="6"/>
                </a:lnTo>
                <a:lnTo>
                  <a:pt x="342" y="12"/>
                </a:lnTo>
                <a:lnTo>
                  <a:pt x="342" y="24"/>
                </a:lnTo>
                <a:lnTo>
                  <a:pt x="348" y="36"/>
                </a:lnTo>
                <a:lnTo>
                  <a:pt x="354" y="54"/>
                </a:lnTo>
                <a:lnTo>
                  <a:pt x="354" y="78"/>
                </a:lnTo>
                <a:lnTo>
                  <a:pt x="360" y="102"/>
                </a:lnTo>
                <a:lnTo>
                  <a:pt x="366" y="126"/>
                </a:lnTo>
                <a:lnTo>
                  <a:pt x="366" y="156"/>
                </a:lnTo>
                <a:lnTo>
                  <a:pt x="372" y="186"/>
                </a:lnTo>
                <a:lnTo>
                  <a:pt x="378" y="222"/>
                </a:lnTo>
                <a:lnTo>
                  <a:pt x="378" y="258"/>
                </a:lnTo>
                <a:lnTo>
                  <a:pt x="384" y="300"/>
                </a:lnTo>
                <a:lnTo>
                  <a:pt x="390" y="342"/>
                </a:lnTo>
                <a:lnTo>
                  <a:pt x="390" y="384"/>
                </a:lnTo>
                <a:lnTo>
                  <a:pt x="396" y="432"/>
                </a:lnTo>
                <a:lnTo>
                  <a:pt x="402" y="474"/>
                </a:lnTo>
                <a:lnTo>
                  <a:pt x="402" y="522"/>
                </a:lnTo>
                <a:lnTo>
                  <a:pt x="408" y="576"/>
                </a:lnTo>
                <a:lnTo>
                  <a:pt x="414" y="624"/>
                </a:lnTo>
                <a:lnTo>
                  <a:pt x="414" y="672"/>
                </a:lnTo>
                <a:lnTo>
                  <a:pt x="420" y="726"/>
                </a:lnTo>
                <a:lnTo>
                  <a:pt x="426" y="780"/>
                </a:lnTo>
                <a:lnTo>
                  <a:pt x="426" y="834"/>
                </a:lnTo>
                <a:lnTo>
                  <a:pt x="432" y="882"/>
                </a:lnTo>
                <a:lnTo>
                  <a:pt x="438" y="936"/>
                </a:lnTo>
                <a:lnTo>
                  <a:pt x="438" y="990"/>
                </a:lnTo>
                <a:lnTo>
                  <a:pt x="444" y="1038"/>
                </a:lnTo>
                <a:lnTo>
                  <a:pt x="450" y="1086"/>
                </a:lnTo>
                <a:lnTo>
                  <a:pt x="450" y="1140"/>
                </a:lnTo>
                <a:lnTo>
                  <a:pt x="456" y="1188"/>
                </a:lnTo>
                <a:lnTo>
                  <a:pt x="462" y="1230"/>
                </a:lnTo>
                <a:lnTo>
                  <a:pt x="462" y="1278"/>
                </a:lnTo>
                <a:lnTo>
                  <a:pt x="468" y="1320"/>
                </a:lnTo>
                <a:lnTo>
                  <a:pt x="468" y="1362"/>
                </a:lnTo>
                <a:lnTo>
                  <a:pt x="474" y="1404"/>
                </a:lnTo>
                <a:lnTo>
                  <a:pt x="480" y="1440"/>
                </a:lnTo>
                <a:lnTo>
                  <a:pt x="480" y="1476"/>
                </a:lnTo>
                <a:lnTo>
                  <a:pt x="486" y="1506"/>
                </a:lnTo>
                <a:lnTo>
                  <a:pt x="492" y="1536"/>
                </a:lnTo>
                <a:lnTo>
                  <a:pt x="492" y="1560"/>
                </a:lnTo>
                <a:lnTo>
                  <a:pt x="498" y="1584"/>
                </a:lnTo>
                <a:lnTo>
                  <a:pt x="504" y="1608"/>
                </a:lnTo>
                <a:lnTo>
                  <a:pt x="504" y="1626"/>
                </a:lnTo>
              </a:path>
            </a:pathLst>
          </a:cu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8" name="Freeform 80"/>
          <p:cNvSpPr/>
          <p:nvPr/>
        </p:nvSpPr>
        <p:spPr bwMode="auto">
          <a:xfrm>
            <a:off x="6594475" y="1076325"/>
            <a:ext cx="914400" cy="2647950"/>
          </a:xfrm>
          <a:custGeom>
            <a:avLst/>
            <a:gdLst>
              <a:gd name="T0" fmla="*/ 2147483646 w 504"/>
              <a:gd name="T1" fmla="*/ 2147483646 h 1668"/>
              <a:gd name="T2" fmla="*/ 2147483646 w 504"/>
              <a:gd name="T3" fmla="*/ 2147483646 h 1668"/>
              <a:gd name="T4" fmla="*/ 2147483646 w 504"/>
              <a:gd name="T5" fmla="*/ 2147483646 h 1668"/>
              <a:gd name="T6" fmla="*/ 2147483646 w 504"/>
              <a:gd name="T7" fmla="*/ 2147483646 h 1668"/>
              <a:gd name="T8" fmla="*/ 2147483646 w 504"/>
              <a:gd name="T9" fmla="*/ 2147483646 h 1668"/>
              <a:gd name="T10" fmla="*/ 2147483646 w 504"/>
              <a:gd name="T11" fmla="*/ 2147483646 h 1668"/>
              <a:gd name="T12" fmla="*/ 2147483646 w 504"/>
              <a:gd name="T13" fmla="*/ 2147483646 h 1668"/>
              <a:gd name="T14" fmla="*/ 2147483646 w 504"/>
              <a:gd name="T15" fmla="*/ 2147483646 h 1668"/>
              <a:gd name="T16" fmla="*/ 2147483646 w 504"/>
              <a:gd name="T17" fmla="*/ 2147483646 h 1668"/>
              <a:gd name="T18" fmla="*/ 2147483646 w 504"/>
              <a:gd name="T19" fmla="*/ 2147483646 h 1668"/>
              <a:gd name="T20" fmla="*/ 2147483646 w 504"/>
              <a:gd name="T21" fmla="*/ 2147483646 h 1668"/>
              <a:gd name="T22" fmla="*/ 2147483646 w 504"/>
              <a:gd name="T23" fmla="*/ 2147483646 h 1668"/>
              <a:gd name="T24" fmla="*/ 2147483646 w 504"/>
              <a:gd name="T25" fmla="*/ 2147483646 h 1668"/>
              <a:gd name="T26" fmla="*/ 2147483646 w 504"/>
              <a:gd name="T27" fmla="*/ 2147483646 h 1668"/>
              <a:gd name="T28" fmla="*/ 2147483646 w 504"/>
              <a:gd name="T29" fmla="*/ 2147483646 h 1668"/>
              <a:gd name="T30" fmla="*/ 2147483646 w 504"/>
              <a:gd name="T31" fmla="*/ 2147483646 h 1668"/>
              <a:gd name="T32" fmla="*/ 2147483646 w 504"/>
              <a:gd name="T33" fmla="*/ 2147483646 h 1668"/>
              <a:gd name="T34" fmla="*/ 2147483646 w 504"/>
              <a:gd name="T35" fmla="*/ 2147483646 h 1668"/>
              <a:gd name="T36" fmla="*/ 2147483646 w 504"/>
              <a:gd name="T37" fmla="*/ 2147483646 h 1668"/>
              <a:gd name="T38" fmla="*/ 2147483646 w 504"/>
              <a:gd name="T39" fmla="*/ 2147483646 h 1668"/>
              <a:gd name="T40" fmla="*/ 2147483646 w 504"/>
              <a:gd name="T41" fmla="*/ 2147483646 h 1668"/>
              <a:gd name="T42" fmla="*/ 2147483646 w 504"/>
              <a:gd name="T43" fmla="*/ 2147483646 h 1668"/>
              <a:gd name="T44" fmla="*/ 2147483646 w 504"/>
              <a:gd name="T45" fmla="*/ 2147483646 h 1668"/>
              <a:gd name="T46" fmla="*/ 2147483646 w 504"/>
              <a:gd name="T47" fmla="*/ 2147483646 h 1668"/>
              <a:gd name="T48" fmla="*/ 2147483646 w 504"/>
              <a:gd name="T49" fmla="*/ 2147483646 h 1668"/>
              <a:gd name="T50" fmla="*/ 2147483646 w 504"/>
              <a:gd name="T51" fmla="*/ 2147483646 h 1668"/>
              <a:gd name="T52" fmla="*/ 2147483646 w 504"/>
              <a:gd name="T53" fmla="*/ 2147483646 h 1668"/>
              <a:gd name="T54" fmla="*/ 2147483646 w 504"/>
              <a:gd name="T55" fmla="*/ 2147483646 h 1668"/>
              <a:gd name="T56" fmla="*/ 2147483646 w 504"/>
              <a:gd name="T57" fmla="*/ 2147483646 h 1668"/>
              <a:gd name="T58" fmla="*/ 2147483646 w 504"/>
              <a:gd name="T59" fmla="*/ 2147483646 h 1668"/>
              <a:gd name="T60" fmla="*/ 2147483646 w 504"/>
              <a:gd name="T61" fmla="*/ 2147483646 h 1668"/>
              <a:gd name="T62" fmla="*/ 2147483646 w 504"/>
              <a:gd name="T63" fmla="*/ 2147483646 h 1668"/>
              <a:gd name="T64" fmla="*/ 2147483646 w 504"/>
              <a:gd name="T65" fmla="*/ 2147483646 h 1668"/>
              <a:gd name="T66" fmla="*/ 2147483646 w 504"/>
              <a:gd name="T67" fmla="*/ 2147483646 h 1668"/>
              <a:gd name="T68" fmla="*/ 2147483646 w 504"/>
              <a:gd name="T69" fmla="*/ 2147483646 h 1668"/>
              <a:gd name="T70" fmla="*/ 2147483646 w 504"/>
              <a:gd name="T71" fmla="*/ 2147483646 h 1668"/>
              <a:gd name="T72" fmla="*/ 2147483646 w 504"/>
              <a:gd name="T73" fmla="*/ 2147483646 h 1668"/>
              <a:gd name="T74" fmla="*/ 2147483646 w 504"/>
              <a:gd name="T75" fmla="*/ 2147483646 h 1668"/>
              <a:gd name="T76" fmla="*/ 2147483646 w 504"/>
              <a:gd name="T77" fmla="*/ 2147483646 h 1668"/>
              <a:gd name="T78" fmla="*/ 2147483646 w 504"/>
              <a:gd name="T79" fmla="*/ 2147483646 h 1668"/>
              <a:gd name="T80" fmla="*/ 2147483646 w 504"/>
              <a:gd name="T81" fmla="*/ 2147483646 h 1668"/>
              <a:gd name="T82" fmla="*/ 2147483646 w 504"/>
              <a:gd name="T83" fmla="*/ 2147483646 h 16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04"/>
              <a:gd name="T127" fmla="*/ 0 h 1668"/>
              <a:gd name="T128" fmla="*/ 504 w 504"/>
              <a:gd name="T129" fmla="*/ 1668 h 166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04" h="1668">
                <a:moveTo>
                  <a:pt x="0" y="1626"/>
                </a:moveTo>
                <a:lnTo>
                  <a:pt x="6" y="1638"/>
                </a:lnTo>
                <a:lnTo>
                  <a:pt x="12" y="1650"/>
                </a:lnTo>
                <a:lnTo>
                  <a:pt x="12" y="1656"/>
                </a:lnTo>
                <a:lnTo>
                  <a:pt x="18" y="1662"/>
                </a:lnTo>
                <a:lnTo>
                  <a:pt x="24" y="1668"/>
                </a:lnTo>
                <a:lnTo>
                  <a:pt x="24" y="1662"/>
                </a:lnTo>
                <a:lnTo>
                  <a:pt x="30" y="1656"/>
                </a:lnTo>
                <a:lnTo>
                  <a:pt x="36" y="1650"/>
                </a:lnTo>
                <a:lnTo>
                  <a:pt x="36" y="1638"/>
                </a:lnTo>
                <a:lnTo>
                  <a:pt x="42" y="1626"/>
                </a:lnTo>
                <a:lnTo>
                  <a:pt x="48" y="1608"/>
                </a:lnTo>
                <a:lnTo>
                  <a:pt x="48" y="1584"/>
                </a:lnTo>
                <a:lnTo>
                  <a:pt x="54" y="1560"/>
                </a:lnTo>
                <a:lnTo>
                  <a:pt x="60" y="1536"/>
                </a:lnTo>
                <a:lnTo>
                  <a:pt x="60" y="1506"/>
                </a:lnTo>
                <a:lnTo>
                  <a:pt x="66" y="1476"/>
                </a:lnTo>
                <a:lnTo>
                  <a:pt x="72" y="1440"/>
                </a:lnTo>
                <a:lnTo>
                  <a:pt x="72" y="1404"/>
                </a:lnTo>
                <a:lnTo>
                  <a:pt x="78" y="1362"/>
                </a:lnTo>
                <a:lnTo>
                  <a:pt x="84" y="1320"/>
                </a:lnTo>
                <a:lnTo>
                  <a:pt x="84" y="1278"/>
                </a:lnTo>
                <a:lnTo>
                  <a:pt x="90" y="1230"/>
                </a:lnTo>
                <a:lnTo>
                  <a:pt x="96" y="1188"/>
                </a:lnTo>
                <a:lnTo>
                  <a:pt x="96" y="1140"/>
                </a:lnTo>
                <a:lnTo>
                  <a:pt x="102" y="1086"/>
                </a:lnTo>
                <a:lnTo>
                  <a:pt x="102" y="1038"/>
                </a:lnTo>
                <a:lnTo>
                  <a:pt x="108" y="990"/>
                </a:lnTo>
                <a:lnTo>
                  <a:pt x="114" y="936"/>
                </a:lnTo>
                <a:lnTo>
                  <a:pt x="114" y="882"/>
                </a:lnTo>
                <a:lnTo>
                  <a:pt x="120" y="834"/>
                </a:lnTo>
                <a:lnTo>
                  <a:pt x="126" y="780"/>
                </a:lnTo>
                <a:lnTo>
                  <a:pt x="126" y="726"/>
                </a:lnTo>
                <a:lnTo>
                  <a:pt x="132" y="672"/>
                </a:lnTo>
                <a:lnTo>
                  <a:pt x="138" y="624"/>
                </a:lnTo>
                <a:lnTo>
                  <a:pt x="138" y="576"/>
                </a:lnTo>
                <a:lnTo>
                  <a:pt x="144" y="522"/>
                </a:lnTo>
                <a:lnTo>
                  <a:pt x="150" y="474"/>
                </a:lnTo>
                <a:lnTo>
                  <a:pt x="150" y="432"/>
                </a:lnTo>
                <a:lnTo>
                  <a:pt x="156" y="384"/>
                </a:lnTo>
                <a:lnTo>
                  <a:pt x="162" y="342"/>
                </a:lnTo>
                <a:lnTo>
                  <a:pt x="162" y="300"/>
                </a:lnTo>
                <a:lnTo>
                  <a:pt x="168" y="258"/>
                </a:lnTo>
                <a:lnTo>
                  <a:pt x="174" y="222"/>
                </a:lnTo>
                <a:lnTo>
                  <a:pt x="174" y="186"/>
                </a:lnTo>
                <a:lnTo>
                  <a:pt x="180" y="156"/>
                </a:lnTo>
                <a:lnTo>
                  <a:pt x="186" y="126"/>
                </a:lnTo>
                <a:lnTo>
                  <a:pt x="186" y="102"/>
                </a:lnTo>
                <a:lnTo>
                  <a:pt x="192" y="78"/>
                </a:lnTo>
                <a:lnTo>
                  <a:pt x="198" y="54"/>
                </a:lnTo>
                <a:lnTo>
                  <a:pt x="198" y="36"/>
                </a:lnTo>
                <a:lnTo>
                  <a:pt x="204" y="24"/>
                </a:lnTo>
                <a:lnTo>
                  <a:pt x="210" y="12"/>
                </a:lnTo>
                <a:lnTo>
                  <a:pt x="210" y="6"/>
                </a:lnTo>
                <a:lnTo>
                  <a:pt x="216" y="0"/>
                </a:lnTo>
                <a:lnTo>
                  <a:pt x="222" y="0"/>
                </a:lnTo>
                <a:lnTo>
                  <a:pt x="228" y="6"/>
                </a:lnTo>
                <a:lnTo>
                  <a:pt x="228" y="12"/>
                </a:lnTo>
                <a:lnTo>
                  <a:pt x="234" y="24"/>
                </a:lnTo>
                <a:lnTo>
                  <a:pt x="240" y="36"/>
                </a:lnTo>
                <a:lnTo>
                  <a:pt x="240" y="54"/>
                </a:lnTo>
                <a:lnTo>
                  <a:pt x="246" y="78"/>
                </a:lnTo>
                <a:lnTo>
                  <a:pt x="252" y="102"/>
                </a:lnTo>
                <a:lnTo>
                  <a:pt x="252" y="126"/>
                </a:lnTo>
                <a:lnTo>
                  <a:pt x="258" y="156"/>
                </a:lnTo>
                <a:lnTo>
                  <a:pt x="264" y="186"/>
                </a:lnTo>
                <a:lnTo>
                  <a:pt x="264" y="222"/>
                </a:lnTo>
                <a:lnTo>
                  <a:pt x="270" y="258"/>
                </a:lnTo>
                <a:lnTo>
                  <a:pt x="276" y="300"/>
                </a:lnTo>
                <a:lnTo>
                  <a:pt x="276" y="342"/>
                </a:lnTo>
                <a:lnTo>
                  <a:pt x="282" y="384"/>
                </a:lnTo>
                <a:lnTo>
                  <a:pt x="288" y="432"/>
                </a:lnTo>
                <a:lnTo>
                  <a:pt x="288" y="474"/>
                </a:lnTo>
                <a:lnTo>
                  <a:pt x="294" y="522"/>
                </a:lnTo>
                <a:lnTo>
                  <a:pt x="300" y="576"/>
                </a:lnTo>
                <a:lnTo>
                  <a:pt x="300" y="624"/>
                </a:lnTo>
                <a:lnTo>
                  <a:pt x="306" y="672"/>
                </a:lnTo>
                <a:lnTo>
                  <a:pt x="312" y="726"/>
                </a:lnTo>
                <a:lnTo>
                  <a:pt x="312" y="780"/>
                </a:lnTo>
                <a:lnTo>
                  <a:pt x="318" y="834"/>
                </a:lnTo>
                <a:lnTo>
                  <a:pt x="324" y="882"/>
                </a:lnTo>
                <a:lnTo>
                  <a:pt x="324" y="936"/>
                </a:lnTo>
                <a:lnTo>
                  <a:pt x="330" y="990"/>
                </a:lnTo>
                <a:lnTo>
                  <a:pt x="336" y="1038"/>
                </a:lnTo>
                <a:lnTo>
                  <a:pt x="336" y="1086"/>
                </a:lnTo>
                <a:lnTo>
                  <a:pt x="342" y="1140"/>
                </a:lnTo>
                <a:lnTo>
                  <a:pt x="348" y="1188"/>
                </a:lnTo>
                <a:lnTo>
                  <a:pt x="348" y="1230"/>
                </a:lnTo>
                <a:lnTo>
                  <a:pt x="354" y="1278"/>
                </a:lnTo>
                <a:lnTo>
                  <a:pt x="360" y="1320"/>
                </a:lnTo>
                <a:lnTo>
                  <a:pt x="360" y="1362"/>
                </a:lnTo>
                <a:lnTo>
                  <a:pt x="366" y="1404"/>
                </a:lnTo>
                <a:lnTo>
                  <a:pt x="366" y="1440"/>
                </a:lnTo>
                <a:lnTo>
                  <a:pt x="372" y="1476"/>
                </a:lnTo>
                <a:lnTo>
                  <a:pt x="378" y="1506"/>
                </a:lnTo>
                <a:lnTo>
                  <a:pt x="378" y="1536"/>
                </a:lnTo>
                <a:lnTo>
                  <a:pt x="384" y="1560"/>
                </a:lnTo>
                <a:lnTo>
                  <a:pt x="390" y="1584"/>
                </a:lnTo>
                <a:lnTo>
                  <a:pt x="390" y="1608"/>
                </a:lnTo>
                <a:lnTo>
                  <a:pt x="396" y="1626"/>
                </a:lnTo>
                <a:lnTo>
                  <a:pt x="402" y="1638"/>
                </a:lnTo>
                <a:lnTo>
                  <a:pt x="402" y="1650"/>
                </a:lnTo>
                <a:lnTo>
                  <a:pt x="408" y="1656"/>
                </a:lnTo>
                <a:lnTo>
                  <a:pt x="414" y="1662"/>
                </a:lnTo>
                <a:lnTo>
                  <a:pt x="414" y="1668"/>
                </a:lnTo>
                <a:lnTo>
                  <a:pt x="420" y="1662"/>
                </a:lnTo>
                <a:lnTo>
                  <a:pt x="426" y="1656"/>
                </a:lnTo>
                <a:lnTo>
                  <a:pt x="426" y="1650"/>
                </a:lnTo>
                <a:lnTo>
                  <a:pt x="432" y="1638"/>
                </a:lnTo>
                <a:lnTo>
                  <a:pt x="438" y="1626"/>
                </a:lnTo>
                <a:lnTo>
                  <a:pt x="438" y="1608"/>
                </a:lnTo>
                <a:lnTo>
                  <a:pt x="444" y="1584"/>
                </a:lnTo>
                <a:lnTo>
                  <a:pt x="450" y="1560"/>
                </a:lnTo>
                <a:lnTo>
                  <a:pt x="450" y="1536"/>
                </a:lnTo>
                <a:lnTo>
                  <a:pt x="456" y="1506"/>
                </a:lnTo>
                <a:lnTo>
                  <a:pt x="462" y="1476"/>
                </a:lnTo>
                <a:lnTo>
                  <a:pt x="462" y="1440"/>
                </a:lnTo>
                <a:lnTo>
                  <a:pt x="468" y="1404"/>
                </a:lnTo>
                <a:lnTo>
                  <a:pt x="474" y="1362"/>
                </a:lnTo>
                <a:lnTo>
                  <a:pt x="474" y="1320"/>
                </a:lnTo>
                <a:lnTo>
                  <a:pt x="480" y="1278"/>
                </a:lnTo>
                <a:lnTo>
                  <a:pt x="486" y="1230"/>
                </a:lnTo>
                <a:lnTo>
                  <a:pt x="486" y="1188"/>
                </a:lnTo>
                <a:lnTo>
                  <a:pt x="492" y="1140"/>
                </a:lnTo>
                <a:lnTo>
                  <a:pt x="498" y="1086"/>
                </a:lnTo>
                <a:lnTo>
                  <a:pt x="498" y="1038"/>
                </a:lnTo>
                <a:lnTo>
                  <a:pt x="504" y="990"/>
                </a:lnTo>
                <a:lnTo>
                  <a:pt x="504" y="936"/>
                </a:lnTo>
              </a:path>
            </a:pathLst>
          </a:cu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39" name="Freeform 81"/>
          <p:cNvSpPr/>
          <p:nvPr/>
        </p:nvSpPr>
        <p:spPr bwMode="auto">
          <a:xfrm>
            <a:off x="7508875" y="1076325"/>
            <a:ext cx="741363" cy="2647950"/>
          </a:xfrm>
          <a:custGeom>
            <a:avLst/>
            <a:gdLst>
              <a:gd name="T0" fmla="*/ 2147483646 w 408"/>
              <a:gd name="T1" fmla="*/ 2147483646 h 1668"/>
              <a:gd name="T2" fmla="*/ 2147483646 w 408"/>
              <a:gd name="T3" fmla="*/ 2147483646 h 1668"/>
              <a:gd name="T4" fmla="*/ 2147483646 w 408"/>
              <a:gd name="T5" fmla="*/ 2147483646 h 1668"/>
              <a:gd name="T6" fmla="*/ 2147483646 w 408"/>
              <a:gd name="T7" fmla="*/ 2147483646 h 1668"/>
              <a:gd name="T8" fmla="*/ 2147483646 w 408"/>
              <a:gd name="T9" fmla="*/ 2147483646 h 1668"/>
              <a:gd name="T10" fmla="*/ 2147483646 w 408"/>
              <a:gd name="T11" fmla="*/ 2147483646 h 1668"/>
              <a:gd name="T12" fmla="*/ 2147483646 w 408"/>
              <a:gd name="T13" fmla="*/ 2147483646 h 1668"/>
              <a:gd name="T14" fmla="*/ 2147483646 w 408"/>
              <a:gd name="T15" fmla="*/ 2147483646 h 1668"/>
              <a:gd name="T16" fmla="*/ 2147483646 w 408"/>
              <a:gd name="T17" fmla="*/ 2147483646 h 1668"/>
              <a:gd name="T18" fmla="*/ 2147483646 w 408"/>
              <a:gd name="T19" fmla="*/ 2147483646 h 1668"/>
              <a:gd name="T20" fmla="*/ 2147483646 w 408"/>
              <a:gd name="T21" fmla="*/ 2147483646 h 1668"/>
              <a:gd name="T22" fmla="*/ 2147483646 w 408"/>
              <a:gd name="T23" fmla="*/ 2147483646 h 1668"/>
              <a:gd name="T24" fmla="*/ 2147483646 w 408"/>
              <a:gd name="T25" fmla="*/ 2147483646 h 1668"/>
              <a:gd name="T26" fmla="*/ 2147483646 w 408"/>
              <a:gd name="T27" fmla="*/ 0 h 1668"/>
              <a:gd name="T28" fmla="*/ 2147483646 w 408"/>
              <a:gd name="T29" fmla="*/ 2147483646 h 1668"/>
              <a:gd name="T30" fmla="*/ 2147483646 w 408"/>
              <a:gd name="T31" fmla="*/ 2147483646 h 1668"/>
              <a:gd name="T32" fmla="*/ 2147483646 w 408"/>
              <a:gd name="T33" fmla="*/ 2147483646 h 1668"/>
              <a:gd name="T34" fmla="*/ 2147483646 w 408"/>
              <a:gd name="T35" fmla="*/ 2147483646 h 1668"/>
              <a:gd name="T36" fmla="*/ 2147483646 w 408"/>
              <a:gd name="T37" fmla="*/ 2147483646 h 1668"/>
              <a:gd name="T38" fmla="*/ 2147483646 w 408"/>
              <a:gd name="T39" fmla="*/ 2147483646 h 1668"/>
              <a:gd name="T40" fmla="*/ 2147483646 w 408"/>
              <a:gd name="T41" fmla="*/ 2147483646 h 1668"/>
              <a:gd name="T42" fmla="*/ 2147483646 w 408"/>
              <a:gd name="T43" fmla="*/ 2147483646 h 1668"/>
              <a:gd name="T44" fmla="*/ 2147483646 w 408"/>
              <a:gd name="T45" fmla="*/ 2147483646 h 1668"/>
              <a:gd name="T46" fmla="*/ 2147483646 w 408"/>
              <a:gd name="T47" fmla="*/ 2147483646 h 1668"/>
              <a:gd name="T48" fmla="*/ 2147483646 w 408"/>
              <a:gd name="T49" fmla="*/ 2147483646 h 1668"/>
              <a:gd name="T50" fmla="*/ 2147483646 w 408"/>
              <a:gd name="T51" fmla="*/ 2147483646 h 1668"/>
              <a:gd name="T52" fmla="*/ 2147483646 w 408"/>
              <a:gd name="T53" fmla="*/ 2147483646 h 1668"/>
              <a:gd name="T54" fmla="*/ 2147483646 w 408"/>
              <a:gd name="T55" fmla="*/ 2147483646 h 1668"/>
              <a:gd name="T56" fmla="*/ 2147483646 w 408"/>
              <a:gd name="T57" fmla="*/ 2147483646 h 1668"/>
              <a:gd name="T58" fmla="*/ 2147483646 w 408"/>
              <a:gd name="T59" fmla="*/ 2147483646 h 1668"/>
              <a:gd name="T60" fmla="*/ 2147483646 w 408"/>
              <a:gd name="T61" fmla="*/ 2147483646 h 1668"/>
              <a:gd name="T62" fmla="*/ 2147483646 w 408"/>
              <a:gd name="T63" fmla="*/ 2147483646 h 1668"/>
              <a:gd name="T64" fmla="*/ 2147483646 w 408"/>
              <a:gd name="T65" fmla="*/ 2147483646 h 1668"/>
              <a:gd name="T66" fmla="*/ 2147483646 w 408"/>
              <a:gd name="T67" fmla="*/ 2147483646 h 1668"/>
              <a:gd name="T68" fmla="*/ 2147483646 w 408"/>
              <a:gd name="T69" fmla="*/ 2147483646 h 1668"/>
              <a:gd name="T70" fmla="*/ 2147483646 w 408"/>
              <a:gd name="T71" fmla="*/ 2147483646 h 1668"/>
              <a:gd name="T72" fmla="*/ 2147483646 w 408"/>
              <a:gd name="T73" fmla="*/ 2147483646 h 1668"/>
              <a:gd name="T74" fmla="*/ 2147483646 w 408"/>
              <a:gd name="T75" fmla="*/ 2147483646 h 1668"/>
              <a:gd name="T76" fmla="*/ 2147483646 w 408"/>
              <a:gd name="T77" fmla="*/ 2147483646 h 1668"/>
              <a:gd name="T78" fmla="*/ 2147483646 w 408"/>
              <a:gd name="T79" fmla="*/ 2147483646 h 1668"/>
              <a:gd name="T80" fmla="*/ 2147483646 w 408"/>
              <a:gd name="T81" fmla="*/ 2147483646 h 1668"/>
              <a:gd name="T82" fmla="*/ 2147483646 w 408"/>
              <a:gd name="T83" fmla="*/ 2147483646 h 1668"/>
              <a:gd name="T84" fmla="*/ 2147483646 w 408"/>
              <a:gd name="T85" fmla="*/ 2147483646 h 1668"/>
              <a:gd name="T86" fmla="*/ 2147483646 w 408"/>
              <a:gd name="T87" fmla="*/ 2147483646 h 1668"/>
              <a:gd name="T88" fmla="*/ 2147483646 w 408"/>
              <a:gd name="T89" fmla="*/ 2147483646 h 1668"/>
              <a:gd name="T90" fmla="*/ 2147483646 w 408"/>
              <a:gd name="T91" fmla="*/ 2147483646 h 1668"/>
              <a:gd name="T92" fmla="*/ 2147483646 w 408"/>
              <a:gd name="T93" fmla="*/ 2147483646 h 1668"/>
              <a:gd name="T94" fmla="*/ 2147483646 w 408"/>
              <a:gd name="T95" fmla="*/ 2147483646 h 1668"/>
              <a:gd name="T96" fmla="*/ 2147483646 w 408"/>
              <a:gd name="T97" fmla="*/ 2147483646 h 1668"/>
              <a:gd name="T98" fmla="*/ 2147483646 w 408"/>
              <a:gd name="T99" fmla="*/ 2147483646 h 1668"/>
              <a:gd name="T100" fmla="*/ 2147483646 w 408"/>
              <a:gd name="T101" fmla="*/ 2147483646 h 16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8"/>
              <a:gd name="T154" fmla="*/ 0 h 1668"/>
              <a:gd name="T155" fmla="*/ 408 w 408"/>
              <a:gd name="T156" fmla="*/ 1668 h 166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8" h="1668">
                <a:moveTo>
                  <a:pt x="0" y="936"/>
                </a:moveTo>
                <a:lnTo>
                  <a:pt x="6" y="882"/>
                </a:lnTo>
                <a:lnTo>
                  <a:pt x="12" y="828"/>
                </a:lnTo>
                <a:lnTo>
                  <a:pt x="12" y="780"/>
                </a:lnTo>
                <a:lnTo>
                  <a:pt x="18" y="726"/>
                </a:lnTo>
                <a:lnTo>
                  <a:pt x="24" y="672"/>
                </a:lnTo>
                <a:lnTo>
                  <a:pt x="24" y="624"/>
                </a:lnTo>
                <a:lnTo>
                  <a:pt x="30" y="576"/>
                </a:lnTo>
                <a:lnTo>
                  <a:pt x="36" y="522"/>
                </a:lnTo>
                <a:lnTo>
                  <a:pt x="36" y="474"/>
                </a:lnTo>
                <a:lnTo>
                  <a:pt x="42" y="432"/>
                </a:lnTo>
                <a:lnTo>
                  <a:pt x="48" y="384"/>
                </a:lnTo>
                <a:lnTo>
                  <a:pt x="48" y="342"/>
                </a:lnTo>
                <a:lnTo>
                  <a:pt x="54" y="300"/>
                </a:lnTo>
                <a:lnTo>
                  <a:pt x="60" y="258"/>
                </a:lnTo>
                <a:lnTo>
                  <a:pt x="60" y="222"/>
                </a:lnTo>
                <a:lnTo>
                  <a:pt x="66" y="186"/>
                </a:lnTo>
                <a:lnTo>
                  <a:pt x="72" y="156"/>
                </a:lnTo>
                <a:lnTo>
                  <a:pt x="72" y="126"/>
                </a:lnTo>
                <a:lnTo>
                  <a:pt x="78" y="102"/>
                </a:lnTo>
                <a:lnTo>
                  <a:pt x="84" y="78"/>
                </a:lnTo>
                <a:lnTo>
                  <a:pt x="84" y="54"/>
                </a:lnTo>
                <a:lnTo>
                  <a:pt x="90" y="36"/>
                </a:lnTo>
                <a:lnTo>
                  <a:pt x="96" y="24"/>
                </a:lnTo>
                <a:lnTo>
                  <a:pt x="96" y="12"/>
                </a:lnTo>
                <a:lnTo>
                  <a:pt x="102" y="6"/>
                </a:lnTo>
                <a:lnTo>
                  <a:pt x="108" y="0"/>
                </a:lnTo>
                <a:lnTo>
                  <a:pt x="114" y="0"/>
                </a:lnTo>
                <a:lnTo>
                  <a:pt x="120" y="6"/>
                </a:lnTo>
                <a:lnTo>
                  <a:pt x="120" y="12"/>
                </a:lnTo>
                <a:lnTo>
                  <a:pt x="126" y="24"/>
                </a:lnTo>
                <a:lnTo>
                  <a:pt x="132" y="36"/>
                </a:lnTo>
                <a:lnTo>
                  <a:pt x="132" y="54"/>
                </a:lnTo>
                <a:lnTo>
                  <a:pt x="138" y="78"/>
                </a:lnTo>
                <a:lnTo>
                  <a:pt x="138" y="102"/>
                </a:lnTo>
                <a:lnTo>
                  <a:pt x="144" y="126"/>
                </a:lnTo>
                <a:lnTo>
                  <a:pt x="150" y="156"/>
                </a:lnTo>
                <a:lnTo>
                  <a:pt x="150" y="186"/>
                </a:lnTo>
                <a:lnTo>
                  <a:pt x="156" y="222"/>
                </a:lnTo>
                <a:lnTo>
                  <a:pt x="162" y="258"/>
                </a:lnTo>
                <a:lnTo>
                  <a:pt x="162" y="300"/>
                </a:lnTo>
                <a:lnTo>
                  <a:pt x="168" y="342"/>
                </a:lnTo>
                <a:lnTo>
                  <a:pt x="174" y="384"/>
                </a:lnTo>
                <a:lnTo>
                  <a:pt x="174" y="432"/>
                </a:lnTo>
                <a:lnTo>
                  <a:pt x="180" y="474"/>
                </a:lnTo>
                <a:lnTo>
                  <a:pt x="186" y="522"/>
                </a:lnTo>
                <a:lnTo>
                  <a:pt x="186" y="576"/>
                </a:lnTo>
                <a:lnTo>
                  <a:pt x="192" y="624"/>
                </a:lnTo>
                <a:lnTo>
                  <a:pt x="198" y="672"/>
                </a:lnTo>
                <a:lnTo>
                  <a:pt x="198" y="726"/>
                </a:lnTo>
                <a:lnTo>
                  <a:pt x="204" y="780"/>
                </a:lnTo>
                <a:lnTo>
                  <a:pt x="210" y="834"/>
                </a:lnTo>
                <a:lnTo>
                  <a:pt x="210" y="882"/>
                </a:lnTo>
                <a:lnTo>
                  <a:pt x="216" y="936"/>
                </a:lnTo>
                <a:lnTo>
                  <a:pt x="222" y="990"/>
                </a:lnTo>
                <a:lnTo>
                  <a:pt x="222" y="1038"/>
                </a:lnTo>
                <a:lnTo>
                  <a:pt x="228" y="1086"/>
                </a:lnTo>
                <a:lnTo>
                  <a:pt x="234" y="1140"/>
                </a:lnTo>
                <a:lnTo>
                  <a:pt x="234" y="1188"/>
                </a:lnTo>
                <a:lnTo>
                  <a:pt x="240" y="1230"/>
                </a:lnTo>
                <a:lnTo>
                  <a:pt x="246" y="1278"/>
                </a:lnTo>
                <a:lnTo>
                  <a:pt x="246" y="1320"/>
                </a:lnTo>
                <a:lnTo>
                  <a:pt x="252" y="1362"/>
                </a:lnTo>
                <a:lnTo>
                  <a:pt x="258" y="1404"/>
                </a:lnTo>
                <a:lnTo>
                  <a:pt x="258" y="1440"/>
                </a:lnTo>
                <a:lnTo>
                  <a:pt x="264" y="1476"/>
                </a:lnTo>
                <a:lnTo>
                  <a:pt x="270" y="1506"/>
                </a:lnTo>
                <a:lnTo>
                  <a:pt x="270" y="1536"/>
                </a:lnTo>
                <a:lnTo>
                  <a:pt x="276" y="1560"/>
                </a:lnTo>
                <a:lnTo>
                  <a:pt x="276" y="1584"/>
                </a:lnTo>
                <a:lnTo>
                  <a:pt x="282" y="1608"/>
                </a:lnTo>
                <a:lnTo>
                  <a:pt x="288" y="1626"/>
                </a:lnTo>
                <a:lnTo>
                  <a:pt x="288" y="1638"/>
                </a:lnTo>
                <a:lnTo>
                  <a:pt x="294" y="1650"/>
                </a:lnTo>
                <a:lnTo>
                  <a:pt x="300" y="1656"/>
                </a:lnTo>
                <a:lnTo>
                  <a:pt x="300" y="1662"/>
                </a:lnTo>
                <a:lnTo>
                  <a:pt x="306" y="1668"/>
                </a:lnTo>
                <a:lnTo>
                  <a:pt x="312" y="1662"/>
                </a:lnTo>
                <a:lnTo>
                  <a:pt x="312" y="1656"/>
                </a:lnTo>
                <a:lnTo>
                  <a:pt x="318" y="1650"/>
                </a:lnTo>
                <a:lnTo>
                  <a:pt x="324" y="1638"/>
                </a:lnTo>
                <a:lnTo>
                  <a:pt x="324" y="1626"/>
                </a:lnTo>
                <a:lnTo>
                  <a:pt x="330" y="1608"/>
                </a:lnTo>
                <a:lnTo>
                  <a:pt x="336" y="1584"/>
                </a:lnTo>
                <a:lnTo>
                  <a:pt x="336" y="1560"/>
                </a:lnTo>
                <a:lnTo>
                  <a:pt x="342" y="1536"/>
                </a:lnTo>
                <a:lnTo>
                  <a:pt x="348" y="1506"/>
                </a:lnTo>
                <a:lnTo>
                  <a:pt x="348" y="1476"/>
                </a:lnTo>
                <a:lnTo>
                  <a:pt x="354" y="1440"/>
                </a:lnTo>
                <a:lnTo>
                  <a:pt x="360" y="1404"/>
                </a:lnTo>
                <a:lnTo>
                  <a:pt x="360" y="1362"/>
                </a:lnTo>
                <a:lnTo>
                  <a:pt x="366" y="1320"/>
                </a:lnTo>
                <a:lnTo>
                  <a:pt x="372" y="1278"/>
                </a:lnTo>
                <a:lnTo>
                  <a:pt x="372" y="1230"/>
                </a:lnTo>
                <a:lnTo>
                  <a:pt x="378" y="1188"/>
                </a:lnTo>
                <a:lnTo>
                  <a:pt x="384" y="1140"/>
                </a:lnTo>
                <a:lnTo>
                  <a:pt x="384" y="1086"/>
                </a:lnTo>
                <a:lnTo>
                  <a:pt x="390" y="1038"/>
                </a:lnTo>
                <a:lnTo>
                  <a:pt x="396" y="990"/>
                </a:lnTo>
                <a:lnTo>
                  <a:pt x="396" y="936"/>
                </a:lnTo>
                <a:lnTo>
                  <a:pt x="402" y="882"/>
                </a:lnTo>
                <a:lnTo>
                  <a:pt x="408" y="828"/>
                </a:lnTo>
              </a:path>
            </a:pathLst>
          </a:custGeom>
          <a:noFill/>
          <a:ln w="25400">
            <a:solidFill>
              <a:srgbClr val="0000FF"/>
            </a:solidFill>
            <a:prstDash val="sys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40" name="Freeform 82"/>
          <p:cNvSpPr/>
          <p:nvPr/>
        </p:nvSpPr>
        <p:spPr bwMode="auto">
          <a:xfrm>
            <a:off x="1096963" y="1457325"/>
            <a:ext cx="969962" cy="1552575"/>
          </a:xfrm>
          <a:custGeom>
            <a:avLst/>
            <a:gdLst>
              <a:gd name="T0" fmla="*/ 2147483646 w 534"/>
              <a:gd name="T1" fmla="*/ 2147483646 h 978"/>
              <a:gd name="T2" fmla="*/ 2147483646 w 534"/>
              <a:gd name="T3" fmla="*/ 2147483646 h 978"/>
              <a:gd name="T4" fmla="*/ 2147483646 w 534"/>
              <a:gd name="T5" fmla="*/ 2147483646 h 978"/>
              <a:gd name="T6" fmla="*/ 2147483646 w 534"/>
              <a:gd name="T7" fmla="*/ 2147483646 h 978"/>
              <a:gd name="T8" fmla="*/ 2147483646 w 534"/>
              <a:gd name="T9" fmla="*/ 2147483646 h 978"/>
              <a:gd name="T10" fmla="*/ 2147483646 w 534"/>
              <a:gd name="T11" fmla="*/ 2147483646 h 978"/>
              <a:gd name="T12" fmla="*/ 2147483646 w 534"/>
              <a:gd name="T13" fmla="*/ 2147483646 h 978"/>
              <a:gd name="T14" fmla="*/ 2147483646 w 534"/>
              <a:gd name="T15" fmla="*/ 2147483646 h 978"/>
              <a:gd name="T16" fmla="*/ 2147483646 w 534"/>
              <a:gd name="T17" fmla="*/ 2147483646 h 978"/>
              <a:gd name="T18" fmla="*/ 2147483646 w 534"/>
              <a:gd name="T19" fmla="*/ 2147483646 h 978"/>
              <a:gd name="T20" fmla="*/ 2147483646 w 534"/>
              <a:gd name="T21" fmla="*/ 2147483646 h 978"/>
              <a:gd name="T22" fmla="*/ 2147483646 w 534"/>
              <a:gd name="T23" fmla="*/ 2147483646 h 978"/>
              <a:gd name="T24" fmla="*/ 2147483646 w 534"/>
              <a:gd name="T25" fmla="*/ 2147483646 h 978"/>
              <a:gd name="T26" fmla="*/ 2147483646 w 534"/>
              <a:gd name="T27" fmla="*/ 2147483646 h 978"/>
              <a:gd name="T28" fmla="*/ 2147483646 w 534"/>
              <a:gd name="T29" fmla="*/ 2147483646 h 978"/>
              <a:gd name="T30" fmla="*/ 2147483646 w 534"/>
              <a:gd name="T31" fmla="*/ 2147483646 h 978"/>
              <a:gd name="T32" fmla="*/ 2147483646 w 534"/>
              <a:gd name="T33" fmla="*/ 2147483646 h 978"/>
              <a:gd name="T34" fmla="*/ 2147483646 w 534"/>
              <a:gd name="T35" fmla="*/ 2147483646 h 978"/>
              <a:gd name="T36" fmla="*/ 2147483646 w 534"/>
              <a:gd name="T37" fmla="*/ 2147483646 h 978"/>
              <a:gd name="T38" fmla="*/ 2147483646 w 534"/>
              <a:gd name="T39" fmla="*/ 2147483646 h 978"/>
              <a:gd name="T40" fmla="*/ 2147483646 w 534"/>
              <a:gd name="T41" fmla="*/ 2147483646 h 978"/>
              <a:gd name="T42" fmla="*/ 2147483646 w 534"/>
              <a:gd name="T43" fmla="*/ 2147483646 h 978"/>
              <a:gd name="T44" fmla="*/ 2147483646 w 534"/>
              <a:gd name="T45" fmla="*/ 2147483646 h 978"/>
              <a:gd name="T46" fmla="*/ 2147483646 w 534"/>
              <a:gd name="T47" fmla="*/ 2147483646 h 978"/>
              <a:gd name="T48" fmla="*/ 2147483646 w 534"/>
              <a:gd name="T49" fmla="*/ 2147483646 h 978"/>
              <a:gd name="T50" fmla="*/ 2147483646 w 534"/>
              <a:gd name="T51" fmla="*/ 2147483646 h 978"/>
              <a:gd name="T52" fmla="*/ 2147483646 w 534"/>
              <a:gd name="T53" fmla="*/ 2147483646 h 978"/>
              <a:gd name="T54" fmla="*/ 2147483646 w 534"/>
              <a:gd name="T55" fmla="*/ 2147483646 h 978"/>
              <a:gd name="T56" fmla="*/ 2147483646 w 534"/>
              <a:gd name="T57" fmla="*/ 2147483646 h 978"/>
              <a:gd name="T58" fmla="*/ 2147483646 w 534"/>
              <a:gd name="T59" fmla="*/ 2147483646 h 978"/>
              <a:gd name="T60" fmla="*/ 2147483646 w 534"/>
              <a:gd name="T61" fmla="*/ 2147483646 h 978"/>
              <a:gd name="T62" fmla="*/ 2147483646 w 534"/>
              <a:gd name="T63" fmla="*/ 2147483646 h 978"/>
              <a:gd name="T64" fmla="*/ 2147483646 w 534"/>
              <a:gd name="T65" fmla="*/ 2147483646 h 978"/>
              <a:gd name="T66" fmla="*/ 2147483646 w 534"/>
              <a:gd name="T67" fmla="*/ 2147483646 h 978"/>
              <a:gd name="T68" fmla="*/ 2147483646 w 534"/>
              <a:gd name="T69" fmla="*/ 2147483646 h 978"/>
              <a:gd name="T70" fmla="*/ 2147483646 w 534"/>
              <a:gd name="T71" fmla="*/ 2147483646 h 978"/>
              <a:gd name="T72" fmla="*/ 2147483646 w 534"/>
              <a:gd name="T73" fmla="*/ 2147483646 h 978"/>
              <a:gd name="T74" fmla="*/ 2147483646 w 534"/>
              <a:gd name="T75" fmla="*/ 2147483646 h 978"/>
              <a:gd name="T76" fmla="*/ 2147483646 w 534"/>
              <a:gd name="T77" fmla="*/ 2147483646 h 978"/>
              <a:gd name="T78" fmla="*/ 2147483646 w 534"/>
              <a:gd name="T79" fmla="*/ 0 h 978"/>
              <a:gd name="T80" fmla="*/ 2147483646 w 534"/>
              <a:gd name="T81" fmla="*/ 2147483646 h 978"/>
              <a:gd name="T82" fmla="*/ 2147483646 w 534"/>
              <a:gd name="T83" fmla="*/ 2147483646 h 9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34"/>
              <a:gd name="T127" fmla="*/ 0 h 978"/>
              <a:gd name="T128" fmla="*/ 534 w 534"/>
              <a:gd name="T129" fmla="*/ 978 h 9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34" h="978">
                <a:moveTo>
                  <a:pt x="6" y="588"/>
                </a:moveTo>
                <a:lnTo>
                  <a:pt x="0" y="588"/>
                </a:lnTo>
                <a:lnTo>
                  <a:pt x="6" y="588"/>
                </a:lnTo>
                <a:lnTo>
                  <a:pt x="12" y="588"/>
                </a:lnTo>
                <a:lnTo>
                  <a:pt x="18" y="582"/>
                </a:lnTo>
                <a:lnTo>
                  <a:pt x="24" y="576"/>
                </a:lnTo>
                <a:lnTo>
                  <a:pt x="30" y="570"/>
                </a:lnTo>
                <a:lnTo>
                  <a:pt x="30" y="564"/>
                </a:lnTo>
                <a:lnTo>
                  <a:pt x="36" y="558"/>
                </a:lnTo>
                <a:lnTo>
                  <a:pt x="42" y="552"/>
                </a:lnTo>
                <a:lnTo>
                  <a:pt x="42" y="546"/>
                </a:lnTo>
                <a:lnTo>
                  <a:pt x="48" y="540"/>
                </a:lnTo>
                <a:lnTo>
                  <a:pt x="54" y="534"/>
                </a:lnTo>
                <a:lnTo>
                  <a:pt x="54" y="528"/>
                </a:lnTo>
                <a:lnTo>
                  <a:pt x="60" y="522"/>
                </a:lnTo>
                <a:lnTo>
                  <a:pt x="66" y="516"/>
                </a:lnTo>
                <a:lnTo>
                  <a:pt x="66" y="504"/>
                </a:lnTo>
                <a:lnTo>
                  <a:pt x="72" y="498"/>
                </a:lnTo>
                <a:lnTo>
                  <a:pt x="78" y="492"/>
                </a:lnTo>
                <a:lnTo>
                  <a:pt x="78" y="486"/>
                </a:lnTo>
                <a:lnTo>
                  <a:pt x="84" y="480"/>
                </a:lnTo>
                <a:lnTo>
                  <a:pt x="90" y="474"/>
                </a:lnTo>
                <a:lnTo>
                  <a:pt x="90" y="468"/>
                </a:lnTo>
                <a:lnTo>
                  <a:pt x="96" y="462"/>
                </a:lnTo>
                <a:lnTo>
                  <a:pt x="108" y="450"/>
                </a:lnTo>
                <a:lnTo>
                  <a:pt x="102" y="450"/>
                </a:lnTo>
                <a:lnTo>
                  <a:pt x="108" y="450"/>
                </a:lnTo>
                <a:lnTo>
                  <a:pt x="114" y="444"/>
                </a:lnTo>
                <a:lnTo>
                  <a:pt x="120" y="438"/>
                </a:lnTo>
                <a:lnTo>
                  <a:pt x="126" y="438"/>
                </a:lnTo>
                <a:lnTo>
                  <a:pt x="132" y="444"/>
                </a:lnTo>
                <a:lnTo>
                  <a:pt x="138" y="444"/>
                </a:lnTo>
                <a:lnTo>
                  <a:pt x="144" y="450"/>
                </a:lnTo>
                <a:lnTo>
                  <a:pt x="144" y="456"/>
                </a:lnTo>
                <a:lnTo>
                  <a:pt x="150" y="462"/>
                </a:lnTo>
                <a:lnTo>
                  <a:pt x="156" y="468"/>
                </a:lnTo>
                <a:lnTo>
                  <a:pt x="156" y="480"/>
                </a:lnTo>
                <a:lnTo>
                  <a:pt x="162" y="486"/>
                </a:lnTo>
                <a:lnTo>
                  <a:pt x="168" y="498"/>
                </a:lnTo>
                <a:lnTo>
                  <a:pt x="168" y="510"/>
                </a:lnTo>
                <a:lnTo>
                  <a:pt x="174" y="522"/>
                </a:lnTo>
                <a:lnTo>
                  <a:pt x="180" y="534"/>
                </a:lnTo>
                <a:lnTo>
                  <a:pt x="180" y="546"/>
                </a:lnTo>
                <a:lnTo>
                  <a:pt x="186" y="558"/>
                </a:lnTo>
                <a:lnTo>
                  <a:pt x="192" y="576"/>
                </a:lnTo>
                <a:lnTo>
                  <a:pt x="192" y="594"/>
                </a:lnTo>
                <a:lnTo>
                  <a:pt x="198" y="606"/>
                </a:lnTo>
                <a:lnTo>
                  <a:pt x="204" y="624"/>
                </a:lnTo>
                <a:lnTo>
                  <a:pt x="204" y="642"/>
                </a:lnTo>
                <a:lnTo>
                  <a:pt x="210" y="660"/>
                </a:lnTo>
                <a:lnTo>
                  <a:pt x="216" y="678"/>
                </a:lnTo>
                <a:lnTo>
                  <a:pt x="216" y="696"/>
                </a:lnTo>
                <a:lnTo>
                  <a:pt x="222" y="714"/>
                </a:lnTo>
                <a:lnTo>
                  <a:pt x="228" y="732"/>
                </a:lnTo>
                <a:lnTo>
                  <a:pt x="228" y="750"/>
                </a:lnTo>
                <a:lnTo>
                  <a:pt x="234" y="774"/>
                </a:lnTo>
                <a:lnTo>
                  <a:pt x="240" y="792"/>
                </a:lnTo>
                <a:lnTo>
                  <a:pt x="240" y="810"/>
                </a:lnTo>
                <a:lnTo>
                  <a:pt x="246" y="828"/>
                </a:lnTo>
                <a:lnTo>
                  <a:pt x="252" y="840"/>
                </a:lnTo>
                <a:lnTo>
                  <a:pt x="252" y="858"/>
                </a:lnTo>
                <a:lnTo>
                  <a:pt x="258" y="876"/>
                </a:lnTo>
                <a:lnTo>
                  <a:pt x="264" y="888"/>
                </a:lnTo>
                <a:lnTo>
                  <a:pt x="264" y="906"/>
                </a:lnTo>
                <a:lnTo>
                  <a:pt x="270" y="918"/>
                </a:lnTo>
                <a:lnTo>
                  <a:pt x="270" y="930"/>
                </a:lnTo>
                <a:lnTo>
                  <a:pt x="276" y="942"/>
                </a:lnTo>
                <a:lnTo>
                  <a:pt x="282" y="948"/>
                </a:lnTo>
                <a:lnTo>
                  <a:pt x="282" y="960"/>
                </a:lnTo>
                <a:lnTo>
                  <a:pt x="288" y="966"/>
                </a:lnTo>
                <a:lnTo>
                  <a:pt x="294" y="972"/>
                </a:lnTo>
                <a:lnTo>
                  <a:pt x="300" y="978"/>
                </a:lnTo>
                <a:lnTo>
                  <a:pt x="306" y="978"/>
                </a:lnTo>
                <a:lnTo>
                  <a:pt x="312" y="972"/>
                </a:lnTo>
                <a:lnTo>
                  <a:pt x="318" y="966"/>
                </a:lnTo>
                <a:lnTo>
                  <a:pt x="318" y="960"/>
                </a:lnTo>
                <a:lnTo>
                  <a:pt x="324" y="954"/>
                </a:lnTo>
                <a:lnTo>
                  <a:pt x="330" y="948"/>
                </a:lnTo>
                <a:lnTo>
                  <a:pt x="330" y="936"/>
                </a:lnTo>
                <a:lnTo>
                  <a:pt x="336" y="924"/>
                </a:lnTo>
                <a:lnTo>
                  <a:pt x="342" y="906"/>
                </a:lnTo>
                <a:lnTo>
                  <a:pt x="342" y="888"/>
                </a:lnTo>
                <a:lnTo>
                  <a:pt x="348" y="876"/>
                </a:lnTo>
                <a:lnTo>
                  <a:pt x="354" y="852"/>
                </a:lnTo>
                <a:lnTo>
                  <a:pt x="354" y="834"/>
                </a:lnTo>
                <a:lnTo>
                  <a:pt x="360" y="810"/>
                </a:lnTo>
                <a:lnTo>
                  <a:pt x="366" y="786"/>
                </a:lnTo>
                <a:lnTo>
                  <a:pt x="366" y="762"/>
                </a:lnTo>
                <a:lnTo>
                  <a:pt x="372" y="738"/>
                </a:lnTo>
                <a:lnTo>
                  <a:pt x="378" y="708"/>
                </a:lnTo>
                <a:lnTo>
                  <a:pt x="378" y="678"/>
                </a:lnTo>
                <a:lnTo>
                  <a:pt x="384" y="654"/>
                </a:lnTo>
                <a:lnTo>
                  <a:pt x="390" y="624"/>
                </a:lnTo>
                <a:lnTo>
                  <a:pt x="390" y="594"/>
                </a:lnTo>
                <a:lnTo>
                  <a:pt x="396" y="558"/>
                </a:lnTo>
                <a:lnTo>
                  <a:pt x="402" y="528"/>
                </a:lnTo>
                <a:lnTo>
                  <a:pt x="402" y="498"/>
                </a:lnTo>
                <a:lnTo>
                  <a:pt x="408" y="462"/>
                </a:lnTo>
                <a:lnTo>
                  <a:pt x="408" y="432"/>
                </a:lnTo>
                <a:lnTo>
                  <a:pt x="414" y="402"/>
                </a:lnTo>
                <a:lnTo>
                  <a:pt x="420" y="372"/>
                </a:lnTo>
                <a:lnTo>
                  <a:pt x="420" y="336"/>
                </a:lnTo>
                <a:lnTo>
                  <a:pt x="426" y="306"/>
                </a:lnTo>
                <a:lnTo>
                  <a:pt x="432" y="276"/>
                </a:lnTo>
                <a:lnTo>
                  <a:pt x="432" y="252"/>
                </a:lnTo>
                <a:lnTo>
                  <a:pt x="438" y="222"/>
                </a:lnTo>
                <a:lnTo>
                  <a:pt x="444" y="192"/>
                </a:lnTo>
                <a:lnTo>
                  <a:pt x="444" y="168"/>
                </a:lnTo>
                <a:lnTo>
                  <a:pt x="450" y="144"/>
                </a:lnTo>
                <a:lnTo>
                  <a:pt x="456" y="120"/>
                </a:lnTo>
                <a:lnTo>
                  <a:pt x="456" y="102"/>
                </a:lnTo>
                <a:lnTo>
                  <a:pt x="462" y="84"/>
                </a:lnTo>
                <a:lnTo>
                  <a:pt x="468" y="66"/>
                </a:lnTo>
                <a:lnTo>
                  <a:pt x="468" y="48"/>
                </a:lnTo>
                <a:lnTo>
                  <a:pt x="474" y="36"/>
                </a:lnTo>
                <a:lnTo>
                  <a:pt x="480" y="24"/>
                </a:lnTo>
                <a:lnTo>
                  <a:pt x="480" y="12"/>
                </a:lnTo>
                <a:lnTo>
                  <a:pt x="486" y="6"/>
                </a:lnTo>
                <a:lnTo>
                  <a:pt x="492" y="0"/>
                </a:lnTo>
                <a:lnTo>
                  <a:pt x="498" y="0"/>
                </a:lnTo>
                <a:lnTo>
                  <a:pt x="504" y="6"/>
                </a:lnTo>
                <a:lnTo>
                  <a:pt x="510" y="12"/>
                </a:lnTo>
                <a:lnTo>
                  <a:pt x="516" y="24"/>
                </a:lnTo>
                <a:lnTo>
                  <a:pt x="516" y="36"/>
                </a:lnTo>
                <a:lnTo>
                  <a:pt x="522" y="48"/>
                </a:lnTo>
                <a:lnTo>
                  <a:pt x="528" y="66"/>
                </a:lnTo>
                <a:lnTo>
                  <a:pt x="528" y="84"/>
                </a:lnTo>
                <a:lnTo>
                  <a:pt x="534" y="108"/>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41" name="Freeform 83"/>
          <p:cNvSpPr/>
          <p:nvPr/>
        </p:nvSpPr>
        <p:spPr bwMode="auto">
          <a:xfrm>
            <a:off x="2066925" y="1085850"/>
            <a:ext cx="925513" cy="2486025"/>
          </a:xfrm>
          <a:custGeom>
            <a:avLst/>
            <a:gdLst>
              <a:gd name="T0" fmla="*/ 2147483646 w 510"/>
              <a:gd name="T1" fmla="*/ 2147483646 h 1566"/>
              <a:gd name="T2" fmla="*/ 2147483646 w 510"/>
              <a:gd name="T3" fmla="*/ 2147483646 h 1566"/>
              <a:gd name="T4" fmla="*/ 2147483646 w 510"/>
              <a:gd name="T5" fmla="*/ 2147483646 h 1566"/>
              <a:gd name="T6" fmla="*/ 2147483646 w 510"/>
              <a:gd name="T7" fmla="*/ 2147483646 h 1566"/>
              <a:gd name="T8" fmla="*/ 2147483646 w 510"/>
              <a:gd name="T9" fmla="*/ 2147483646 h 1566"/>
              <a:gd name="T10" fmla="*/ 2147483646 w 510"/>
              <a:gd name="T11" fmla="*/ 2147483646 h 1566"/>
              <a:gd name="T12" fmla="*/ 2147483646 w 510"/>
              <a:gd name="T13" fmla="*/ 2147483646 h 1566"/>
              <a:gd name="T14" fmla="*/ 2147483646 w 510"/>
              <a:gd name="T15" fmla="*/ 2147483646 h 1566"/>
              <a:gd name="T16" fmla="*/ 2147483646 w 510"/>
              <a:gd name="T17" fmla="*/ 2147483646 h 1566"/>
              <a:gd name="T18" fmla="*/ 2147483646 w 510"/>
              <a:gd name="T19" fmla="*/ 2147483646 h 1566"/>
              <a:gd name="T20" fmla="*/ 2147483646 w 510"/>
              <a:gd name="T21" fmla="*/ 2147483646 h 1566"/>
              <a:gd name="T22" fmla="*/ 2147483646 w 510"/>
              <a:gd name="T23" fmla="*/ 2147483646 h 1566"/>
              <a:gd name="T24" fmla="*/ 2147483646 w 510"/>
              <a:gd name="T25" fmla="*/ 2147483646 h 1566"/>
              <a:gd name="T26" fmla="*/ 2147483646 w 510"/>
              <a:gd name="T27" fmla="*/ 2147483646 h 1566"/>
              <a:gd name="T28" fmla="*/ 2147483646 w 510"/>
              <a:gd name="T29" fmla="*/ 2147483646 h 1566"/>
              <a:gd name="T30" fmla="*/ 2147483646 w 510"/>
              <a:gd name="T31" fmla="*/ 2147483646 h 1566"/>
              <a:gd name="T32" fmla="*/ 2147483646 w 510"/>
              <a:gd name="T33" fmla="*/ 2147483646 h 1566"/>
              <a:gd name="T34" fmla="*/ 2147483646 w 510"/>
              <a:gd name="T35" fmla="*/ 2147483646 h 1566"/>
              <a:gd name="T36" fmla="*/ 2147483646 w 510"/>
              <a:gd name="T37" fmla="*/ 2147483646 h 1566"/>
              <a:gd name="T38" fmla="*/ 2147483646 w 510"/>
              <a:gd name="T39" fmla="*/ 2147483646 h 1566"/>
              <a:gd name="T40" fmla="*/ 2147483646 w 510"/>
              <a:gd name="T41" fmla="*/ 2147483646 h 1566"/>
              <a:gd name="T42" fmla="*/ 2147483646 w 510"/>
              <a:gd name="T43" fmla="*/ 2147483646 h 1566"/>
              <a:gd name="T44" fmla="*/ 2147483646 w 510"/>
              <a:gd name="T45" fmla="*/ 2147483646 h 1566"/>
              <a:gd name="T46" fmla="*/ 2147483646 w 510"/>
              <a:gd name="T47" fmla="*/ 2147483646 h 1566"/>
              <a:gd name="T48" fmla="*/ 2147483646 w 510"/>
              <a:gd name="T49" fmla="*/ 2147483646 h 1566"/>
              <a:gd name="T50" fmla="*/ 2147483646 w 510"/>
              <a:gd name="T51" fmla="*/ 2147483646 h 1566"/>
              <a:gd name="T52" fmla="*/ 2147483646 w 510"/>
              <a:gd name="T53" fmla="*/ 2147483646 h 1566"/>
              <a:gd name="T54" fmla="*/ 2147483646 w 510"/>
              <a:gd name="T55" fmla="*/ 2147483646 h 1566"/>
              <a:gd name="T56" fmla="*/ 2147483646 w 510"/>
              <a:gd name="T57" fmla="*/ 0 h 1566"/>
              <a:gd name="T58" fmla="*/ 2147483646 w 510"/>
              <a:gd name="T59" fmla="*/ 2147483646 h 1566"/>
              <a:gd name="T60" fmla="*/ 2147483646 w 510"/>
              <a:gd name="T61" fmla="*/ 2147483646 h 1566"/>
              <a:gd name="T62" fmla="*/ 2147483646 w 510"/>
              <a:gd name="T63" fmla="*/ 2147483646 h 1566"/>
              <a:gd name="T64" fmla="*/ 2147483646 w 510"/>
              <a:gd name="T65" fmla="*/ 2147483646 h 1566"/>
              <a:gd name="T66" fmla="*/ 2147483646 w 510"/>
              <a:gd name="T67" fmla="*/ 2147483646 h 1566"/>
              <a:gd name="T68" fmla="*/ 2147483646 w 510"/>
              <a:gd name="T69" fmla="*/ 2147483646 h 1566"/>
              <a:gd name="T70" fmla="*/ 2147483646 w 510"/>
              <a:gd name="T71" fmla="*/ 2147483646 h 1566"/>
              <a:gd name="T72" fmla="*/ 2147483646 w 510"/>
              <a:gd name="T73" fmla="*/ 2147483646 h 1566"/>
              <a:gd name="T74" fmla="*/ 2147483646 w 510"/>
              <a:gd name="T75" fmla="*/ 2147483646 h 1566"/>
              <a:gd name="T76" fmla="*/ 2147483646 w 510"/>
              <a:gd name="T77" fmla="*/ 2147483646 h 1566"/>
              <a:gd name="T78" fmla="*/ 2147483646 w 510"/>
              <a:gd name="T79" fmla="*/ 2147483646 h 1566"/>
              <a:gd name="T80" fmla="*/ 2147483646 w 510"/>
              <a:gd name="T81" fmla="*/ 2147483646 h 1566"/>
              <a:gd name="T82" fmla="*/ 2147483646 w 510"/>
              <a:gd name="T83" fmla="*/ 2147483646 h 156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10"/>
              <a:gd name="T127" fmla="*/ 0 h 1566"/>
              <a:gd name="T128" fmla="*/ 510 w 510"/>
              <a:gd name="T129" fmla="*/ 1566 h 156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10" h="1566">
                <a:moveTo>
                  <a:pt x="0" y="342"/>
                </a:moveTo>
                <a:lnTo>
                  <a:pt x="6" y="366"/>
                </a:lnTo>
                <a:lnTo>
                  <a:pt x="6" y="390"/>
                </a:lnTo>
                <a:lnTo>
                  <a:pt x="12" y="420"/>
                </a:lnTo>
                <a:lnTo>
                  <a:pt x="12" y="450"/>
                </a:lnTo>
                <a:lnTo>
                  <a:pt x="18" y="480"/>
                </a:lnTo>
                <a:lnTo>
                  <a:pt x="24" y="510"/>
                </a:lnTo>
                <a:lnTo>
                  <a:pt x="24" y="546"/>
                </a:lnTo>
                <a:lnTo>
                  <a:pt x="30" y="582"/>
                </a:lnTo>
                <a:lnTo>
                  <a:pt x="36" y="624"/>
                </a:lnTo>
                <a:lnTo>
                  <a:pt x="36" y="660"/>
                </a:lnTo>
                <a:lnTo>
                  <a:pt x="42" y="702"/>
                </a:lnTo>
                <a:lnTo>
                  <a:pt x="48" y="744"/>
                </a:lnTo>
                <a:lnTo>
                  <a:pt x="48" y="780"/>
                </a:lnTo>
                <a:lnTo>
                  <a:pt x="54" y="828"/>
                </a:lnTo>
                <a:lnTo>
                  <a:pt x="60" y="870"/>
                </a:lnTo>
                <a:lnTo>
                  <a:pt x="60" y="912"/>
                </a:lnTo>
                <a:lnTo>
                  <a:pt x="66" y="954"/>
                </a:lnTo>
                <a:lnTo>
                  <a:pt x="72" y="996"/>
                </a:lnTo>
                <a:lnTo>
                  <a:pt x="72" y="1038"/>
                </a:lnTo>
                <a:lnTo>
                  <a:pt x="78" y="1080"/>
                </a:lnTo>
                <a:lnTo>
                  <a:pt x="84" y="1122"/>
                </a:lnTo>
                <a:lnTo>
                  <a:pt x="84" y="1164"/>
                </a:lnTo>
                <a:lnTo>
                  <a:pt x="90" y="1200"/>
                </a:lnTo>
                <a:lnTo>
                  <a:pt x="96" y="1236"/>
                </a:lnTo>
                <a:lnTo>
                  <a:pt x="96" y="1278"/>
                </a:lnTo>
                <a:lnTo>
                  <a:pt x="102" y="1308"/>
                </a:lnTo>
                <a:lnTo>
                  <a:pt x="108" y="1344"/>
                </a:lnTo>
                <a:lnTo>
                  <a:pt x="108" y="1374"/>
                </a:lnTo>
                <a:lnTo>
                  <a:pt x="114" y="1404"/>
                </a:lnTo>
                <a:lnTo>
                  <a:pt x="120" y="1434"/>
                </a:lnTo>
                <a:lnTo>
                  <a:pt x="120" y="1458"/>
                </a:lnTo>
                <a:lnTo>
                  <a:pt x="126" y="1482"/>
                </a:lnTo>
                <a:lnTo>
                  <a:pt x="132" y="1500"/>
                </a:lnTo>
                <a:lnTo>
                  <a:pt x="132" y="1518"/>
                </a:lnTo>
                <a:lnTo>
                  <a:pt x="138" y="1536"/>
                </a:lnTo>
                <a:lnTo>
                  <a:pt x="144" y="1548"/>
                </a:lnTo>
                <a:lnTo>
                  <a:pt x="144" y="1560"/>
                </a:lnTo>
                <a:lnTo>
                  <a:pt x="150" y="1566"/>
                </a:lnTo>
                <a:lnTo>
                  <a:pt x="156" y="1566"/>
                </a:lnTo>
                <a:lnTo>
                  <a:pt x="162" y="1560"/>
                </a:lnTo>
                <a:lnTo>
                  <a:pt x="168" y="1554"/>
                </a:lnTo>
                <a:lnTo>
                  <a:pt x="174" y="1542"/>
                </a:lnTo>
                <a:lnTo>
                  <a:pt x="174" y="1530"/>
                </a:lnTo>
                <a:lnTo>
                  <a:pt x="180" y="1512"/>
                </a:lnTo>
                <a:lnTo>
                  <a:pt x="186" y="1494"/>
                </a:lnTo>
                <a:lnTo>
                  <a:pt x="186" y="1470"/>
                </a:lnTo>
                <a:lnTo>
                  <a:pt x="192" y="1446"/>
                </a:lnTo>
                <a:lnTo>
                  <a:pt x="198" y="1416"/>
                </a:lnTo>
                <a:lnTo>
                  <a:pt x="198" y="1386"/>
                </a:lnTo>
                <a:lnTo>
                  <a:pt x="204" y="1356"/>
                </a:lnTo>
                <a:lnTo>
                  <a:pt x="210" y="1320"/>
                </a:lnTo>
                <a:lnTo>
                  <a:pt x="210" y="1278"/>
                </a:lnTo>
                <a:lnTo>
                  <a:pt x="216" y="1242"/>
                </a:lnTo>
                <a:lnTo>
                  <a:pt x="222" y="1200"/>
                </a:lnTo>
                <a:lnTo>
                  <a:pt x="222" y="1158"/>
                </a:lnTo>
                <a:lnTo>
                  <a:pt x="228" y="1116"/>
                </a:lnTo>
                <a:lnTo>
                  <a:pt x="234" y="1068"/>
                </a:lnTo>
                <a:lnTo>
                  <a:pt x="234" y="1020"/>
                </a:lnTo>
                <a:lnTo>
                  <a:pt x="240" y="972"/>
                </a:lnTo>
                <a:lnTo>
                  <a:pt x="246" y="924"/>
                </a:lnTo>
                <a:lnTo>
                  <a:pt x="246" y="876"/>
                </a:lnTo>
                <a:lnTo>
                  <a:pt x="252" y="828"/>
                </a:lnTo>
                <a:lnTo>
                  <a:pt x="258" y="774"/>
                </a:lnTo>
                <a:lnTo>
                  <a:pt x="258" y="726"/>
                </a:lnTo>
                <a:lnTo>
                  <a:pt x="264" y="678"/>
                </a:lnTo>
                <a:lnTo>
                  <a:pt x="270" y="624"/>
                </a:lnTo>
                <a:lnTo>
                  <a:pt x="270" y="576"/>
                </a:lnTo>
                <a:lnTo>
                  <a:pt x="276" y="528"/>
                </a:lnTo>
                <a:lnTo>
                  <a:pt x="276" y="480"/>
                </a:lnTo>
                <a:lnTo>
                  <a:pt x="282" y="438"/>
                </a:lnTo>
                <a:lnTo>
                  <a:pt x="288" y="390"/>
                </a:lnTo>
                <a:lnTo>
                  <a:pt x="288" y="348"/>
                </a:lnTo>
                <a:lnTo>
                  <a:pt x="294" y="312"/>
                </a:lnTo>
                <a:lnTo>
                  <a:pt x="300" y="270"/>
                </a:lnTo>
                <a:lnTo>
                  <a:pt x="300" y="234"/>
                </a:lnTo>
                <a:lnTo>
                  <a:pt x="306" y="198"/>
                </a:lnTo>
                <a:lnTo>
                  <a:pt x="312" y="168"/>
                </a:lnTo>
                <a:lnTo>
                  <a:pt x="312" y="138"/>
                </a:lnTo>
                <a:lnTo>
                  <a:pt x="318" y="108"/>
                </a:lnTo>
                <a:lnTo>
                  <a:pt x="324" y="84"/>
                </a:lnTo>
                <a:lnTo>
                  <a:pt x="324" y="66"/>
                </a:lnTo>
                <a:lnTo>
                  <a:pt x="330" y="48"/>
                </a:lnTo>
                <a:lnTo>
                  <a:pt x="336" y="30"/>
                </a:lnTo>
                <a:lnTo>
                  <a:pt x="336" y="18"/>
                </a:lnTo>
                <a:lnTo>
                  <a:pt x="342" y="12"/>
                </a:lnTo>
                <a:lnTo>
                  <a:pt x="354" y="0"/>
                </a:lnTo>
                <a:lnTo>
                  <a:pt x="348" y="0"/>
                </a:lnTo>
                <a:lnTo>
                  <a:pt x="354" y="0"/>
                </a:lnTo>
                <a:lnTo>
                  <a:pt x="360" y="6"/>
                </a:lnTo>
                <a:lnTo>
                  <a:pt x="360" y="12"/>
                </a:lnTo>
                <a:lnTo>
                  <a:pt x="366" y="24"/>
                </a:lnTo>
                <a:lnTo>
                  <a:pt x="372" y="36"/>
                </a:lnTo>
                <a:lnTo>
                  <a:pt x="372" y="54"/>
                </a:lnTo>
                <a:lnTo>
                  <a:pt x="378" y="78"/>
                </a:lnTo>
                <a:lnTo>
                  <a:pt x="384" y="96"/>
                </a:lnTo>
                <a:lnTo>
                  <a:pt x="384" y="126"/>
                </a:lnTo>
                <a:lnTo>
                  <a:pt x="390" y="156"/>
                </a:lnTo>
                <a:lnTo>
                  <a:pt x="396" y="186"/>
                </a:lnTo>
                <a:lnTo>
                  <a:pt x="396" y="222"/>
                </a:lnTo>
                <a:lnTo>
                  <a:pt x="402" y="258"/>
                </a:lnTo>
                <a:lnTo>
                  <a:pt x="408" y="294"/>
                </a:lnTo>
                <a:lnTo>
                  <a:pt x="408" y="336"/>
                </a:lnTo>
                <a:lnTo>
                  <a:pt x="414" y="378"/>
                </a:lnTo>
                <a:lnTo>
                  <a:pt x="414" y="426"/>
                </a:lnTo>
                <a:lnTo>
                  <a:pt x="420" y="468"/>
                </a:lnTo>
                <a:lnTo>
                  <a:pt x="426" y="516"/>
                </a:lnTo>
                <a:lnTo>
                  <a:pt x="426" y="570"/>
                </a:lnTo>
                <a:lnTo>
                  <a:pt x="432" y="618"/>
                </a:lnTo>
                <a:lnTo>
                  <a:pt x="438" y="666"/>
                </a:lnTo>
                <a:lnTo>
                  <a:pt x="438" y="720"/>
                </a:lnTo>
                <a:lnTo>
                  <a:pt x="444" y="774"/>
                </a:lnTo>
                <a:lnTo>
                  <a:pt x="450" y="828"/>
                </a:lnTo>
                <a:lnTo>
                  <a:pt x="450" y="876"/>
                </a:lnTo>
                <a:lnTo>
                  <a:pt x="456" y="930"/>
                </a:lnTo>
                <a:lnTo>
                  <a:pt x="462" y="984"/>
                </a:lnTo>
                <a:lnTo>
                  <a:pt x="462" y="1032"/>
                </a:lnTo>
                <a:lnTo>
                  <a:pt x="468" y="1080"/>
                </a:lnTo>
                <a:lnTo>
                  <a:pt x="474" y="1134"/>
                </a:lnTo>
                <a:lnTo>
                  <a:pt x="474" y="1182"/>
                </a:lnTo>
                <a:lnTo>
                  <a:pt x="480" y="1224"/>
                </a:lnTo>
                <a:lnTo>
                  <a:pt x="486" y="1272"/>
                </a:lnTo>
                <a:lnTo>
                  <a:pt x="486" y="1314"/>
                </a:lnTo>
                <a:lnTo>
                  <a:pt x="492" y="1356"/>
                </a:lnTo>
                <a:lnTo>
                  <a:pt x="498" y="1392"/>
                </a:lnTo>
                <a:lnTo>
                  <a:pt x="498" y="1428"/>
                </a:lnTo>
                <a:lnTo>
                  <a:pt x="504" y="1464"/>
                </a:lnTo>
                <a:lnTo>
                  <a:pt x="510" y="1494"/>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42" name="Freeform 84"/>
          <p:cNvSpPr/>
          <p:nvPr/>
        </p:nvSpPr>
        <p:spPr bwMode="auto">
          <a:xfrm>
            <a:off x="2992438" y="1219200"/>
            <a:ext cx="935037" cy="2486025"/>
          </a:xfrm>
          <a:custGeom>
            <a:avLst/>
            <a:gdLst>
              <a:gd name="T0" fmla="*/ 2147483646 w 516"/>
              <a:gd name="T1" fmla="*/ 2147483646 h 1566"/>
              <a:gd name="T2" fmla="*/ 2147483646 w 516"/>
              <a:gd name="T3" fmla="*/ 2147483646 h 1566"/>
              <a:gd name="T4" fmla="*/ 2147483646 w 516"/>
              <a:gd name="T5" fmla="*/ 2147483646 h 1566"/>
              <a:gd name="T6" fmla="*/ 2147483646 w 516"/>
              <a:gd name="T7" fmla="*/ 2147483646 h 1566"/>
              <a:gd name="T8" fmla="*/ 2147483646 w 516"/>
              <a:gd name="T9" fmla="*/ 2147483646 h 1566"/>
              <a:gd name="T10" fmla="*/ 2147483646 w 516"/>
              <a:gd name="T11" fmla="*/ 2147483646 h 1566"/>
              <a:gd name="T12" fmla="*/ 2147483646 w 516"/>
              <a:gd name="T13" fmla="*/ 2147483646 h 1566"/>
              <a:gd name="T14" fmla="*/ 2147483646 w 516"/>
              <a:gd name="T15" fmla="*/ 2147483646 h 1566"/>
              <a:gd name="T16" fmla="*/ 2147483646 w 516"/>
              <a:gd name="T17" fmla="*/ 2147483646 h 1566"/>
              <a:gd name="T18" fmla="*/ 2147483646 w 516"/>
              <a:gd name="T19" fmla="*/ 2147483646 h 1566"/>
              <a:gd name="T20" fmla="*/ 2147483646 w 516"/>
              <a:gd name="T21" fmla="*/ 2147483646 h 1566"/>
              <a:gd name="T22" fmla="*/ 2147483646 w 516"/>
              <a:gd name="T23" fmla="*/ 2147483646 h 1566"/>
              <a:gd name="T24" fmla="*/ 2147483646 w 516"/>
              <a:gd name="T25" fmla="*/ 2147483646 h 1566"/>
              <a:gd name="T26" fmla="*/ 2147483646 w 516"/>
              <a:gd name="T27" fmla="*/ 2147483646 h 1566"/>
              <a:gd name="T28" fmla="*/ 2147483646 w 516"/>
              <a:gd name="T29" fmla="*/ 2147483646 h 1566"/>
              <a:gd name="T30" fmla="*/ 2147483646 w 516"/>
              <a:gd name="T31" fmla="*/ 2147483646 h 1566"/>
              <a:gd name="T32" fmla="*/ 2147483646 w 516"/>
              <a:gd name="T33" fmla="*/ 2147483646 h 1566"/>
              <a:gd name="T34" fmla="*/ 2147483646 w 516"/>
              <a:gd name="T35" fmla="*/ 2147483646 h 1566"/>
              <a:gd name="T36" fmla="*/ 2147483646 w 516"/>
              <a:gd name="T37" fmla="*/ 2147483646 h 1566"/>
              <a:gd name="T38" fmla="*/ 2147483646 w 516"/>
              <a:gd name="T39" fmla="*/ 2147483646 h 1566"/>
              <a:gd name="T40" fmla="*/ 2147483646 w 516"/>
              <a:gd name="T41" fmla="*/ 2147483646 h 1566"/>
              <a:gd name="T42" fmla="*/ 2147483646 w 516"/>
              <a:gd name="T43" fmla="*/ 2147483646 h 1566"/>
              <a:gd name="T44" fmla="*/ 2147483646 w 516"/>
              <a:gd name="T45" fmla="*/ 2147483646 h 1566"/>
              <a:gd name="T46" fmla="*/ 2147483646 w 516"/>
              <a:gd name="T47" fmla="*/ 2147483646 h 1566"/>
              <a:gd name="T48" fmla="*/ 2147483646 w 516"/>
              <a:gd name="T49" fmla="*/ 2147483646 h 1566"/>
              <a:gd name="T50" fmla="*/ 2147483646 w 516"/>
              <a:gd name="T51" fmla="*/ 2147483646 h 1566"/>
              <a:gd name="T52" fmla="*/ 2147483646 w 516"/>
              <a:gd name="T53" fmla="*/ 2147483646 h 1566"/>
              <a:gd name="T54" fmla="*/ 2147483646 w 516"/>
              <a:gd name="T55" fmla="*/ 2147483646 h 1566"/>
              <a:gd name="T56" fmla="*/ 2147483646 w 516"/>
              <a:gd name="T57" fmla="*/ 2147483646 h 1566"/>
              <a:gd name="T58" fmla="*/ 2147483646 w 516"/>
              <a:gd name="T59" fmla="*/ 2147483646 h 1566"/>
              <a:gd name="T60" fmla="*/ 2147483646 w 516"/>
              <a:gd name="T61" fmla="*/ 2147483646 h 1566"/>
              <a:gd name="T62" fmla="*/ 2147483646 w 516"/>
              <a:gd name="T63" fmla="*/ 2147483646 h 1566"/>
              <a:gd name="T64" fmla="*/ 2147483646 w 516"/>
              <a:gd name="T65" fmla="*/ 2147483646 h 1566"/>
              <a:gd name="T66" fmla="*/ 2147483646 w 516"/>
              <a:gd name="T67" fmla="*/ 2147483646 h 1566"/>
              <a:gd name="T68" fmla="*/ 2147483646 w 516"/>
              <a:gd name="T69" fmla="*/ 2147483646 h 1566"/>
              <a:gd name="T70" fmla="*/ 2147483646 w 516"/>
              <a:gd name="T71" fmla="*/ 2147483646 h 1566"/>
              <a:gd name="T72" fmla="*/ 2147483646 w 516"/>
              <a:gd name="T73" fmla="*/ 2147483646 h 1566"/>
              <a:gd name="T74" fmla="*/ 2147483646 w 516"/>
              <a:gd name="T75" fmla="*/ 2147483646 h 1566"/>
              <a:gd name="T76" fmla="*/ 2147483646 w 516"/>
              <a:gd name="T77" fmla="*/ 2147483646 h 1566"/>
              <a:gd name="T78" fmla="*/ 2147483646 w 516"/>
              <a:gd name="T79" fmla="*/ 2147483646 h 1566"/>
              <a:gd name="T80" fmla="*/ 2147483646 w 516"/>
              <a:gd name="T81" fmla="*/ 2147483646 h 1566"/>
              <a:gd name="T82" fmla="*/ 2147483646 w 516"/>
              <a:gd name="T83" fmla="*/ 2147483646 h 156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16"/>
              <a:gd name="T127" fmla="*/ 0 h 1566"/>
              <a:gd name="T128" fmla="*/ 516 w 516"/>
              <a:gd name="T129" fmla="*/ 1566 h 156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16" h="1566">
                <a:moveTo>
                  <a:pt x="0" y="1410"/>
                </a:moveTo>
                <a:lnTo>
                  <a:pt x="0" y="1440"/>
                </a:lnTo>
                <a:lnTo>
                  <a:pt x="6" y="1470"/>
                </a:lnTo>
                <a:lnTo>
                  <a:pt x="12" y="1488"/>
                </a:lnTo>
                <a:lnTo>
                  <a:pt x="12" y="1512"/>
                </a:lnTo>
                <a:lnTo>
                  <a:pt x="18" y="1530"/>
                </a:lnTo>
                <a:lnTo>
                  <a:pt x="24" y="1542"/>
                </a:lnTo>
                <a:lnTo>
                  <a:pt x="24" y="1554"/>
                </a:lnTo>
                <a:lnTo>
                  <a:pt x="30" y="1560"/>
                </a:lnTo>
                <a:lnTo>
                  <a:pt x="36" y="1566"/>
                </a:lnTo>
                <a:lnTo>
                  <a:pt x="42" y="1560"/>
                </a:lnTo>
                <a:lnTo>
                  <a:pt x="42" y="1554"/>
                </a:lnTo>
                <a:lnTo>
                  <a:pt x="48" y="1548"/>
                </a:lnTo>
                <a:lnTo>
                  <a:pt x="54" y="1536"/>
                </a:lnTo>
                <a:lnTo>
                  <a:pt x="54" y="1518"/>
                </a:lnTo>
                <a:lnTo>
                  <a:pt x="60" y="1500"/>
                </a:lnTo>
                <a:lnTo>
                  <a:pt x="66" y="1482"/>
                </a:lnTo>
                <a:lnTo>
                  <a:pt x="66" y="1458"/>
                </a:lnTo>
                <a:lnTo>
                  <a:pt x="72" y="1428"/>
                </a:lnTo>
                <a:lnTo>
                  <a:pt x="78" y="1398"/>
                </a:lnTo>
                <a:lnTo>
                  <a:pt x="78" y="1368"/>
                </a:lnTo>
                <a:lnTo>
                  <a:pt x="84" y="1332"/>
                </a:lnTo>
                <a:lnTo>
                  <a:pt x="90" y="1296"/>
                </a:lnTo>
                <a:lnTo>
                  <a:pt x="90" y="1254"/>
                </a:lnTo>
                <a:lnTo>
                  <a:pt x="96" y="1218"/>
                </a:lnTo>
                <a:lnTo>
                  <a:pt x="102" y="1176"/>
                </a:lnTo>
                <a:lnTo>
                  <a:pt x="102" y="1128"/>
                </a:lnTo>
                <a:lnTo>
                  <a:pt x="108" y="1086"/>
                </a:lnTo>
                <a:lnTo>
                  <a:pt x="114" y="1038"/>
                </a:lnTo>
                <a:lnTo>
                  <a:pt x="114" y="990"/>
                </a:lnTo>
                <a:lnTo>
                  <a:pt x="120" y="942"/>
                </a:lnTo>
                <a:lnTo>
                  <a:pt x="126" y="888"/>
                </a:lnTo>
                <a:lnTo>
                  <a:pt x="126" y="840"/>
                </a:lnTo>
                <a:lnTo>
                  <a:pt x="132" y="792"/>
                </a:lnTo>
                <a:lnTo>
                  <a:pt x="138" y="738"/>
                </a:lnTo>
                <a:lnTo>
                  <a:pt x="138" y="690"/>
                </a:lnTo>
                <a:lnTo>
                  <a:pt x="144" y="642"/>
                </a:lnTo>
                <a:lnTo>
                  <a:pt x="150" y="594"/>
                </a:lnTo>
                <a:lnTo>
                  <a:pt x="150" y="546"/>
                </a:lnTo>
                <a:lnTo>
                  <a:pt x="156" y="498"/>
                </a:lnTo>
                <a:lnTo>
                  <a:pt x="162" y="450"/>
                </a:lnTo>
                <a:lnTo>
                  <a:pt x="162" y="408"/>
                </a:lnTo>
                <a:lnTo>
                  <a:pt x="168" y="366"/>
                </a:lnTo>
                <a:lnTo>
                  <a:pt x="174" y="324"/>
                </a:lnTo>
                <a:lnTo>
                  <a:pt x="174" y="288"/>
                </a:lnTo>
                <a:lnTo>
                  <a:pt x="180" y="246"/>
                </a:lnTo>
                <a:lnTo>
                  <a:pt x="180" y="210"/>
                </a:lnTo>
                <a:lnTo>
                  <a:pt x="186" y="180"/>
                </a:lnTo>
                <a:lnTo>
                  <a:pt x="192" y="150"/>
                </a:lnTo>
                <a:lnTo>
                  <a:pt x="192" y="120"/>
                </a:lnTo>
                <a:lnTo>
                  <a:pt x="198" y="96"/>
                </a:lnTo>
                <a:lnTo>
                  <a:pt x="204" y="72"/>
                </a:lnTo>
                <a:lnTo>
                  <a:pt x="204" y="54"/>
                </a:lnTo>
                <a:lnTo>
                  <a:pt x="210" y="36"/>
                </a:lnTo>
                <a:lnTo>
                  <a:pt x="216" y="24"/>
                </a:lnTo>
                <a:lnTo>
                  <a:pt x="216" y="12"/>
                </a:lnTo>
                <a:lnTo>
                  <a:pt x="222" y="6"/>
                </a:lnTo>
                <a:lnTo>
                  <a:pt x="228" y="0"/>
                </a:lnTo>
                <a:lnTo>
                  <a:pt x="234" y="0"/>
                </a:lnTo>
                <a:lnTo>
                  <a:pt x="240" y="6"/>
                </a:lnTo>
                <a:lnTo>
                  <a:pt x="246" y="18"/>
                </a:lnTo>
                <a:lnTo>
                  <a:pt x="252" y="30"/>
                </a:lnTo>
                <a:lnTo>
                  <a:pt x="252" y="48"/>
                </a:lnTo>
                <a:lnTo>
                  <a:pt x="258" y="66"/>
                </a:lnTo>
                <a:lnTo>
                  <a:pt x="264" y="84"/>
                </a:lnTo>
                <a:lnTo>
                  <a:pt x="264" y="108"/>
                </a:lnTo>
                <a:lnTo>
                  <a:pt x="270" y="132"/>
                </a:lnTo>
                <a:lnTo>
                  <a:pt x="276" y="162"/>
                </a:lnTo>
                <a:lnTo>
                  <a:pt x="276" y="192"/>
                </a:lnTo>
                <a:lnTo>
                  <a:pt x="282" y="222"/>
                </a:lnTo>
                <a:lnTo>
                  <a:pt x="288" y="258"/>
                </a:lnTo>
                <a:lnTo>
                  <a:pt x="288" y="288"/>
                </a:lnTo>
                <a:lnTo>
                  <a:pt x="294" y="330"/>
                </a:lnTo>
                <a:lnTo>
                  <a:pt x="300" y="366"/>
                </a:lnTo>
                <a:lnTo>
                  <a:pt x="300" y="402"/>
                </a:lnTo>
                <a:lnTo>
                  <a:pt x="306" y="444"/>
                </a:lnTo>
                <a:lnTo>
                  <a:pt x="312" y="486"/>
                </a:lnTo>
                <a:lnTo>
                  <a:pt x="312" y="528"/>
                </a:lnTo>
                <a:lnTo>
                  <a:pt x="318" y="570"/>
                </a:lnTo>
                <a:lnTo>
                  <a:pt x="318" y="612"/>
                </a:lnTo>
                <a:lnTo>
                  <a:pt x="324" y="654"/>
                </a:lnTo>
                <a:lnTo>
                  <a:pt x="330" y="696"/>
                </a:lnTo>
                <a:lnTo>
                  <a:pt x="330" y="744"/>
                </a:lnTo>
                <a:lnTo>
                  <a:pt x="336" y="786"/>
                </a:lnTo>
                <a:lnTo>
                  <a:pt x="342" y="822"/>
                </a:lnTo>
                <a:lnTo>
                  <a:pt x="342" y="864"/>
                </a:lnTo>
                <a:lnTo>
                  <a:pt x="348" y="906"/>
                </a:lnTo>
                <a:lnTo>
                  <a:pt x="354" y="942"/>
                </a:lnTo>
                <a:lnTo>
                  <a:pt x="354" y="984"/>
                </a:lnTo>
                <a:lnTo>
                  <a:pt x="360" y="1020"/>
                </a:lnTo>
                <a:lnTo>
                  <a:pt x="366" y="1056"/>
                </a:lnTo>
                <a:lnTo>
                  <a:pt x="366" y="1086"/>
                </a:lnTo>
                <a:lnTo>
                  <a:pt x="372" y="1116"/>
                </a:lnTo>
                <a:lnTo>
                  <a:pt x="378" y="1146"/>
                </a:lnTo>
                <a:lnTo>
                  <a:pt x="378" y="1176"/>
                </a:lnTo>
                <a:lnTo>
                  <a:pt x="384" y="1200"/>
                </a:lnTo>
                <a:lnTo>
                  <a:pt x="390" y="1224"/>
                </a:lnTo>
                <a:lnTo>
                  <a:pt x="390" y="1248"/>
                </a:lnTo>
                <a:lnTo>
                  <a:pt x="396" y="1266"/>
                </a:lnTo>
                <a:lnTo>
                  <a:pt x="402" y="1284"/>
                </a:lnTo>
                <a:lnTo>
                  <a:pt x="402" y="1296"/>
                </a:lnTo>
                <a:lnTo>
                  <a:pt x="408" y="1308"/>
                </a:lnTo>
                <a:lnTo>
                  <a:pt x="414" y="1320"/>
                </a:lnTo>
                <a:lnTo>
                  <a:pt x="414" y="1326"/>
                </a:lnTo>
                <a:lnTo>
                  <a:pt x="420" y="1332"/>
                </a:lnTo>
                <a:lnTo>
                  <a:pt x="426" y="1332"/>
                </a:lnTo>
                <a:lnTo>
                  <a:pt x="432" y="1332"/>
                </a:lnTo>
                <a:lnTo>
                  <a:pt x="438" y="1326"/>
                </a:lnTo>
                <a:lnTo>
                  <a:pt x="438" y="1320"/>
                </a:lnTo>
                <a:lnTo>
                  <a:pt x="444" y="1308"/>
                </a:lnTo>
                <a:lnTo>
                  <a:pt x="450" y="1296"/>
                </a:lnTo>
                <a:lnTo>
                  <a:pt x="450" y="1284"/>
                </a:lnTo>
                <a:lnTo>
                  <a:pt x="456" y="1266"/>
                </a:lnTo>
                <a:lnTo>
                  <a:pt x="456" y="1248"/>
                </a:lnTo>
                <a:lnTo>
                  <a:pt x="462" y="1230"/>
                </a:lnTo>
                <a:lnTo>
                  <a:pt x="468" y="1212"/>
                </a:lnTo>
                <a:lnTo>
                  <a:pt x="468" y="1188"/>
                </a:lnTo>
                <a:lnTo>
                  <a:pt x="474" y="1164"/>
                </a:lnTo>
                <a:lnTo>
                  <a:pt x="480" y="1140"/>
                </a:lnTo>
                <a:lnTo>
                  <a:pt x="480" y="1110"/>
                </a:lnTo>
                <a:lnTo>
                  <a:pt x="486" y="1080"/>
                </a:lnTo>
                <a:lnTo>
                  <a:pt x="492" y="1056"/>
                </a:lnTo>
                <a:lnTo>
                  <a:pt x="492" y="1026"/>
                </a:lnTo>
                <a:lnTo>
                  <a:pt x="498" y="996"/>
                </a:lnTo>
                <a:lnTo>
                  <a:pt x="504" y="960"/>
                </a:lnTo>
                <a:lnTo>
                  <a:pt x="504" y="930"/>
                </a:lnTo>
                <a:lnTo>
                  <a:pt x="510" y="900"/>
                </a:lnTo>
                <a:lnTo>
                  <a:pt x="516" y="870"/>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43" name="Freeform 85"/>
          <p:cNvSpPr/>
          <p:nvPr/>
        </p:nvSpPr>
        <p:spPr bwMode="auto">
          <a:xfrm>
            <a:off x="3927475" y="1781175"/>
            <a:ext cx="990600" cy="857250"/>
          </a:xfrm>
          <a:custGeom>
            <a:avLst/>
            <a:gdLst>
              <a:gd name="T0" fmla="*/ 2147483646 w 546"/>
              <a:gd name="T1" fmla="*/ 2147483646 h 540"/>
              <a:gd name="T2" fmla="*/ 2147483646 w 546"/>
              <a:gd name="T3" fmla="*/ 2147483646 h 540"/>
              <a:gd name="T4" fmla="*/ 2147483646 w 546"/>
              <a:gd name="T5" fmla="*/ 2147483646 h 540"/>
              <a:gd name="T6" fmla="*/ 2147483646 w 546"/>
              <a:gd name="T7" fmla="*/ 2147483646 h 540"/>
              <a:gd name="T8" fmla="*/ 2147483646 w 546"/>
              <a:gd name="T9" fmla="*/ 2147483646 h 540"/>
              <a:gd name="T10" fmla="*/ 2147483646 w 546"/>
              <a:gd name="T11" fmla="*/ 2147483646 h 540"/>
              <a:gd name="T12" fmla="*/ 2147483646 w 546"/>
              <a:gd name="T13" fmla="*/ 2147483646 h 540"/>
              <a:gd name="T14" fmla="*/ 2147483646 w 546"/>
              <a:gd name="T15" fmla="*/ 2147483646 h 540"/>
              <a:gd name="T16" fmla="*/ 2147483646 w 546"/>
              <a:gd name="T17" fmla="*/ 0 h 540"/>
              <a:gd name="T18" fmla="*/ 2147483646 w 546"/>
              <a:gd name="T19" fmla="*/ 2147483646 h 540"/>
              <a:gd name="T20" fmla="*/ 2147483646 w 546"/>
              <a:gd name="T21" fmla="*/ 2147483646 h 540"/>
              <a:gd name="T22" fmla="*/ 2147483646 w 546"/>
              <a:gd name="T23" fmla="*/ 2147483646 h 540"/>
              <a:gd name="T24" fmla="*/ 2147483646 w 546"/>
              <a:gd name="T25" fmla="*/ 2147483646 h 540"/>
              <a:gd name="T26" fmla="*/ 2147483646 w 546"/>
              <a:gd name="T27" fmla="*/ 2147483646 h 540"/>
              <a:gd name="T28" fmla="*/ 2147483646 w 546"/>
              <a:gd name="T29" fmla="*/ 2147483646 h 540"/>
              <a:gd name="T30" fmla="*/ 2147483646 w 546"/>
              <a:gd name="T31" fmla="*/ 2147483646 h 540"/>
              <a:gd name="T32" fmla="*/ 2147483646 w 546"/>
              <a:gd name="T33" fmla="*/ 2147483646 h 540"/>
              <a:gd name="T34" fmla="*/ 2147483646 w 546"/>
              <a:gd name="T35" fmla="*/ 2147483646 h 540"/>
              <a:gd name="T36" fmla="*/ 2147483646 w 546"/>
              <a:gd name="T37" fmla="*/ 2147483646 h 540"/>
              <a:gd name="T38" fmla="*/ 2147483646 w 546"/>
              <a:gd name="T39" fmla="*/ 2147483646 h 540"/>
              <a:gd name="T40" fmla="*/ 2147483646 w 546"/>
              <a:gd name="T41" fmla="*/ 2147483646 h 540"/>
              <a:gd name="T42" fmla="*/ 2147483646 w 546"/>
              <a:gd name="T43" fmla="*/ 2147483646 h 540"/>
              <a:gd name="T44" fmla="*/ 2147483646 w 546"/>
              <a:gd name="T45" fmla="*/ 2147483646 h 540"/>
              <a:gd name="T46" fmla="*/ 2147483646 w 546"/>
              <a:gd name="T47" fmla="*/ 2147483646 h 540"/>
              <a:gd name="T48" fmla="*/ 2147483646 w 546"/>
              <a:gd name="T49" fmla="*/ 2147483646 h 540"/>
              <a:gd name="T50" fmla="*/ 2147483646 w 546"/>
              <a:gd name="T51" fmla="*/ 2147483646 h 540"/>
              <a:gd name="T52" fmla="*/ 2147483646 w 546"/>
              <a:gd name="T53" fmla="*/ 2147483646 h 540"/>
              <a:gd name="T54" fmla="*/ 2147483646 w 546"/>
              <a:gd name="T55" fmla="*/ 2147483646 h 540"/>
              <a:gd name="T56" fmla="*/ 2147483646 w 546"/>
              <a:gd name="T57" fmla="*/ 2147483646 h 540"/>
              <a:gd name="T58" fmla="*/ 2147483646 w 546"/>
              <a:gd name="T59" fmla="*/ 2147483646 h 540"/>
              <a:gd name="T60" fmla="*/ 2147483646 w 546"/>
              <a:gd name="T61" fmla="*/ 2147483646 h 540"/>
              <a:gd name="T62" fmla="*/ 2147483646 w 546"/>
              <a:gd name="T63" fmla="*/ 2147483646 h 540"/>
              <a:gd name="T64" fmla="*/ 2147483646 w 546"/>
              <a:gd name="T65" fmla="*/ 2147483646 h 540"/>
              <a:gd name="T66" fmla="*/ 2147483646 w 546"/>
              <a:gd name="T67" fmla="*/ 2147483646 h 540"/>
              <a:gd name="T68" fmla="*/ 2147483646 w 546"/>
              <a:gd name="T69" fmla="*/ 2147483646 h 540"/>
              <a:gd name="T70" fmla="*/ 2147483646 w 546"/>
              <a:gd name="T71" fmla="*/ 2147483646 h 540"/>
              <a:gd name="T72" fmla="*/ 2147483646 w 546"/>
              <a:gd name="T73" fmla="*/ 2147483646 h 540"/>
              <a:gd name="T74" fmla="*/ 2147483646 w 546"/>
              <a:gd name="T75" fmla="*/ 2147483646 h 540"/>
              <a:gd name="T76" fmla="*/ 2147483646 w 546"/>
              <a:gd name="T77" fmla="*/ 2147483646 h 540"/>
              <a:gd name="T78" fmla="*/ 2147483646 w 546"/>
              <a:gd name="T79" fmla="*/ 2147483646 h 540"/>
              <a:gd name="T80" fmla="*/ 2147483646 w 546"/>
              <a:gd name="T81" fmla="*/ 2147483646 h 540"/>
              <a:gd name="T82" fmla="*/ 2147483646 w 546"/>
              <a:gd name="T83" fmla="*/ 2147483646 h 54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46"/>
              <a:gd name="T127" fmla="*/ 0 h 540"/>
              <a:gd name="T128" fmla="*/ 546 w 546"/>
              <a:gd name="T129" fmla="*/ 540 h 54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46" h="540">
                <a:moveTo>
                  <a:pt x="0" y="516"/>
                </a:moveTo>
                <a:lnTo>
                  <a:pt x="0" y="480"/>
                </a:lnTo>
                <a:lnTo>
                  <a:pt x="6" y="450"/>
                </a:lnTo>
                <a:lnTo>
                  <a:pt x="12" y="420"/>
                </a:lnTo>
                <a:lnTo>
                  <a:pt x="12" y="390"/>
                </a:lnTo>
                <a:lnTo>
                  <a:pt x="18" y="354"/>
                </a:lnTo>
                <a:lnTo>
                  <a:pt x="24" y="324"/>
                </a:lnTo>
                <a:lnTo>
                  <a:pt x="24" y="300"/>
                </a:lnTo>
                <a:lnTo>
                  <a:pt x="30" y="270"/>
                </a:lnTo>
                <a:lnTo>
                  <a:pt x="36" y="240"/>
                </a:lnTo>
                <a:lnTo>
                  <a:pt x="36" y="216"/>
                </a:lnTo>
                <a:lnTo>
                  <a:pt x="42" y="192"/>
                </a:lnTo>
                <a:lnTo>
                  <a:pt x="48" y="168"/>
                </a:lnTo>
                <a:lnTo>
                  <a:pt x="48" y="144"/>
                </a:lnTo>
                <a:lnTo>
                  <a:pt x="54" y="126"/>
                </a:lnTo>
                <a:lnTo>
                  <a:pt x="60" y="102"/>
                </a:lnTo>
                <a:lnTo>
                  <a:pt x="60" y="90"/>
                </a:lnTo>
                <a:lnTo>
                  <a:pt x="66" y="72"/>
                </a:lnTo>
                <a:lnTo>
                  <a:pt x="66" y="54"/>
                </a:lnTo>
                <a:lnTo>
                  <a:pt x="72" y="42"/>
                </a:lnTo>
                <a:lnTo>
                  <a:pt x="78" y="30"/>
                </a:lnTo>
                <a:lnTo>
                  <a:pt x="78" y="24"/>
                </a:lnTo>
                <a:lnTo>
                  <a:pt x="84" y="18"/>
                </a:lnTo>
                <a:lnTo>
                  <a:pt x="90" y="12"/>
                </a:lnTo>
                <a:lnTo>
                  <a:pt x="90" y="6"/>
                </a:lnTo>
                <a:lnTo>
                  <a:pt x="96" y="0"/>
                </a:lnTo>
                <a:lnTo>
                  <a:pt x="102" y="0"/>
                </a:lnTo>
                <a:lnTo>
                  <a:pt x="108" y="6"/>
                </a:lnTo>
                <a:lnTo>
                  <a:pt x="114" y="12"/>
                </a:lnTo>
                <a:lnTo>
                  <a:pt x="120" y="18"/>
                </a:lnTo>
                <a:lnTo>
                  <a:pt x="126" y="30"/>
                </a:lnTo>
                <a:lnTo>
                  <a:pt x="126" y="36"/>
                </a:lnTo>
                <a:lnTo>
                  <a:pt x="132" y="48"/>
                </a:lnTo>
                <a:lnTo>
                  <a:pt x="138" y="60"/>
                </a:lnTo>
                <a:lnTo>
                  <a:pt x="138" y="72"/>
                </a:lnTo>
                <a:lnTo>
                  <a:pt x="144" y="90"/>
                </a:lnTo>
                <a:lnTo>
                  <a:pt x="150" y="102"/>
                </a:lnTo>
                <a:lnTo>
                  <a:pt x="150" y="120"/>
                </a:lnTo>
                <a:lnTo>
                  <a:pt x="156" y="138"/>
                </a:lnTo>
                <a:lnTo>
                  <a:pt x="162" y="150"/>
                </a:lnTo>
                <a:lnTo>
                  <a:pt x="162" y="168"/>
                </a:lnTo>
                <a:lnTo>
                  <a:pt x="168" y="186"/>
                </a:lnTo>
                <a:lnTo>
                  <a:pt x="174" y="204"/>
                </a:lnTo>
                <a:lnTo>
                  <a:pt x="174" y="228"/>
                </a:lnTo>
                <a:lnTo>
                  <a:pt x="180" y="246"/>
                </a:lnTo>
                <a:lnTo>
                  <a:pt x="186" y="264"/>
                </a:lnTo>
                <a:lnTo>
                  <a:pt x="186" y="282"/>
                </a:lnTo>
                <a:lnTo>
                  <a:pt x="192" y="300"/>
                </a:lnTo>
                <a:lnTo>
                  <a:pt x="198" y="318"/>
                </a:lnTo>
                <a:lnTo>
                  <a:pt x="198" y="336"/>
                </a:lnTo>
                <a:lnTo>
                  <a:pt x="204" y="354"/>
                </a:lnTo>
                <a:lnTo>
                  <a:pt x="204" y="372"/>
                </a:lnTo>
                <a:lnTo>
                  <a:pt x="210" y="390"/>
                </a:lnTo>
                <a:lnTo>
                  <a:pt x="216" y="402"/>
                </a:lnTo>
                <a:lnTo>
                  <a:pt x="216" y="420"/>
                </a:lnTo>
                <a:lnTo>
                  <a:pt x="222" y="432"/>
                </a:lnTo>
                <a:lnTo>
                  <a:pt x="228" y="444"/>
                </a:lnTo>
                <a:lnTo>
                  <a:pt x="228" y="456"/>
                </a:lnTo>
                <a:lnTo>
                  <a:pt x="234" y="468"/>
                </a:lnTo>
                <a:lnTo>
                  <a:pt x="240" y="480"/>
                </a:lnTo>
                <a:lnTo>
                  <a:pt x="240" y="492"/>
                </a:lnTo>
                <a:lnTo>
                  <a:pt x="246" y="498"/>
                </a:lnTo>
                <a:lnTo>
                  <a:pt x="252" y="510"/>
                </a:lnTo>
                <a:lnTo>
                  <a:pt x="252" y="516"/>
                </a:lnTo>
                <a:lnTo>
                  <a:pt x="258" y="522"/>
                </a:lnTo>
                <a:lnTo>
                  <a:pt x="270" y="534"/>
                </a:lnTo>
                <a:lnTo>
                  <a:pt x="264" y="534"/>
                </a:lnTo>
                <a:lnTo>
                  <a:pt x="270" y="534"/>
                </a:lnTo>
                <a:lnTo>
                  <a:pt x="276" y="540"/>
                </a:lnTo>
                <a:lnTo>
                  <a:pt x="282" y="540"/>
                </a:lnTo>
                <a:lnTo>
                  <a:pt x="288" y="534"/>
                </a:lnTo>
                <a:lnTo>
                  <a:pt x="294" y="534"/>
                </a:lnTo>
                <a:lnTo>
                  <a:pt x="300" y="528"/>
                </a:lnTo>
                <a:lnTo>
                  <a:pt x="306" y="522"/>
                </a:lnTo>
                <a:lnTo>
                  <a:pt x="312" y="516"/>
                </a:lnTo>
                <a:lnTo>
                  <a:pt x="312" y="510"/>
                </a:lnTo>
                <a:lnTo>
                  <a:pt x="318" y="504"/>
                </a:lnTo>
                <a:lnTo>
                  <a:pt x="324" y="498"/>
                </a:lnTo>
                <a:lnTo>
                  <a:pt x="324" y="492"/>
                </a:lnTo>
                <a:lnTo>
                  <a:pt x="330" y="486"/>
                </a:lnTo>
                <a:lnTo>
                  <a:pt x="336" y="480"/>
                </a:lnTo>
                <a:lnTo>
                  <a:pt x="336" y="474"/>
                </a:lnTo>
                <a:lnTo>
                  <a:pt x="342" y="462"/>
                </a:lnTo>
                <a:lnTo>
                  <a:pt x="342" y="456"/>
                </a:lnTo>
                <a:lnTo>
                  <a:pt x="348" y="450"/>
                </a:lnTo>
                <a:lnTo>
                  <a:pt x="354" y="444"/>
                </a:lnTo>
                <a:lnTo>
                  <a:pt x="354" y="438"/>
                </a:lnTo>
                <a:lnTo>
                  <a:pt x="360" y="432"/>
                </a:lnTo>
                <a:lnTo>
                  <a:pt x="366" y="426"/>
                </a:lnTo>
                <a:lnTo>
                  <a:pt x="366" y="420"/>
                </a:lnTo>
                <a:lnTo>
                  <a:pt x="372" y="414"/>
                </a:lnTo>
                <a:lnTo>
                  <a:pt x="378" y="408"/>
                </a:lnTo>
                <a:lnTo>
                  <a:pt x="378" y="402"/>
                </a:lnTo>
                <a:lnTo>
                  <a:pt x="384" y="396"/>
                </a:lnTo>
                <a:lnTo>
                  <a:pt x="390" y="390"/>
                </a:lnTo>
                <a:lnTo>
                  <a:pt x="396" y="390"/>
                </a:lnTo>
                <a:lnTo>
                  <a:pt x="402" y="390"/>
                </a:lnTo>
                <a:lnTo>
                  <a:pt x="408" y="390"/>
                </a:lnTo>
                <a:lnTo>
                  <a:pt x="414" y="390"/>
                </a:lnTo>
                <a:lnTo>
                  <a:pt x="420" y="390"/>
                </a:lnTo>
                <a:lnTo>
                  <a:pt x="426" y="396"/>
                </a:lnTo>
                <a:lnTo>
                  <a:pt x="432" y="396"/>
                </a:lnTo>
                <a:lnTo>
                  <a:pt x="438" y="402"/>
                </a:lnTo>
                <a:lnTo>
                  <a:pt x="438" y="408"/>
                </a:lnTo>
                <a:lnTo>
                  <a:pt x="444" y="414"/>
                </a:lnTo>
                <a:lnTo>
                  <a:pt x="450" y="420"/>
                </a:lnTo>
                <a:lnTo>
                  <a:pt x="450" y="426"/>
                </a:lnTo>
                <a:lnTo>
                  <a:pt x="456" y="432"/>
                </a:lnTo>
                <a:lnTo>
                  <a:pt x="462" y="438"/>
                </a:lnTo>
                <a:lnTo>
                  <a:pt x="462" y="444"/>
                </a:lnTo>
                <a:lnTo>
                  <a:pt x="468" y="450"/>
                </a:lnTo>
                <a:lnTo>
                  <a:pt x="474" y="456"/>
                </a:lnTo>
                <a:lnTo>
                  <a:pt x="474" y="462"/>
                </a:lnTo>
                <a:lnTo>
                  <a:pt x="480" y="474"/>
                </a:lnTo>
                <a:lnTo>
                  <a:pt x="480" y="480"/>
                </a:lnTo>
                <a:lnTo>
                  <a:pt x="486" y="486"/>
                </a:lnTo>
                <a:lnTo>
                  <a:pt x="492" y="492"/>
                </a:lnTo>
                <a:lnTo>
                  <a:pt x="492" y="498"/>
                </a:lnTo>
                <a:lnTo>
                  <a:pt x="498" y="504"/>
                </a:lnTo>
                <a:lnTo>
                  <a:pt x="504" y="510"/>
                </a:lnTo>
                <a:lnTo>
                  <a:pt x="504" y="516"/>
                </a:lnTo>
                <a:lnTo>
                  <a:pt x="510" y="522"/>
                </a:lnTo>
                <a:lnTo>
                  <a:pt x="516" y="528"/>
                </a:lnTo>
                <a:lnTo>
                  <a:pt x="522" y="534"/>
                </a:lnTo>
                <a:lnTo>
                  <a:pt x="528" y="540"/>
                </a:lnTo>
                <a:lnTo>
                  <a:pt x="534" y="540"/>
                </a:lnTo>
                <a:lnTo>
                  <a:pt x="540" y="534"/>
                </a:lnTo>
                <a:lnTo>
                  <a:pt x="546" y="534"/>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44" name="Freeform 86"/>
          <p:cNvSpPr/>
          <p:nvPr/>
        </p:nvSpPr>
        <p:spPr bwMode="auto">
          <a:xfrm>
            <a:off x="4918075" y="1476375"/>
            <a:ext cx="925513" cy="1857375"/>
          </a:xfrm>
          <a:custGeom>
            <a:avLst/>
            <a:gdLst>
              <a:gd name="T0" fmla="*/ 2147483646 w 510"/>
              <a:gd name="T1" fmla="*/ 2147483646 h 1170"/>
              <a:gd name="T2" fmla="*/ 2147483646 w 510"/>
              <a:gd name="T3" fmla="*/ 2147483646 h 1170"/>
              <a:gd name="T4" fmla="*/ 2147483646 w 510"/>
              <a:gd name="T5" fmla="*/ 2147483646 h 1170"/>
              <a:gd name="T6" fmla="*/ 2147483646 w 510"/>
              <a:gd name="T7" fmla="*/ 2147483646 h 1170"/>
              <a:gd name="T8" fmla="*/ 2147483646 w 510"/>
              <a:gd name="T9" fmla="*/ 2147483646 h 1170"/>
              <a:gd name="T10" fmla="*/ 2147483646 w 510"/>
              <a:gd name="T11" fmla="*/ 2147483646 h 1170"/>
              <a:gd name="T12" fmla="*/ 2147483646 w 510"/>
              <a:gd name="T13" fmla="*/ 2147483646 h 1170"/>
              <a:gd name="T14" fmla="*/ 2147483646 w 510"/>
              <a:gd name="T15" fmla="*/ 2147483646 h 1170"/>
              <a:gd name="T16" fmla="*/ 2147483646 w 510"/>
              <a:gd name="T17" fmla="*/ 2147483646 h 1170"/>
              <a:gd name="T18" fmla="*/ 2147483646 w 510"/>
              <a:gd name="T19" fmla="*/ 2147483646 h 1170"/>
              <a:gd name="T20" fmla="*/ 2147483646 w 510"/>
              <a:gd name="T21" fmla="*/ 2147483646 h 1170"/>
              <a:gd name="T22" fmla="*/ 2147483646 w 510"/>
              <a:gd name="T23" fmla="*/ 2147483646 h 1170"/>
              <a:gd name="T24" fmla="*/ 2147483646 w 510"/>
              <a:gd name="T25" fmla="*/ 2147483646 h 1170"/>
              <a:gd name="T26" fmla="*/ 2147483646 w 510"/>
              <a:gd name="T27" fmla="*/ 2147483646 h 1170"/>
              <a:gd name="T28" fmla="*/ 2147483646 w 510"/>
              <a:gd name="T29" fmla="*/ 2147483646 h 1170"/>
              <a:gd name="T30" fmla="*/ 2147483646 w 510"/>
              <a:gd name="T31" fmla="*/ 2147483646 h 1170"/>
              <a:gd name="T32" fmla="*/ 2147483646 w 510"/>
              <a:gd name="T33" fmla="*/ 2147483646 h 1170"/>
              <a:gd name="T34" fmla="*/ 2147483646 w 510"/>
              <a:gd name="T35" fmla="*/ 2147483646 h 1170"/>
              <a:gd name="T36" fmla="*/ 2147483646 w 510"/>
              <a:gd name="T37" fmla="*/ 2147483646 h 1170"/>
              <a:gd name="T38" fmla="*/ 2147483646 w 510"/>
              <a:gd name="T39" fmla="*/ 2147483646 h 1170"/>
              <a:gd name="T40" fmla="*/ 2147483646 w 510"/>
              <a:gd name="T41" fmla="*/ 2147483646 h 1170"/>
              <a:gd name="T42" fmla="*/ 2147483646 w 510"/>
              <a:gd name="T43" fmla="*/ 2147483646 h 1170"/>
              <a:gd name="T44" fmla="*/ 2147483646 w 510"/>
              <a:gd name="T45" fmla="*/ 2147483646 h 1170"/>
              <a:gd name="T46" fmla="*/ 2147483646 w 510"/>
              <a:gd name="T47" fmla="*/ 2147483646 h 1170"/>
              <a:gd name="T48" fmla="*/ 2147483646 w 510"/>
              <a:gd name="T49" fmla="*/ 2147483646 h 1170"/>
              <a:gd name="T50" fmla="*/ 2147483646 w 510"/>
              <a:gd name="T51" fmla="*/ 2147483646 h 1170"/>
              <a:gd name="T52" fmla="*/ 2147483646 w 510"/>
              <a:gd name="T53" fmla="*/ 2147483646 h 1170"/>
              <a:gd name="T54" fmla="*/ 2147483646 w 510"/>
              <a:gd name="T55" fmla="*/ 2147483646 h 1170"/>
              <a:gd name="T56" fmla="*/ 2147483646 w 510"/>
              <a:gd name="T57" fmla="*/ 2147483646 h 1170"/>
              <a:gd name="T58" fmla="*/ 2147483646 w 510"/>
              <a:gd name="T59" fmla="*/ 2147483646 h 1170"/>
              <a:gd name="T60" fmla="*/ 2147483646 w 510"/>
              <a:gd name="T61" fmla="*/ 2147483646 h 1170"/>
              <a:gd name="T62" fmla="*/ 2147483646 w 510"/>
              <a:gd name="T63" fmla="*/ 2147483646 h 1170"/>
              <a:gd name="T64" fmla="*/ 2147483646 w 510"/>
              <a:gd name="T65" fmla="*/ 2147483646 h 1170"/>
              <a:gd name="T66" fmla="*/ 2147483646 w 510"/>
              <a:gd name="T67" fmla="*/ 2147483646 h 1170"/>
              <a:gd name="T68" fmla="*/ 2147483646 w 510"/>
              <a:gd name="T69" fmla="*/ 2147483646 h 1170"/>
              <a:gd name="T70" fmla="*/ 2147483646 w 510"/>
              <a:gd name="T71" fmla="*/ 2147483646 h 1170"/>
              <a:gd name="T72" fmla="*/ 2147483646 w 510"/>
              <a:gd name="T73" fmla="*/ 2147483646 h 1170"/>
              <a:gd name="T74" fmla="*/ 2147483646 w 510"/>
              <a:gd name="T75" fmla="*/ 2147483646 h 1170"/>
              <a:gd name="T76" fmla="*/ 2147483646 w 510"/>
              <a:gd name="T77" fmla="*/ 2147483646 h 1170"/>
              <a:gd name="T78" fmla="*/ 2147483646 w 510"/>
              <a:gd name="T79" fmla="*/ 2147483646 h 1170"/>
              <a:gd name="T80" fmla="*/ 2147483646 w 510"/>
              <a:gd name="T81" fmla="*/ 2147483646 h 1170"/>
              <a:gd name="T82" fmla="*/ 2147483646 w 510"/>
              <a:gd name="T83" fmla="*/ 2147483646 h 117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10"/>
              <a:gd name="T127" fmla="*/ 0 h 1170"/>
              <a:gd name="T128" fmla="*/ 510 w 510"/>
              <a:gd name="T129" fmla="*/ 1170 h 117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10" h="1170">
                <a:moveTo>
                  <a:pt x="0" y="726"/>
                </a:moveTo>
                <a:lnTo>
                  <a:pt x="6" y="720"/>
                </a:lnTo>
                <a:lnTo>
                  <a:pt x="12" y="714"/>
                </a:lnTo>
                <a:lnTo>
                  <a:pt x="18" y="708"/>
                </a:lnTo>
                <a:lnTo>
                  <a:pt x="18" y="702"/>
                </a:lnTo>
                <a:lnTo>
                  <a:pt x="24" y="690"/>
                </a:lnTo>
                <a:lnTo>
                  <a:pt x="30" y="684"/>
                </a:lnTo>
                <a:lnTo>
                  <a:pt x="30" y="672"/>
                </a:lnTo>
                <a:lnTo>
                  <a:pt x="36" y="660"/>
                </a:lnTo>
                <a:lnTo>
                  <a:pt x="42" y="648"/>
                </a:lnTo>
                <a:lnTo>
                  <a:pt x="42" y="636"/>
                </a:lnTo>
                <a:lnTo>
                  <a:pt x="48" y="624"/>
                </a:lnTo>
                <a:lnTo>
                  <a:pt x="54" y="612"/>
                </a:lnTo>
                <a:lnTo>
                  <a:pt x="54" y="594"/>
                </a:lnTo>
                <a:lnTo>
                  <a:pt x="60" y="576"/>
                </a:lnTo>
                <a:lnTo>
                  <a:pt x="66" y="564"/>
                </a:lnTo>
                <a:lnTo>
                  <a:pt x="66" y="546"/>
                </a:lnTo>
                <a:lnTo>
                  <a:pt x="72" y="528"/>
                </a:lnTo>
                <a:lnTo>
                  <a:pt x="72" y="510"/>
                </a:lnTo>
                <a:lnTo>
                  <a:pt x="78" y="492"/>
                </a:lnTo>
                <a:lnTo>
                  <a:pt x="84" y="474"/>
                </a:lnTo>
                <a:lnTo>
                  <a:pt x="84" y="456"/>
                </a:lnTo>
                <a:lnTo>
                  <a:pt x="90" y="438"/>
                </a:lnTo>
                <a:lnTo>
                  <a:pt x="96" y="420"/>
                </a:lnTo>
                <a:lnTo>
                  <a:pt x="96" y="396"/>
                </a:lnTo>
                <a:lnTo>
                  <a:pt x="102" y="378"/>
                </a:lnTo>
                <a:lnTo>
                  <a:pt x="108" y="360"/>
                </a:lnTo>
                <a:lnTo>
                  <a:pt x="108" y="342"/>
                </a:lnTo>
                <a:lnTo>
                  <a:pt x="114" y="330"/>
                </a:lnTo>
                <a:lnTo>
                  <a:pt x="120" y="312"/>
                </a:lnTo>
                <a:lnTo>
                  <a:pt x="120" y="294"/>
                </a:lnTo>
                <a:lnTo>
                  <a:pt x="126" y="282"/>
                </a:lnTo>
                <a:lnTo>
                  <a:pt x="132" y="264"/>
                </a:lnTo>
                <a:lnTo>
                  <a:pt x="132" y="252"/>
                </a:lnTo>
                <a:lnTo>
                  <a:pt x="138" y="240"/>
                </a:lnTo>
                <a:lnTo>
                  <a:pt x="144" y="228"/>
                </a:lnTo>
                <a:lnTo>
                  <a:pt x="144" y="222"/>
                </a:lnTo>
                <a:lnTo>
                  <a:pt x="150" y="210"/>
                </a:lnTo>
                <a:lnTo>
                  <a:pt x="162" y="198"/>
                </a:lnTo>
                <a:lnTo>
                  <a:pt x="156" y="198"/>
                </a:lnTo>
                <a:lnTo>
                  <a:pt x="162" y="198"/>
                </a:lnTo>
                <a:lnTo>
                  <a:pt x="168" y="192"/>
                </a:lnTo>
                <a:lnTo>
                  <a:pt x="174" y="192"/>
                </a:lnTo>
                <a:lnTo>
                  <a:pt x="180" y="198"/>
                </a:lnTo>
                <a:lnTo>
                  <a:pt x="180" y="204"/>
                </a:lnTo>
                <a:lnTo>
                  <a:pt x="186" y="210"/>
                </a:lnTo>
                <a:lnTo>
                  <a:pt x="192" y="216"/>
                </a:lnTo>
                <a:lnTo>
                  <a:pt x="192" y="222"/>
                </a:lnTo>
                <a:lnTo>
                  <a:pt x="198" y="234"/>
                </a:lnTo>
                <a:lnTo>
                  <a:pt x="204" y="246"/>
                </a:lnTo>
                <a:lnTo>
                  <a:pt x="204" y="264"/>
                </a:lnTo>
                <a:lnTo>
                  <a:pt x="210" y="282"/>
                </a:lnTo>
                <a:lnTo>
                  <a:pt x="210" y="294"/>
                </a:lnTo>
                <a:lnTo>
                  <a:pt x="216" y="318"/>
                </a:lnTo>
                <a:lnTo>
                  <a:pt x="222" y="336"/>
                </a:lnTo>
                <a:lnTo>
                  <a:pt x="222" y="360"/>
                </a:lnTo>
                <a:lnTo>
                  <a:pt x="228" y="384"/>
                </a:lnTo>
                <a:lnTo>
                  <a:pt x="234" y="408"/>
                </a:lnTo>
                <a:lnTo>
                  <a:pt x="234" y="432"/>
                </a:lnTo>
                <a:lnTo>
                  <a:pt x="240" y="462"/>
                </a:lnTo>
                <a:lnTo>
                  <a:pt x="246" y="492"/>
                </a:lnTo>
                <a:lnTo>
                  <a:pt x="246" y="516"/>
                </a:lnTo>
                <a:lnTo>
                  <a:pt x="252" y="546"/>
                </a:lnTo>
                <a:lnTo>
                  <a:pt x="258" y="582"/>
                </a:lnTo>
                <a:lnTo>
                  <a:pt x="258" y="612"/>
                </a:lnTo>
                <a:lnTo>
                  <a:pt x="264" y="642"/>
                </a:lnTo>
                <a:lnTo>
                  <a:pt x="270" y="672"/>
                </a:lnTo>
                <a:lnTo>
                  <a:pt x="270" y="708"/>
                </a:lnTo>
                <a:lnTo>
                  <a:pt x="276" y="738"/>
                </a:lnTo>
                <a:lnTo>
                  <a:pt x="282" y="768"/>
                </a:lnTo>
                <a:lnTo>
                  <a:pt x="282" y="798"/>
                </a:lnTo>
                <a:lnTo>
                  <a:pt x="288" y="834"/>
                </a:lnTo>
                <a:lnTo>
                  <a:pt x="294" y="864"/>
                </a:lnTo>
                <a:lnTo>
                  <a:pt x="294" y="894"/>
                </a:lnTo>
                <a:lnTo>
                  <a:pt x="300" y="918"/>
                </a:lnTo>
                <a:lnTo>
                  <a:pt x="306" y="948"/>
                </a:lnTo>
                <a:lnTo>
                  <a:pt x="306" y="978"/>
                </a:lnTo>
                <a:lnTo>
                  <a:pt x="312" y="1002"/>
                </a:lnTo>
                <a:lnTo>
                  <a:pt x="318" y="1026"/>
                </a:lnTo>
                <a:lnTo>
                  <a:pt x="318" y="1050"/>
                </a:lnTo>
                <a:lnTo>
                  <a:pt x="324" y="1068"/>
                </a:lnTo>
                <a:lnTo>
                  <a:pt x="330" y="1086"/>
                </a:lnTo>
                <a:lnTo>
                  <a:pt x="330" y="1104"/>
                </a:lnTo>
                <a:lnTo>
                  <a:pt x="336" y="1122"/>
                </a:lnTo>
                <a:lnTo>
                  <a:pt x="336" y="1134"/>
                </a:lnTo>
                <a:lnTo>
                  <a:pt x="342" y="1146"/>
                </a:lnTo>
                <a:lnTo>
                  <a:pt x="348" y="1158"/>
                </a:lnTo>
                <a:lnTo>
                  <a:pt x="348" y="1164"/>
                </a:lnTo>
                <a:lnTo>
                  <a:pt x="354" y="1170"/>
                </a:lnTo>
                <a:lnTo>
                  <a:pt x="360" y="1170"/>
                </a:lnTo>
                <a:lnTo>
                  <a:pt x="366" y="1170"/>
                </a:lnTo>
                <a:lnTo>
                  <a:pt x="372" y="1164"/>
                </a:lnTo>
                <a:lnTo>
                  <a:pt x="372" y="1158"/>
                </a:lnTo>
                <a:lnTo>
                  <a:pt x="378" y="1146"/>
                </a:lnTo>
                <a:lnTo>
                  <a:pt x="384" y="1134"/>
                </a:lnTo>
                <a:lnTo>
                  <a:pt x="384" y="1122"/>
                </a:lnTo>
                <a:lnTo>
                  <a:pt x="390" y="1104"/>
                </a:lnTo>
                <a:lnTo>
                  <a:pt x="396" y="1086"/>
                </a:lnTo>
                <a:lnTo>
                  <a:pt x="396" y="1062"/>
                </a:lnTo>
                <a:lnTo>
                  <a:pt x="402" y="1038"/>
                </a:lnTo>
                <a:lnTo>
                  <a:pt x="408" y="1014"/>
                </a:lnTo>
                <a:lnTo>
                  <a:pt x="408" y="984"/>
                </a:lnTo>
                <a:lnTo>
                  <a:pt x="414" y="954"/>
                </a:lnTo>
                <a:lnTo>
                  <a:pt x="420" y="924"/>
                </a:lnTo>
                <a:lnTo>
                  <a:pt x="420" y="894"/>
                </a:lnTo>
                <a:lnTo>
                  <a:pt x="426" y="858"/>
                </a:lnTo>
                <a:lnTo>
                  <a:pt x="432" y="822"/>
                </a:lnTo>
                <a:lnTo>
                  <a:pt x="432" y="780"/>
                </a:lnTo>
                <a:lnTo>
                  <a:pt x="438" y="744"/>
                </a:lnTo>
                <a:lnTo>
                  <a:pt x="444" y="702"/>
                </a:lnTo>
                <a:lnTo>
                  <a:pt x="444" y="660"/>
                </a:lnTo>
                <a:lnTo>
                  <a:pt x="450" y="624"/>
                </a:lnTo>
                <a:lnTo>
                  <a:pt x="456" y="576"/>
                </a:lnTo>
                <a:lnTo>
                  <a:pt x="456" y="534"/>
                </a:lnTo>
                <a:lnTo>
                  <a:pt x="462" y="492"/>
                </a:lnTo>
                <a:lnTo>
                  <a:pt x="468" y="450"/>
                </a:lnTo>
                <a:lnTo>
                  <a:pt x="468" y="408"/>
                </a:lnTo>
                <a:lnTo>
                  <a:pt x="474" y="366"/>
                </a:lnTo>
                <a:lnTo>
                  <a:pt x="474" y="324"/>
                </a:lnTo>
                <a:lnTo>
                  <a:pt x="480" y="282"/>
                </a:lnTo>
                <a:lnTo>
                  <a:pt x="486" y="240"/>
                </a:lnTo>
                <a:lnTo>
                  <a:pt x="486" y="204"/>
                </a:lnTo>
                <a:lnTo>
                  <a:pt x="492" y="168"/>
                </a:lnTo>
                <a:lnTo>
                  <a:pt x="498" y="126"/>
                </a:lnTo>
                <a:lnTo>
                  <a:pt x="498" y="96"/>
                </a:lnTo>
                <a:lnTo>
                  <a:pt x="504" y="60"/>
                </a:lnTo>
                <a:lnTo>
                  <a:pt x="510" y="30"/>
                </a:lnTo>
                <a:lnTo>
                  <a:pt x="510" y="0"/>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45" name="Freeform 87"/>
          <p:cNvSpPr/>
          <p:nvPr/>
        </p:nvSpPr>
        <p:spPr bwMode="auto">
          <a:xfrm>
            <a:off x="5843588" y="1085850"/>
            <a:ext cx="936625" cy="2619375"/>
          </a:xfrm>
          <a:custGeom>
            <a:avLst/>
            <a:gdLst>
              <a:gd name="T0" fmla="*/ 2147483646 w 516"/>
              <a:gd name="T1" fmla="*/ 2147483646 h 1650"/>
              <a:gd name="T2" fmla="*/ 2147483646 w 516"/>
              <a:gd name="T3" fmla="*/ 2147483646 h 1650"/>
              <a:gd name="T4" fmla="*/ 2147483646 w 516"/>
              <a:gd name="T5" fmla="*/ 2147483646 h 1650"/>
              <a:gd name="T6" fmla="*/ 2147483646 w 516"/>
              <a:gd name="T7" fmla="*/ 2147483646 h 1650"/>
              <a:gd name="T8" fmla="*/ 2147483646 w 516"/>
              <a:gd name="T9" fmla="*/ 2147483646 h 1650"/>
              <a:gd name="T10" fmla="*/ 2147483646 w 516"/>
              <a:gd name="T11" fmla="*/ 2147483646 h 1650"/>
              <a:gd name="T12" fmla="*/ 2147483646 w 516"/>
              <a:gd name="T13" fmla="*/ 2147483646 h 1650"/>
              <a:gd name="T14" fmla="*/ 2147483646 w 516"/>
              <a:gd name="T15" fmla="*/ 2147483646 h 1650"/>
              <a:gd name="T16" fmla="*/ 2147483646 w 516"/>
              <a:gd name="T17" fmla="*/ 2147483646 h 1650"/>
              <a:gd name="T18" fmla="*/ 2147483646 w 516"/>
              <a:gd name="T19" fmla="*/ 2147483646 h 1650"/>
              <a:gd name="T20" fmla="*/ 2147483646 w 516"/>
              <a:gd name="T21" fmla="*/ 2147483646 h 1650"/>
              <a:gd name="T22" fmla="*/ 2147483646 w 516"/>
              <a:gd name="T23" fmla="*/ 2147483646 h 1650"/>
              <a:gd name="T24" fmla="*/ 2147483646 w 516"/>
              <a:gd name="T25" fmla="*/ 2147483646 h 1650"/>
              <a:gd name="T26" fmla="*/ 2147483646 w 516"/>
              <a:gd name="T27" fmla="*/ 2147483646 h 1650"/>
              <a:gd name="T28" fmla="*/ 2147483646 w 516"/>
              <a:gd name="T29" fmla="*/ 2147483646 h 1650"/>
              <a:gd name="T30" fmla="*/ 2147483646 w 516"/>
              <a:gd name="T31" fmla="*/ 2147483646 h 1650"/>
              <a:gd name="T32" fmla="*/ 2147483646 w 516"/>
              <a:gd name="T33" fmla="*/ 2147483646 h 1650"/>
              <a:gd name="T34" fmla="*/ 2147483646 w 516"/>
              <a:gd name="T35" fmla="*/ 2147483646 h 1650"/>
              <a:gd name="T36" fmla="*/ 2147483646 w 516"/>
              <a:gd name="T37" fmla="*/ 2147483646 h 1650"/>
              <a:gd name="T38" fmla="*/ 2147483646 w 516"/>
              <a:gd name="T39" fmla="*/ 2147483646 h 1650"/>
              <a:gd name="T40" fmla="*/ 2147483646 w 516"/>
              <a:gd name="T41" fmla="*/ 2147483646 h 1650"/>
              <a:gd name="T42" fmla="*/ 2147483646 w 516"/>
              <a:gd name="T43" fmla="*/ 2147483646 h 1650"/>
              <a:gd name="T44" fmla="*/ 2147483646 w 516"/>
              <a:gd name="T45" fmla="*/ 2147483646 h 1650"/>
              <a:gd name="T46" fmla="*/ 2147483646 w 516"/>
              <a:gd name="T47" fmla="*/ 2147483646 h 1650"/>
              <a:gd name="T48" fmla="*/ 2147483646 w 516"/>
              <a:gd name="T49" fmla="*/ 2147483646 h 1650"/>
              <a:gd name="T50" fmla="*/ 2147483646 w 516"/>
              <a:gd name="T51" fmla="*/ 2147483646 h 1650"/>
              <a:gd name="T52" fmla="*/ 2147483646 w 516"/>
              <a:gd name="T53" fmla="*/ 2147483646 h 1650"/>
              <a:gd name="T54" fmla="*/ 2147483646 w 516"/>
              <a:gd name="T55" fmla="*/ 2147483646 h 1650"/>
              <a:gd name="T56" fmla="*/ 2147483646 w 516"/>
              <a:gd name="T57" fmla="*/ 2147483646 h 1650"/>
              <a:gd name="T58" fmla="*/ 2147483646 w 516"/>
              <a:gd name="T59" fmla="*/ 2147483646 h 1650"/>
              <a:gd name="T60" fmla="*/ 2147483646 w 516"/>
              <a:gd name="T61" fmla="*/ 2147483646 h 1650"/>
              <a:gd name="T62" fmla="*/ 2147483646 w 516"/>
              <a:gd name="T63" fmla="*/ 2147483646 h 1650"/>
              <a:gd name="T64" fmla="*/ 2147483646 w 516"/>
              <a:gd name="T65" fmla="*/ 2147483646 h 1650"/>
              <a:gd name="T66" fmla="*/ 2147483646 w 516"/>
              <a:gd name="T67" fmla="*/ 2147483646 h 1650"/>
              <a:gd name="T68" fmla="*/ 2147483646 w 516"/>
              <a:gd name="T69" fmla="*/ 2147483646 h 1650"/>
              <a:gd name="T70" fmla="*/ 2147483646 w 516"/>
              <a:gd name="T71" fmla="*/ 0 h 1650"/>
              <a:gd name="T72" fmla="*/ 2147483646 w 516"/>
              <a:gd name="T73" fmla="*/ 2147483646 h 1650"/>
              <a:gd name="T74" fmla="*/ 2147483646 w 516"/>
              <a:gd name="T75" fmla="*/ 2147483646 h 1650"/>
              <a:gd name="T76" fmla="*/ 2147483646 w 516"/>
              <a:gd name="T77" fmla="*/ 2147483646 h 1650"/>
              <a:gd name="T78" fmla="*/ 2147483646 w 516"/>
              <a:gd name="T79" fmla="*/ 2147483646 h 1650"/>
              <a:gd name="T80" fmla="*/ 2147483646 w 516"/>
              <a:gd name="T81" fmla="*/ 2147483646 h 1650"/>
              <a:gd name="T82" fmla="*/ 2147483646 w 516"/>
              <a:gd name="T83" fmla="*/ 2147483646 h 165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16"/>
              <a:gd name="T127" fmla="*/ 0 h 1650"/>
              <a:gd name="T128" fmla="*/ 516 w 516"/>
              <a:gd name="T129" fmla="*/ 1650 h 165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16" h="1650">
                <a:moveTo>
                  <a:pt x="0" y="246"/>
                </a:moveTo>
                <a:lnTo>
                  <a:pt x="6" y="216"/>
                </a:lnTo>
                <a:lnTo>
                  <a:pt x="12" y="192"/>
                </a:lnTo>
                <a:lnTo>
                  <a:pt x="12" y="168"/>
                </a:lnTo>
                <a:lnTo>
                  <a:pt x="18" y="150"/>
                </a:lnTo>
                <a:lnTo>
                  <a:pt x="24" y="132"/>
                </a:lnTo>
                <a:lnTo>
                  <a:pt x="24" y="114"/>
                </a:lnTo>
                <a:lnTo>
                  <a:pt x="30" y="102"/>
                </a:lnTo>
                <a:lnTo>
                  <a:pt x="42" y="84"/>
                </a:lnTo>
                <a:lnTo>
                  <a:pt x="36" y="84"/>
                </a:lnTo>
                <a:lnTo>
                  <a:pt x="42" y="84"/>
                </a:lnTo>
                <a:lnTo>
                  <a:pt x="48" y="84"/>
                </a:lnTo>
                <a:lnTo>
                  <a:pt x="54" y="90"/>
                </a:lnTo>
                <a:lnTo>
                  <a:pt x="60" y="96"/>
                </a:lnTo>
                <a:lnTo>
                  <a:pt x="60" y="108"/>
                </a:lnTo>
                <a:lnTo>
                  <a:pt x="66" y="120"/>
                </a:lnTo>
                <a:lnTo>
                  <a:pt x="72" y="138"/>
                </a:lnTo>
                <a:lnTo>
                  <a:pt x="72" y="156"/>
                </a:lnTo>
                <a:lnTo>
                  <a:pt x="78" y="180"/>
                </a:lnTo>
                <a:lnTo>
                  <a:pt x="84" y="204"/>
                </a:lnTo>
                <a:lnTo>
                  <a:pt x="84" y="234"/>
                </a:lnTo>
                <a:lnTo>
                  <a:pt x="90" y="264"/>
                </a:lnTo>
                <a:lnTo>
                  <a:pt x="96" y="294"/>
                </a:lnTo>
                <a:lnTo>
                  <a:pt x="96" y="330"/>
                </a:lnTo>
                <a:lnTo>
                  <a:pt x="102" y="372"/>
                </a:lnTo>
                <a:lnTo>
                  <a:pt x="102" y="408"/>
                </a:lnTo>
                <a:lnTo>
                  <a:pt x="108" y="450"/>
                </a:lnTo>
                <a:lnTo>
                  <a:pt x="114" y="492"/>
                </a:lnTo>
                <a:lnTo>
                  <a:pt x="114" y="534"/>
                </a:lnTo>
                <a:lnTo>
                  <a:pt x="120" y="582"/>
                </a:lnTo>
                <a:lnTo>
                  <a:pt x="126" y="630"/>
                </a:lnTo>
                <a:lnTo>
                  <a:pt x="126" y="678"/>
                </a:lnTo>
                <a:lnTo>
                  <a:pt x="132" y="726"/>
                </a:lnTo>
                <a:lnTo>
                  <a:pt x="138" y="774"/>
                </a:lnTo>
                <a:lnTo>
                  <a:pt x="138" y="828"/>
                </a:lnTo>
                <a:lnTo>
                  <a:pt x="144" y="876"/>
                </a:lnTo>
                <a:lnTo>
                  <a:pt x="150" y="924"/>
                </a:lnTo>
                <a:lnTo>
                  <a:pt x="150" y="972"/>
                </a:lnTo>
                <a:lnTo>
                  <a:pt x="156" y="1026"/>
                </a:lnTo>
                <a:lnTo>
                  <a:pt x="162" y="1074"/>
                </a:lnTo>
                <a:lnTo>
                  <a:pt x="162" y="1122"/>
                </a:lnTo>
                <a:lnTo>
                  <a:pt x="168" y="1170"/>
                </a:lnTo>
                <a:lnTo>
                  <a:pt x="174" y="1212"/>
                </a:lnTo>
                <a:lnTo>
                  <a:pt x="174" y="1260"/>
                </a:lnTo>
                <a:lnTo>
                  <a:pt x="180" y="1302"/>
                </a:lnTo>
                <a:lnTo>
                  <a:pt x="186" y="1338"/>
                </a:lnTo>
                <a:lnTo>
                  <a:pt x="186" y="1380"/>
                </a:lnTo>
                <a:lnTo>
                  <a:pt x="192" y="1416"/>
                </a:lnTo>
                <a:lnTo>
                  <a:pt x="198" y="1452"/>
                </a:lnTo>
                <a:lnTo>
                  <a:pt x="198" y="1482"/>
                </a:lnTo>
                <a:lnTo>
                  <a:pt x="204" y="1512"/>
                </a:lnTo>
                <a:lnTo>
                  <a:pt x="210" y="1542"/>
                </a:lnTo>
                <a:lnTo>
                  <a:pt x="210" y="1566"/>
                </a:lnTo>
                <a:lnTo>
                  <a:pt x="216" y="1584"/>
                </a:lnTo>
                <a:lnTo>
                  <a:pt x="222" y="1602"/>
                </a:lnTo>
                <a:lnTo>
                  <a:pt x="222" y="1620"/>
                </a:lnTo>
                <a:lnTo>
                  <a:pt x="228" y="1632"/>
                </a:lnTo>
                <a:lnTo>
                  <a:pt x="234" y="1638"/>
                </a:lnTo>
                <a:lnTo>
                  <a:pt x="234" y="1644"/>
                </a:lnTo>
                <a:lnTo>
                  <a:pt x="240" y="1650"/>
                </a:lnTo>
                <a:lnTo>
                  <a:pt x="246" y="1644"/>
                </a:lnTo>
                <a:lnTo>
                  <a:pt x="252" y="1638"/>
                </a:lnTo>
                <a:lnTo>
                  <a:pt x="252" y="1626"/>
                </a:lnTo>
                <a:lnTo>
                  <a:pt x="258" y="1614"/>
                </a:lnTo>
                <a:lnTo>
                  <a:pt x="264" y="1596"/>
                </a:lnTo>
                <a:lnTo>
                  <a:pt x="264" y="1572"/>
                </a:lnTo>
                <a:lnTo>
                  <a:pt x="270" y="1554"/>
                </a:lnTo>
                <a:lnTo>
                  <a:pt x="276" y="1524"/>
                </a:lnTo>
                <a:lnTo>
                  <a:pt x="276" y="1494"/>
                </a:lnTo>
                <a:lnTo>
                  <a:pt x="282" y="1464"/>
                </a:lnTo>
                <a:lnTo>
                  <a:pt x="288" y="1428"/>
                </a:lnTo>
                <a:lnTo>
                  <a:pt x="288" y="1392"/>
                </a:lnTo>
                <a:lnTo>
                  <a:pt x="294" y="1356"/>
                </a:lnTo>
                <a:lnTo>
                  <a:pt x="300" y="1314"/>
                </a:lnTo>
                <a:lnTo>
                  <a:pt x="300" y="1272"/>
                </a:lnTo>
                <a:lnTo>
                  <a:pt x="306" y="1224"/>
                </a:lnTo>
                <a:lnTo>
                  <a:pt x="312" y="1182"/>
                </a:lnTo>
                <a:lnTo>
                  <a:pt x="312" y="1134"/>
                </a:lnTo>
                <a:lnTo>
                  <a:pt x="318" y="1080"/>
                </a:lnTo>
                <a:lnTo>
                  <a:pt x="324" y="1032"/>
                </a:lnTo>
                <a:lnTo>
                  <a:pt x="324" y="984"/>
                </a:lnTo>
                <a:lnTo>
                  <a:pt x="330" y="930"/>
                </a:lnTo>
                <a:lnTo>
                  <a:pt x="336" y="876"/>
                </a:lnTo>
                <a:lnTo>
                  <a:pt x="336" y="822"/>
                </a:lnTo>
                <a:lnTo>
                  <a:pt x="342" y="774"/>
                </a:lnTo>
                <a:lnTo>
                  <a:pt x="348" y="720"/>
                </a:lnTo>
                <a:lnTo>
                  <a:pt x="348" y="666"/>
                </a:lnTo>
                <a:lnTo>
                  <a:pt x="354" y="618"/>
                </a:lnTo>
                <a:lnTo>
                  <a:pt x="360" y="570"/>
                </a:lnTo>
                <a:lnTo>
                  <a:pt x="360" y="516"/>
                </a:lnTo>
                <a:lnTo>
                  <a:pt x="366" y="468"/>
                </a:lnTo>
                <a:lnTo>
                  <a:pt x="372" y="426"/>
                </a:lnTo>
                <a:lnTo>
                  <a:pt x="372" y="378"/>
                </a:lnTo>
                <a:lnTo>
                  <a:pt x="378" y="336"/>
                </a:lnTo>
                <a:lnTo>
                  <a:pt x="378" y="294"/>
                </a:lnTo>
                <a:lnTo>
                  <a:pt x="384" y="258"/>
                </a:lnTo>
                <a:lnTo>
                  <a:pt x="390" y="222"/>
                </a:lnTo>
                <a:lnTo>
                  <a:pt x="390" y="186"/>
                </a:lnTo>
                <a:lnTo>
                  <a:pt x="396" y="156"/>
                </a:lnTo>
                <a:lnTo>
                  <a:pt x="402" y="126"/>
                </a:lnTo>
                <a:lnTo>
                  <a:pt x="402" y="96"/>
                </a:lnTo>
                <a:lnTo>
                  <a:pt x="408" y="78"/>
                </a:lnTo>
                <a:lnTo>
                  <a:pt x="414" y="54"/>
                </a:lnTo>
                <a:lnTo>
                  <a:pt x="414" y="36"/>
                </a:lnTo>
                <a:lnTo>
                  <a:pt x="420" y="24"/>
                </a:lnTo>
                <a:lnTo>
                  <a:pt x="426" y="12"/>
                </a:lnTo>
                <a:lnTo>
                  <a:pt x="426" y="6"/>
                </a:lnTo>
                <a:lnTo>
                  <a:pt x="432" y="0"/>
                </a:lnTo>
                <a:lnTo>
                  <a:pt x="438" y="6"/>
                </a:lnTo>
                <a:lnTo>
                  <a:pt x="444" y="12"/>
                </a:lnTo>
                <a:lnTo>
                  <a:pt x="450" y="18"/>
                </a:lnTo>
                <a:lnTo>
                  <a:pt x="450" y="30"/>
                </a:lnTo>
                <a:lnTo>
                  <a:pt x="456" y="48"/>
                </a:lnTo>
                <a:lnTo>
                  <a:pt x="462" y="66"/>
                </a:lnTo>
                <a:lnTo>
                  <a:pt x="462" y="84"/>
                </a:lnTo>
                <a:lnTo>
                  <a:pt x="468" y="108"/>
                </a:lnTo>
                <a:lnTo>
                  <a:pt x="474" y="138"/>
                </a:lnTo>
                <a:lnTo>
                  <a:pt x="474" y="168"/>
                </a:lnTo>
                <a:lnTo>
                  <a:pt x="480" y="198"/>
                </a:lnTo>
                <a:lnTo>
                  <a:pt x="486" y="234"/>
                </a:lnTo>
                <a:lnTo>
                  <a:pt x="486" y="270"/>
                </a:lnTo>
                <a:lnTo>
                  <a:pt x="492" y="312"/>
                </a:lnTo>
                <a:lnTo>
                  <a:pt x="498" y="348"/>
                </a:lnTo>
                <a:lnTo>
                  <a:pt x="498" y="390"/>
                </a:lnTo>
                <a:lnTo>
                  <a:pt x="504" y="438"/>
                </a:lnTo>
                <a:lnTo>
                  <a:pt x="510" y="480"/>
                </a:lnTo>
                <a:lnTo>
                  <a:pt x="510" y="528"/>
                </a:lnTo>
                <a:lnTo>
                  <a:pt x="516" y="576"/>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46" name="Freeform 88"/>
          <p:cNvSpPr/>
          <p:nvPr/>
        </p:nvSpPr>
        <p:spPr bwMode="auto">
          <a:xfrm>
            <a:off x="6780213" y="1457325"/>
            <a:ext cx="936625" cy="2114550"/>
          </a:xfrm>
          <a:custGeom>
            <a:avLst/>
            <a:gdLst>
              <a:gd name="T0" fmla="*/ 2147483646 w 516"/>
              <a:gd name="T1" fmla="*/ 2147483646 h 1332"/>
              <a:gd name="T2" fmla="*/ 2147483646 w 516"/>
              <a:gd name="T3" fmla="*/ 2147483646 h 1332"/>
              <a:gd name="T4" fmla="*/ 2147483646 w 516"/>
              <a:gd name="T5" fmla="*/ 2147483646 h 1332"/>
              <a:gd name="T6" fmla="*/ 2147483646 w 516"/>
              <a:gd name="T7" fmla="*/ 2147483646 h 1332"/>
              <a:gd name="T8" fmla="*/ 2147483646 w 516"/>
              <a:gd name="T9" fmla="*/ 2147483646 h 1332"/>
              <a:gd name="T10" fmla="*/ 2147483646 w 516"/>
              <a:gd name="T11" fmla="*/ 2147483646 h 1332"/>
              <a:gd name="T12" fmla="*/ 2147483646 w 516"/>
              <a:gd name="T13" fmla="*/ 2147483646 h 1332"/>
              <a:gd name="T14" fmla="*/ 2147483646 w 516"/>
              <a:gd name="T15" fmla="*/ 2147483646 h 1332"/>
              <a:gd name="T16" fmla="*/ 2147483646 w 516"/>
              <a:gd name="T17" fmla="*/ 2147483646 h 1332"/>
              <a:gd name="T18" fmla="*/ 2147483646 w 516"/>
              <a:gd name="T19" fmla="*/ 2147483646 h 1332"/>
              <a:gd name="T20" fmla="*/ 2147483646 w 516"/>
              <a:gd name="T21" fmla="*/ 2147483646 h 1332"/>
              <a:gd name="T22" fmla="*/ 2147483646 w 516"/>
              <a:gd name="T23" fmla="*/ 2147483646 h 1332"/>
              <a:gd name="T24" fmla="*/ 2147483646 w 516"/>
              <a:gd name="T25" fmla="*/ 2147483646 h 1332"/>
              <a:gd name="T26" fmla="*/ 2147483646 w 516"/>
              <a:gd name="T27" fmla="*/ 2147483646 h 1332"/>
              <a:gd name="T28" fmla="*/ 2147483646 w 516"/>
              <a:gd name="T29" fmla="*/ 2147483646 h 1332"/>
              <a:gd name="T30" fmla="*/ 2147483646 w 516"/>
              <a:gd name="T31" fmla="*/ 2147483646 h 1332"/>
              <a:gd name="T32" fmla="*/ 2147483646 w 516"/>
              <a:gd name="T33" fmla="*/ 2147483646 h 1332"/>
              <a:gd name="T34" fmla="*/ 2147483646 w 516"/>
              <a:gd name="T35" fmla="*/ 2147483646 h 1332"/>
              <a:gd name="T36" fmla="*/ 2147483646 w 516"/>
              <a:gd name="T37" fmla="*/ 2147483646 h 1332"/>
              <a:gd name="T38" fmla="*/ 2147483646 w 516"/>
              <a:gd name="T39" fmla="*/ 2147483646 h 1332"/>
              <a:gd name="T40" fmla="*/ 2147483646 w 516"/>
              <a:gd name="T41" fmla="*/ 2147483646 h 1332"/>
              <a:gd name="T42" fmla="*/ 2147483646 w 516"/>
              <a:gd name="T43" fmla="*/ 2147483646 h 1332"/>
              <a:gd name="T44" fmla="*/ 2147483646 w 516"/>
              <a:gd name="T45" fmla="*/ 2147483646 h 1332"/>
              <a:gd name="T46" fmla="*/ 2147483646 w 516"/>
              <a:gd name="T47" fmla="*/ 2147483646 h 1332"/>
              <a:gd name="T48" fmla="*/ 2147483646 w 516"/>
              <a:gd name="T49" fmla="*/ 2147483646 h 1332"/>
              <a:gd name="T50" fmla="*/ 2147483646 w 516"/>
              <a:gd name="T51" fmla="*/ 0 h 1332"/>
              <a:gd name="T52" fmla="*/ 2147483646 w 516"/>
              <a:gd name="T53" fmla="*/ 2147483646 h 1332"/>
              <a:gd name="T54" fmla="*/ 2147483646 w 516"/>
              <a:gd name="T55" fmla="*/ 2147483646 h 1332"/>
              <a:gd name="T56" fmla="*/ 2147483646 w 516"/>
              <a:gd name="T57" fmla="*/ 2147483646 h 1332"/>
              <a:gd name="T58" fmla="*/ 2147483646 w 516"/>
              <a:gd name="T59" fmla="*/ 2147483646 h 1332"/>
              <a:gd name="T60" fmla="*/ 2147483646 w 516"/>
              <a:gd name="T61" fmla="*/ 2147483646 h 1332"/>
              <a:gd name="T62" fmla="*/ 2147483646 w 516"/>
              <a:gd name="T63" fmla="*/ 2147483646 h 1332"/>
              <a:gd name="T64" fmla="*/ 2147483646 w 516"/>
              <a:gd name="T65" fmla="*/ 2147483646 h 1332"/>
              <a:gd name="T66" fmla="*/ 2147483646 w 516"/>
              <a:gd name="T67" fmla="*/ 2147483646 h 1332"/>
              <a:gd name="T68" fmla="*/ 2147483646 w 516"/>
              <a:gd name="T69" fmla="*/ 2147483646 h 1332"/>
              <a:gd name="T70" fmla="*/ 2147483646 w 516"/>
              <a:gd name="T71" fmla="*/ 2147483646 h 1332"/>
              <a:gd name="T72" fmla="*/ 2147483646 w 516"/>
              <a:gd name="T73" fmla="*/ 2147483646 h 1332"/>
              <a:gd name="T74" fmla="*/ 2147483646 w 516"/>
              <a:gd name="T75" fmla="*/ 2147483646 h 1332"/>
              <a:gd name="T76" fmla="*/ 2147483646 w 516"/>
              <a:gd name="T77" fmla="*/ 2147483646 h 1332"/>
              <a:gd name="T78" fmla="*/ 2147483646 w 516"/>
              <a:gd name="T79" fmla="*/ 2147483646 h 1332"/>
              <a:gd name="T80" fmla="*/ 2147483646 w 516"/>
              <a:gd name="T81" fmla="*/ 2147483646 h 1332"/>
              <a:gd name="T82" fmla="*/ 2147483646 w 516"/>
              <a:gd name="T83" fmla="*/ 2147483646 h 13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16"/>
              <a:gd name="T127" fmla="*/ 0 h 1332"/>
              <a:gd name="T128" fmla="*/ 516 w 516"/>
              <a:gd name="T129" fmla="*/ 1332 h 13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16" h="1332">
                <a:moveTo>
                  <a:pt x="0" y="342"/>
                </a:moveTo>
                <a:lnTo>
                  <a:pt x="0" y="390"/>
                </a:lnTo>
                <a:lnTo>
                  <a:pt x="6" y="444"/>
                </a:lnTo>
                <a:lnTo>
                  <a:pt x="12" y="492"/>
                </a:lnTo>
                <a:lnTo>
                  <a:pt x="12" y="540"/>
                </a:lnTo>
                <a:lnTo>
                  <a:pt x="18" y="588"/>
                </a:lnTo>
                <a:lnTo>
                  <a:pt x="24" y="642"/>
                </a:lnTo>
                <a:lnTo>
                  <a:pt x="24" y="690"/>
                </a:lnTo>
                <a:lnTo>
                  <a:pt x="30" y="738"/>
                </a:lnTo>
                <a:lnTo>
                  <a:pt x="36" y="786"/>
                </a:lnTo>
                <a:lnTo>
                  <a:pt x="36" y="834"/>
                </a:lnTo>
                <a:lnTo>
                  <a:pt x="42" y="882"/>
                </a:lnTo>
                <a:lnTo>
                  <a:pt x="48" y="924"/>
                </a:lnTo>
                <a:lnTo>
                  <a:pt x="48" y="966"/>
                </a:lnTo>
                <a:lnTo>
                  <a:pt x="54" y="1008"/>
                </a:lnTo>
                <a:lnTo>
                  <a:pt x="60" y="1044"/>
                </a:lnTo>
                <a:lnTo>
                  <a:pt x="60" y="1086"/>
                </a:lnTo>
                <a:lnTo>
                  <a:pt x="66" y="1122"/>
                </a:lnTo>
                <a:lnTo>
                  <a:pt x="72" y="1152"/>
                </a:lnTo>
                <a:lnTo>
                  <a:pt x="72" y="1182"/>
                </a:lnTo>
                <a:lnTo>
                  <a:pt x="78" y="1212"/>
                </a:lnTo>
                <a:lnTo>
                  <a:pt x="84" y="1236"/>
                </a:lnTo>
                <a:lnTo>
                  <a:pt x="84" y="1260"/>
                </a:lnTo>
                <a:lnTo>
                  <a:pt x="90" y="1278"/>
                </a:lnTo>
                <a:lnTo>
                  <a:pt x="96" y="1296"/>
                </a:lnTo>
                <a:lnTo>
                  <a:pt x="96" y="1308"/>
                </a:lnTo>
                <a:lnTo>
                  <a:pt x="102" y="1320"/>
                </a:lnTo>
                <a:lnTo>
                  <a:pt x="114" y="1332"/>
                </a:lnTo>
                <a:lnTo>
                  <a:pt x="108" y="1332"/>
                </a:lnTo>
                <a:lnTo>
                  <a:pt x="114" y="1332"/>
                </a:lnTo>
                <a:lnTo>
                  <a:pt x="120" y="1332"/>
                </a:lnTo>
                <a:lnTo>
                  <a:pt x="126" y="1326"/>
                </a:lnTo>
                <a:lnTo>
                  <a:pt x="126" y="1314"/>
                </a:lnTo>
                <a:lnTo>
                  <a:pt x="132" y="1302"/>
                </a:lnTo>
                <a:lnTo>
                  <a:pt x="138" y="1284"/>
                </a:lnTo>
                <a:lnTo>
                  <a:pt x="138" y="1266"/>
                </a:lnTo>
                <a:lnTo>
                  <a:pt x="144" y="1248"/>
                </a:lnTo>
                <a:lnTo>
                  <a:pt x="150" y="1224"/>
                </a:lnTo>
                <a:lnTo>
                  <a:pt x="150" y="1200"/>
                </a:lnTo>
                <a:lnTo>
                  <a:pt x="156" y="1170"/>
                </a:lnTo>
                <a:lnTo>
                  <a:pt x="162" y="1140"/>
                </a:lnTo>
                <a:lnTo>
                  <a:pt x="162" y="1110"/>
                </a:lnTo>
                <a:lnTo>
                  <a:pt x="168" y="1074"/>
                </a:lnTo>
                <a:lnTo>
                  <a:pt x="174" y="1044"/>
                </a:lnTo>
                <a:lnTo>
                  <a:pt x="174" y="1002"/>
                </a:lnTo>
                <a:lnTo>
                  <a:pt x="180" y="966"/>
                </a:lnTo>
                <a:lnTo>
                  <a:pt x="186" y="930"/>
                </a:lnTo>
                <a:lnTo>
                  <a:pt x="186" y="888"/>
                </a:lnTo>
                <a:lnTo>
                  <a:pt x="192" y="846"/>
                </a:lnTo>
                <a:lnTo>
                  <a:pt x="198" y="804"/>
                </a:lnTo>
                <a:lnTo>
                  <a:pt x="198" y="762"/>
                </a:lnTo>
                <a:lnTo>
                  <a:pt x="204" y="720"/>
                </a:lnTo>
                <a:lnTo>
                  <a:pt x="210" y="678"/>
                </a:lnTo>
                <a:lnTo>
                  <a:pt x="210" y="636"/>
                </a:lnTo>
                <a:lnTo>
                  <a:pt x="216" y="588"/>
                </a:lnTo>
                <a:lnTo>
                  <a:pt x="222" y="546"/>
                </a:lnTo>
                <a:lnTo>
                  <a:pt x="222" y="510"/>
                </a:lnTo>
                <a:lnTo>
                  <a:pt x="228" y="468"/>
                </a:lnTo>
                <a:lnTo>
                  <a:pt x="234" y="426"/>
                </a:lnTo>
                <a:lnTo>
                  <a:pt x="234" y="390"/>
                </a:lnTo>
                <a:lnTo>
                  <a:pt x="240" y="348"/>
                </a:lnTo>
                <a:lnTo>
                  <a:pt x="246" y="312"/>
                </a:lnTo>
                <a:lnTo>
                  <a:pt x="246" y="276"/>
                </a:lnTo>
                <a:lnTo>
                  <a:pt x="252" y="246"/>
                </a:lnTo>
                <a:lnTo>
                  <a:pt x="258" y="216"/>
                </a:lnTo>
                <a:lnTo>
                  <a:pt x="258" y="186"/>
                </a:lnTo>
                <a:lnTo>
                  <a:pt x="264" y="156"/>
                </a:lnTo>
                <a:lnTo>
                  <a:pt x="264" y="132"/>
                </a:lnTo>
                <a:lnTo>
                  <a:pt x="270" y="108"/>
                </a:lnTo>
                <a:lnTo>
                  <a:pt x="276" y="84"/>
                </a:lnTo>
                <a:lnTo>
                  <a:pt x="276" y="66"/>
                </a:lnTo>
                <a:lnTo>
                  <a:pt x="282" y="48"/>
                </a:lnTo>
                <a:lnTo>
                  <a:pt x="288" y="36"/>
                </a:lnTo>
                <a:lnTo>
                  <a:pt x="288" y="24"/>
                </a:lnTo>
                <a:lnTo>
                  <a:pt x="294" y="12"/>
                </a:lnTo>
                <a:lnTo>
                  <a:pt x="306" y="0"/>
                </a:lnTo>
                <a:lnTo>
                  <a:pt x="300" y="0"/>
                </a:lnTo>
                <a:lnTo>
                  <a:pt x="306" y="0"/>
                </a:lnTo>
                <a:lnTo>
                  <a:pt x="312" y="0"/>
                </a:lnTo>
                <a:lnTo>
                  <a:pt x="318" y="6"/>
                </a:lnTo>
                <a:lnTo>
                  <a:pt x="324" y="12"/>
                </a:lnTo>
                <a:lnTo>
                  <a:pt x="324" y="24"/>
                </a:lnTo>
                <a:lnTo>
                  <a:pt x="330" y="36"/>
                </a:lnTo>
                <a:lnTo>
                  <a:pt x="336" y="48"/>
                </a:lnTo>
                <a:lnTo>
                  <a:pt x="336" y="66"/>
                </a:lnTo>
                <a:lnTo>
                  <a:pt x="342" y="84"/>
                </a:lnTo>
                <a:lnTo>
                  <a:pt x="348" y="102"/>
                </a:lnTo>
                <a:lnTo>
                  <a:pt x="348" y="120"/>
                </a:lnTo>
                <a:lnTo>
                  <a:pt x="354" y="144"/>
                </a:lnTo>
                <a:lnTo>
                  <a:pt x="360" y="168"/>
                </a:lnTo>
                <a:lnTo>
                  <a:pt x="360" y="192"/>
                </a:lnTo>
                <a:lnTo>
                  <a:pt x="366" y="222"/>
                </a:lnTo>
                <a:lnTo>
                  <a:pt x="372" y="252"/>
                </a:lnTo>
                <a:lnTo>
                  <a:pt x="372" y="276"/>
                </a:lnTo>
                <a:lnTo>
                  <a:pt x="378" y="306"/>
                </a:lnTo>
                <a:lnTo>
                  <a:pt x="384" y="336"/>
                </a:lnTo>
                <a:lnTo>
                  <a:pt x="384" y="372"/>
                </a:lnTo>
                <a:lnTo>
                  <a:pt x="390" y="402"/>
                </a:lnTo>
                <a:lnTo>
                  <a:pt x="396" y="432"/>
                </a:lnTo>
                <a:lnTo>
                  <a:pt x="396" y="462"/>
                </a:lnTo>
                <a:lnTo>
                  <a:pt x="402" y="498"/>
                </a:lnTo>
                <a:lnTo>
                  <a:pt x="402" y="528"/>
                </a:lnTo>
                <a:lnTo>
                  <a:pt x="408" y="558"/>
                </a:lnTo>
                <a:lnTo>
                  <a:pt x="414" y="594"/>
                </a:lnTo>
                <a:lnTo>
                  <a:pt x="414" y="624"/>
                </a:lnTo>
                <a:lnTo>
                  <a:pt x="420" y="654"/>
                </a:lnTo>
                <a:lnTo>
                  <a:pt x="426" y="678"/>
                </a:lnTo>
                <a:lnTo>
                  <a:pt x="426" y="708"/>
                </a:lnTo>
                <a:lnTo>
                  <a:pt x="432" y="738"/>
                </a:lnTo>
                <a:lnTo>
                  <a:pt x="438" y="762"/>
                </a:lnTo>
                <a:lnTo>
                  <a:pt x="438" y="786"/>
                </a:lnTo>
                <a:lnTo>
                  <a:pt x="444" y="810"/>
                </a:lnTo>
                <a:lnTo>
                  <a:pt x="450" y="834"/>
                </a:lnTo>
                <a:lnTo>
                  <a:pt x="450" y="852"/>
                </a:lnTo>
                <a:lnTo>
                  <a:pt x="456" y="876"/>
                </a:lnTo>
                <a:lnTo>
                  <a:pt x="462" y="888"/>
                </a:lnTo>
                <a:lnTo>
                  <a:pt x="462" y="906"/>
                </a:lnTo>
                <a:lnTo>
                  <a:pt x="468" y="924"/>
                </a:lnTo>
                <a:lnTo>
                  <a:pt x="474" y="936"/>
                </a:lnTo>
                <a:lnTo>
                  <a:pt x="474" y="948"/>
                </a:lnTo>
                <a:lnTo>
                  <a:pt x="480" y="954"/>
                </a:lnTo>
                <a:lnTo>
                  <a:pt x="486" y="960"/>
                </a:lnTo>
                <a:lnTo>
                  <a:pt x="486" y="966"/>
                </a:lnTo>
                <a:lnTo>
                  <a:pt x="492" y="972"/>
                </a:lnTo>
                <a:lnTo>
                  <a:pt x="498" y="978"/>
                </a:lnTo>
                <a:lnTo>
                  <a:pt x="504" y="978"/>
                </a:lnTo>
                <a:lnTo>
                  <a:pt x="510" y="972"/>
                </a:lnTo>
                <a:lnTo>
                  <a:pt x="516" y="966"/>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47" name="Freeform 89"/>
          <p:cNvSpPr/>
          <p:nvPr/>
        </p:nvSpPr>
        <p:spPr bwMode="auto">
          <a:xfrm>
            <a:off x="7716838" y="2152650"/>
            <a:ext cx="533400" cy="838200"/>
          </a:xfrm>
          <a:custGeom>
            <a:avLst/>
            <a:gdLst>
              <a:gd name="T0" fmla="*/ 2147483646 w 294"/>
              <a:gd name="T1" fmla="*/ 2147483646 h 528"/>
              <a:gd name="T2" fmla="*/ 2147483646 w 294"/>
              <a:gd name="T3" fmla="*/ 2147483646 h 528"/>
              <a:gd name="T4" fmla="*/ 2147483646 w 294"/>
              <a:gd name="T5" fmla="*/ 2147483646 h 528"/>
              <a:gd name="T6" fmla="*/ 2147483646 w 294"/>
              <a:gd name="T7" fmla="*/ 2147483646 h 528"/>
              <a:gd name="T8" fmla="*/ 2147483646 w 294"/>
              <a:gd name="T9" fmla="*/ 2147483646 h 528"/>
              <a:gd name="T10" fmla="*/ 2147483646 w 294"/>
              <a:gd name="T11" fmla="*/ 2147483646 h 528"/>
              <a:gd name="T12" fmla="*/ 2147483646 w 294"/>
              <a:gd name="T13" fmla="*/ 2147483646 h 528"/>
              <a:gd name="T14" fmla="*/ 2147483646 w 294"/>
              <a:gd name="T15" fmla="*/ 2147483646 h 528"/>
              <a:gd name="T16" fmla="*/ 2147483646 w 294"/>
              <a:gd name="T17" fmla="*/ 2147483646 h 528"/>
              <a:gd name="T18" fmla="*/ 2147483646 w 294"/>
              <a:gd name="T19" fmla="*/ 2147483646 h 528"/>
              <a:gd name="T20" fmla="*/ 2147483646 w 294"/>
              <a:gd name="T21" fmla="*/ 2147483646 h 528"/>
              <a:gd name="T22" fmla="*/ 2147483646 w 294"/>
              <a:gd name="T23" fmla="*/ 2147483646 h 528"/>
              <a:gd name="T24" fmla="*/ 2147483646 w 294"/>
              <a:gd name="T25" fmla="*/ 2147483646 h 528"/>
              <a:gd name="T26" fmla="*/ 2147483646 w 294"/>
              <a:gd name="T27" fmla="*/ 2147483646 h 528"/>
              <a:gd name="T28" fmla="*/ 2147483646 w 294"/>
              <a:gd name="T29" fmla="*/ 2147483646 h 528"/>
              <a:gd name="T30" fmla="*/ 2147483646 w 294"/>
              <a:gd name="T31" fmla="*/ 2147483646 h 528"/>
              <a:gd name="T32" fmla="*/ 2147483646 w 294"/>
              <a:gd name="T33" fmla="*/ 2147483646 h 528"/>
              <a:gd name="T34" fmla="*/ 2147483646 w 294"/>
              <a:gd name="T35" fmla="*/ 2147483646 h 528"/>
              <a:gd name="T36" fmla="*/ 2147483646 w 294"/>
              <a:gd name="T37" fmla="*/ 2147483646 h 528"/>
              <a:gd name="T38" fmla="*/ 2147483646 w 294"/>
              <a:gd name="T39" fmla="*/ 2147483646 h 528"/>
              <a:gd name="T40" fmla="*/ 2147483646 w 294"/>
              <a:gd name="T41" fmla="*/ 0 h 528"/>
              <a:gd name="T42" fmla="*/ 2147483646 w 294"/>
              <a:gd name="T43" fmla="*/ 2147483646 h 528"/>
              <a:gd name="T44" fmla="*/ 2147483646 w 294"/>
              <a:gd name="T45" fmla="*/ 2147483646 h 528"/>
              <a:gd name="T46" fmla="*/ 2147483646 w 294"/>
              <a:gd name="T47" fmla="*/ 2147483646 h 528"/>
              <a:gd name="T48" fmla="*/ 2147483646 w 294"/>
              <a:gd name="T49" fmla="*/ 2147483646 h 528"/>
              <a:gd name="T50" fmla="*/ 2147483646 w 294"/>
              <a:gd name="T51" fmla="*/ 2147483646 h 528"/>
              <a:gd name="T52" fmla="*/ 2147483646 w 294"/>
              <a:gd name="T53" fmla="*/ 2147483646 h 528"/>
              <a:gd name="T54" fmla="*/ 2147483646 w 294"/>
              <a:gd name="T55" fmla="*/ 2147483646 h 528"/>
              <a:gd name="T56" fmla="*/ 2147483646 w 294"/>
              <a:gd name="T57" fmla="*/ 2147483646 h 528"/>
              <a:gd name="T58" fmla="*/ 2147483646 w 294"/>
              <a:gd name="T59" fmla="*/ 2147483646 h 528"/>
              <a:gd name="T60" fmla="*/ 2147483646 w 294"/>
              <a:gd name="T61" fmla="*/ 2147483646 h 528"/>
              <a:gd name="T62" fmla="*/ 2147483646 w 294"/>
              <a:gd name="T63" fmla="*/ 2147483646 h 528"/>
              <a:gd name="T64" fmla="*/ 2147483646 w 294"/>
              <a:gd name="T65" fmla="*/ 2147483646 h 528"/>
              <a:gd name="T66" fmla="*/ 2147483646 w 294"/>
              <a:gd name="T67" fmla="*/ 2147483646 h 52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4"/>
              <a:gd name="T103" fmla="*/ 0 h 528"/>
              <a:gd name="T104" fmla="*/ 294 w 294"/>
              <a:gd name="T105" fmla="*/ 528 h 52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4" h="528">
                <a:moveTo>
                  <a:pt x="0" y="528"/>
                </a:moveTo>
                <a:lnTo>
                  <a:pt x="6" y="522"/>
                </a:lnTo>
                <a:lnTo>
                  <a:pt x="6" y="510"/>
                </a:lnTo>
                <a:lnTo>
                  <a:pt x="12" y="504"/>
                </a:lnTo>
                <a:lnTo>
                  <a:pt x="18" y="492"/>
                </a:lnTo>
                <a:lnTo>
                  <a:pt x="18" y="480"/>
                </a:lnTo>
                <a:lnTo>
                  <a:pt x="24" y="468"/>
                </a:lnTo>
                <a:lnTo>
                  <a:pt x="24" y="450"/>
                </a:lnTo>
                <a:lnTo>
                  <a:pt x="30" y="438"/>
                </a:lnTo>
                <a:lnTo>
                  <a:pt x="36" y="420"/>
                </a:lnTo>
                <a:lnTo>
                  <a:pt x="36" y="402"/>
                </a:lnTo>
                <a:lnTo>
                  <a:pt x="42" y="390"/>
                </a:lnTo>
                <a:lnTo>
                  <a:pt x="48" y="372"/>
                </a:lnTo>
                <a:lnTo>
                  <a:pt x="48" y="354"/>
                </a:lnTo>
                <a:lnTo>
                  <a:pt x="54" y="336"/>
                </a:lnTo>
                <a:lnTo>
                  <a:pt x="60" y="312"/>
                </a:lnTo>
                <a:lnTo>
                  <a:pt x="60" y="294"/>
                </a:lnTo>
                <a:lnTo>
                  <a:pt x="66" y="276"/>
                </a:lnTo>
                <a:lnTo>
                  <a:pt x="72" y="258"/>
                </a:lnTo>
                <a:lnTo>
                  <a:pt x="72" y="240"/>
                </a:lnTo>
                <a:lnTo>
                  <a:pt x="78" y="222"/>
                </a:lnTo>
                <a:lnTo>
                  <a:pt x="84" y="204"/>
                </a:lnTo>
                <a:lnTo>
                  <a:pt x="84" y="186"/>
                </a:lnTo>
                <a:lnTo>
                  <a:pt x="90" y="168"/>
                </a:lnTo>
                <a:lnTo>
                  <a:pt x="96" y="150"/>
                </a:lnTo>
                <a:lnTo>
                  <a:pt x="96" y="138"/>
                </a:lnTo>
                <a:lnTo>
                  <a:pt x="102" y="120"/>
                </a:lnTo>
                <a:lnTo>
                  <a:pt x="108" y="108"/>
                </a:lnTo>
                <a:lnTo>
                  <a:pt x="108" y="96"/>
                </a:lnTo>
                <a:lnTo>
                  <a:pt x="114" y="84"/>
                </a:lnTo>
                <a:lnTo>
                  <a:pt x="120" y="72"/>
                </a:lnTo>
                <a:lnTo>
                  <a:pt x="120" y="60"/>
                </a:lnTo>
                <a:lnTo>
                  <a:pt x="126" y="48"/>
                </a:lnTo>
                <a:lnTo>
                  <a:pt x="132" y="42"/>
                </a:lnTo>
                <a:lnTo>
                  <a:pt x="132" y="30"/>
                </a:lnTo>
                <a:lnTo>
                  <a:pt x="138" y="24"/>
                </a:lnTo>
                <a:lnTo>
                  <a:pt x="144" y="18"/>
                </a:lnTo>
                <a:lnTo>
                  <a:pt x="144" y="12"/>
                </a:lnTo>
                <a:lnTo>
                  <a:pt x="150" y="6"/>
                </a:lnTo>
                <a:lnTo>
                  <a:pt x="156" y="6"/>
                </a:lnTo>
                <a:lnTo>
                  <a:pt x="162" y="0"/>
                </a:lnTo>
                <a:lnTo>
                  <a:pt x="168" y="0"/>
                </a:lnTo>
                <a:lnTo>
                  <a:pt x="174" y="6"/>
                </a:lnTo>
                <a:lnTo>
                  <a:pt x="180" y="12"/>
                </a:lnTo>
                <a:lnTo>
                  <a:pt x="186" y="18"/>
                </a:lnTo>
                <a:lnTo>
                  <a:pt x="192" y="24"/>
                </a:lnTo>
                <a:lnTo>
                  <a:pt x="198" y="30"/>
                </a:lnTo>
                <a:lnTo>
                  <a:pt x="198" y="36"/>
                </a:lnTo>
                <a:lnTo>
                  <a:pt x="204" y="42"/>
                </a:lnTo>
                <a:lnTo>
                  <a:pt x="210" y="48"/>
                </a:lnTo>
                <a:lnTo>
                  <a:pt x="210" y="54"/>
                </a:lnTo>
                <a:lnTo>
                  <a:pt x="216" y="60"/>
                </a:lnTo>
                <a:lnTo>
                  <a:pt x="222" y="66"/>
                </a:lnTo>
                <a:lnTo>
                  <a:pt x="222" y="78"/>
                </a:lnTo>
                <a:lnTo>
                  <a:pt x="228" y="84"/>
                </a:lnTo>
                <a:lnTo>
                  <a:pt x="234" y="90"/>
                </a:lnTo>
                <a:lnTo>
                  <a:pt x="234" y="96"/>
                </a:lnTo>
                <a:lnTo>
                  <a:pt x="240" y="102"/>
                </a:lnTo>
                <a:lnTo>
                  <a:pt x="246" y="108"/>
                </a:lnTo>
                <a:lnTo>
                  <a:pt x="246" y="114"/>
                </a:lnTo>
                <a:lnTo>
                  <a:pt x="252" y="120"/>
                </a:lnTo>
                <a:lnTo>
                  <a:pt x="258" y="126"/>
                </a:lnTo>
                <a:lnTo>
                  <a:pt x="258" y="132"/>
                </a:lnTo>
                <a:lnTo>
                  <a:pt x="264" y="138"/>
                </a:lnTo>
                <a:lnTo>
                  <a:pt x="270" y="144"/>
                </a:lnTo>
                <a:lnTo>
                  <a:pt x="276" y="150"/>
                </a:lnTo>
                <a:lnTo>
                  <a:pt x="282" y="150"/>
                </a:lnTo>
                <a:lnTo>
                  <a:pt x="288" y="150"/>
                </a:lnTo>
                <a:lnTo>
                  <a:pt x="294" y="156"/>
                </a:lnTo>
              </a:path>
            </a:pathLst>
          </a:custGeom>
          <a:noFill/>
          <a:ln w="5080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48" name="Rectangle 90"/>
          <p:cNvSpPr>
            <a:spLocks noChangeArrowheads="1"/>
          </p:cNvSpPr>
          <p:nvPr/>
        </p:nvSpPr>
        <p:spPr bwMode="auto">
          <a:xfrm>
            <a:off x="4424363" y="3944938"/>
            <a:ext cx="5873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time(s)</a:t>
            </a:r>
            <a:endParaRPr lang="zh-CN" altLang="zh-CN" sz="1500"/>
          </a:p>
        </p:txBody>
      </p:sp>
      <p:sp>
        <p:nvSpPr>
          <p:cNvPr id="15449" name="Rectangle 91"/>
          <p:cNvSpPr>
            <a:spLocks noChangeArrowheads="1"/>
          </p:cNvSpPr>
          <p:nvPr/>
        </p:nvSpPr>
        <p:spPr bwMode="auto">
          <a:xfrm rot="-5400000">
            <a:off x="39688" y="2324100"/>
            <a:ext cx="1093788"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80000"/>
              </a:lnSpc>
              <a:spcBef>
                <a:spcPct val="20000"/>
              </a:spcBef>
            </a:pPr>
            <a:r>
              <a:rPr lang="zh-CN" altLang="zh-CN" sz="1500" b="0">
                <a:solidFill>
                  <a:srgbClr val="000000"/>
                </a:solidFill>
                <a:latin typeface="Helvetica" panose="020B0604020202020204" pitchFamily="34" charset="0"/>
              </a:rPr>
              <a:t>amplitude(V)</a:t>
            </a:r>
            <a:endParaRPr lang="zh-CN" altLang="zh-CN" sz="1500"/>
          </a:p>
        </p:txBody>
      </p:sp>
      <p:sp>
        <p:nvSpPr>
          <p:cNvPr id="192" name="Text Box 2"/>
          <p:cNvSpPr txBox="1">
            <a:spLocks noChangeArrowheads="1"/>
          </p:cNvSpPr>
          <p:nvPr/>
        </p:nvSpPr>
        <p:spPr bwMode="auto">
          <a:xfrm>
            <a:off x="635000" y="6007100"/>
            <a:ext cx="4643438" cy="522288"/>
          </a:xfrm>
          <a:prstGeom prst="rect">
            <a:avLst/>
          </a:prstGeom>
          <a:noFill/>
          <a:ln w="9525">
            <a:noFill/>
            <a:miter lim="800000"/>
          </a:ln>
        </p:spPr>
        <p:txBody>
          <a:bodyPr>
            <a:spAutoFit/>
          </a:bodyPr>
          <a:lstStyle/>
          <a:p>
            <a:pPr algn="just" eaLnBrk="1" hangingPunct="1">
              <a:spcBef>
                <a:spcPct val="50000"/>
              </a:spcBef>
              <a:defRPr/>
            </a:pPr>
            <a:r>
              <a:rPr lang="zh-CN" altLang="en-US" dirty="0">
                <a:solidFill>
                  <a:srgbClr val="0000FF"/>
                </a:solidFill>
                <a:latin typeface="+mn-lt"/>
                <a:ea typeface="仿宋_GB2312" panose="02010609030101010101" pitchFamily="49" charset="-122"/>
              </a:rPr>
              <a:t>载波、调制波频率分别为？</a:t>
            </a:r>
            <a:endParaRPr lang="en-US" altLang="zh-CN" dirty="0">
              <a:solidFill>
                <a:srgbClr val="0000FF"/>
              </a:solidFill>
              <a:latin typeface="+mn-lt"/>
              <a:ea typeface="仿宋_GB2312" panose="02010609030101010101" pitchFamily="49" charset="-122"/>
            </a:endParaRPr>
          </a:p>
        </p:txBody>
      </p:sp>
      <p:sp>
        <p:nvSpPr>
          <p:cNvPr id="15451" name="Rectangle 2"/>
          <p:cNvSpPr>
            <a:spLocks noChangeArrowheads="1"/>
          </p:cNvSpPr>
          <p:nvPr/>
        </p:nvSpPr>
        <p:spPr bwMode="auto">
          <a:xfrm>
            <a:off x="5143500" y="52388"/>
            <a:ext cx="4286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tx1"/>
                </a:solidFill>
                <a:latin typeface="Times New Roman" panose="02020603050405020304" pitchFamily="18" charset="0"/>
                <a:ea typeface="黑体" panose="02010609060101010101" pitchFamily="49" charset="-122"/>
              </a:defRPr>
            </a:lvl1pPr>
            <a:lvl2pPr marL="742950" indent="-285750">
              <a:defRPr kumimoji="1" sz="2800" b="1">
                <a:solidFill>
                  <a:schemeClr val="tx1"/>
                </a:solidFill>
                <a:latin typeface="Times New Roman" panose="02020603050405020304" pitchFamily="18" charset="0"/>
                <a:ea typeface="黑体" panose="02010609060101010101" pitchFamily="49" charset="-122"/>
              </a:defRPr>
            </a:lvl2pPr>
            <a:lvl3pPr marL="1143000" indent="-228600">
              <a:defRPr kumimoji="1" sz="2800" b="1">
                <a:solidFill>
                  <a:schemeClr val="tx1"/>
                </a:solidFill>
                <a:latin typeface="Times New Roman" panose="02020603050405020304" pitchFamily="18" charset="0"/>
                <a:ea typeface="黑体" panose="02010609060101010101" pitchFamily="49" charset="-122"/>
              </a:defRPr>
            </a:lvl3pPr>
            <a:lvl4pPr marL="1600200" indent="-228600">
              <a:defRPr kumimoji="1" sz="2800" b="1">
                <a:solidFill>
                  <a:schemeClr val="tx1"/>
                </a:solidFill>
                <a:latin typeface="Times New Roman" panose="02020603050405020304" pitchFamily="18" charset="0"/>
                <a:ea typeface="黑体" panose="02010609060101010101" pitchFamily="49" charset="-122"/>
              </a:defRPr>
            </a:lvl4pPr>
            <a:lvl5pPr marL="2057400" indent="-22860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r>
              <a:rPr lang="en-US" altLang="zh-CN">
                <a:solidFill>
                  <a:srgbClr val="0000FF"/>
                </a:solidFill>
              </a:rPr>
              <a:t>§4.2 </a:t>
            </a:r>
            <a:r>
              <a:rPr lang="zh-CN" altLang="en-US">
                <a:solidFill>
                  <a:srgbClr val="0000FF"/>
                </a:solidFill>
              </a:rPr>
              <a:t>调制与解调</a:t>
            </a:r>
            <a:r>
              <a:rPr lang="en-US" altLang="zh-CN">
                <a:solidFill>
                  <a:srgbClr val="0000FF"/>
                </a:solidFill>
              </a:rPr>
              <a:t>-</a:t>
            </a:r>
            <a:r>
              <a:rPr lang="zh-CN" altLang="en-US">
                <a:solidFill>
                  <a:srgbClr val="C00000"/>
                </a:solidFill>
              </a:rPr>
              <a:t>调制</a:t>
            </a:r>
            <a:endParaRPr lang="zh-CN" altLang="en-US">
              <a:solidFill>
                <a:srgbClr val="C00000"/>
              </a:solidFill>
            </a:endParaRPr>
          </a:p>
        </p:txBody>
      </p:sp>
      <p:grpSp>
        <p:nvGrpSpPr>
          <p:cNvPr id="92" name="组合 5"/>
          <p:cNvGrpSpPr/>
          <p:nvPr/>
        </p:nvGrpSpPr>
        <p:grpSpPr bwMode="auto">
          <a:xfrm>
            <a:off x="2990850" y="527844"/>
            <a:ext cx="2551112" cy="419100"/>
            <a:chOff x="5022379" y="1884537"/>
            <a:chExt cx="2551224" cy="419447"/>
          </a:xfrm>
        </p:grpSpPr>
        <p:grpSp>
          <p:nvGrpSpPr>
            <p:cNvPr id="93" name="组合 6"/>
            <p:cNvGrpSpPr/>
            <p:nvPr/>
          </p:nvGrpSpPr>
          <p:grpSpPr bwMode="auto">
            <a:xfrm>
              <a:off x="5022379" y="1884537"/>
              <a:ext cx="1478434" cy="419447"/>
              <a:chOff x="4400029" y="1162844"/>
              <a:chExt cx="1478434" cy="419447"/>
            </a:xfrm>
          </p:grpSpPr>
          <p:sp>
            <p:nvSpPr>
              <p:cNvPr id="96" name="五角星 95"/>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97" name="五角星 96"/>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98" name="五角星 97"/>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94" name="五角星 93"/>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95" name="五角星 94"/>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P spid="121" grpId="0"/>
      <p:bldP spid="19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
          <p:cNvSpPr>
            <a:spLocks noChangeArrowheads="1"/>
          </p:cNvSpPr>
          <p:nvPr/>
        </p:nvSpPr>
        <p:spPr bwMode="auto">
          <a:xfrm>
            <a:off x="285750" y="1362008"/>
            <a:ext cx="8572500" cy="4038734"/>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lnSpc>
                <a:spcPct val="120000"/>
              </a:lnSpc>
            </a:pPr>
            <a:r>
              <a:rPr lang="en-US" altLang="zh-CN" sz="2400" dirty="0"/>
              <a:t>3</a:t>
            </a:r>
            <a:r>
              <a:rPr lang="zh-CN" altLang="en-US" sz="2400" dirty="0"/>
              <a:t>．对周期信号做离散傅里叶变换处理时，解决栅栏效应的有效措施是（</a:t>
            </a:r>
            <a:r>
              <a:rPr lang="en-US" altLang="zh-CN" sz="2400" dirty="0"/>
              <a:t>      </a:t>
            </a:r>
            <a:r>
              <a:rPr lang="zh-CN" altLang="en-US" sz="2400" dirty="0"/>
              <a:t>）。</a:t>
            </a:r>
            <a:endParaRPr lang="zh-CN" altLang="en-US" sz="2400" dirty="0"/>
          </a:p>
          <a:p>
            <a:pPr eaLnBrk="1" hangingPunct="1">
              <a:lnSpc>
                <a:spcPct val="120000"/>
              </a:lnSpc>
            </a:pPr>
            <a:r>
              <a:rPr lang="en-US" altLang="zh-CN" sz="2400" dirty="0"/>
              <a:t>A</a:t>
            </a:r>
            <a:r>
              <a:rPr lang="zh-CN" altLang="en-US" sz="2400" dirty="0"/>
              <a:t>、抗混叠滤波</a:t>
            </a:r>
            <a:r>
              <a:rPr lang="en-US" altLang="zh-CN" sz="2400" dirty="0"/>
              <a:t>  	B</a:t>
            </a:r>
            <a:r>
              <a:rPr lang="zh-CN" altLang="en-US" sz="2400" dirty="0"/>
              <a:t>、提高采样频率</a:t>
            </a:r>
            <a:r>
              <a:rPr lang="en-US" altLang="zh-CN" sz="2400" dirty="0"/>
              <a:t>  	</a:t>
            </a:r>
            <a:endParaRPr lang="en-US" altLang="zh-CN" sz="2400" dirty="0"/>
          </a:p>
          <a:p>
            <a:pPr eaLnBrk="1" hangingPunct="1">
              <a:lnSpc>
                <a:spcPct val="120000"/>
              </a:lnSpc>
            </a:pPr>
            <a:r>
              <a:rPr lang="en-US" altLang="zh-CN" sz="2400" dirty="0">
                <a:solidFill>
                  <a:srgbClr val="FF0000"/>
                </a:solidFill>
              </a:rPr>
              <a:t>C</a:t>
            </a:r>
            <a:r>
              <a:rPr lang="zh-CN" altLang="en-US" sz="2400" dirty="0"/>
              <a:t>、整周期截断 </a:t>
            </a:r>
            <a:r>
              <a:rPr lang="en-US" altLang="zh-CN" sz="2400" dirty="0"/>
              <a:t>        D</a:t>
            </a:r>
            <a:r>
              <a:rPr lang="zh-CN" altLang="en-US" sz="2400" dirty="0"/>
              <a:t>、降低采样频率</a:t>
            </a:r>
            <a:endParaRPr lang="zh-CN" altLang="en-US" sz="2400" dirty="0"/>
          </a:p>
          <a:p>
            <a:pPr algn="just" eaLnBrk="1" hangingPunct="1">
              <a:lnSpc>
                <a:spcPct val="120000"/>
              </a:lnSpc>
            </a:pPr>
            <a:endParaRPr lang="en-US" altLang="zh-CN" sz="2400" dirty="0"/>
          </a:p>
          <a:p>
            <a:pPr algn="just" eaLnBrk="1" hangingPunct="1">
              <a:lnSpc>
                <a:spcPct val="120000"/>
              </a:lnSpc>
            </a:pPr>
            <a:r>
              <a:rPr lang="en-US" altLang="zh-CN" sz="2400" dirty="0"/>
              <a:t>4. </a:t>
            </a:r>
            <a:r>
              <a:rPr lang="zh-CN" altLang="en-US" sz="2400" dirty="0"/>
              <a:t>为了抑制或减小泄漏，需要选择性能好的窗函数。一般说来，一个好的窗函数频谱的特点为（</a:t>
            </a:r>
            <a:r>
              <a:rPr lang="en-US" altLang="zh-CN" sz="2400" dirty="0"/>
              <a:t>    </a:t>
            </a:r>
            <a:r>
              <a:rPr lang="zh-CN" altLang="en-US" sz="2400" dirty="0"/>
              <a:t>）。</a:t>
            </a:r>
            <a:endParaRPr lang="zh-CN" altLang="en-US" sz="2400" dirty="0"/>
          </a:p>
          <a:p>
            <a:pPr algn="just" eaLnBrk="1" hangingPunct="1">
              <a:lnSpc>
                <a:spcPct val="120000"/>
              </a:lnSpc>
            </a:pPr>
            <a:r>
              <a:rPr lang="en-US" altLang="zh-CN" sz="2400" dirty="0"/>
              <a:t>A</a:t>
            </a:r>
            <a:r>
              <a:rPr lang="zh-CN" altLang="en-US" sz="2400" dirty="0"/>
              <a:t>、主瓣应宽，旁瓣应大</a:t>
            </a:r>
            <a:r>
              <a:rPr lang="en-US" altLang="zh-CN" sz="2400" dirty="0"/>
              <a:t>        B</a:t>
            </a:r>
            <a:r>
              <a:rPr lang="zh-CN" altLang="en-US" sz="2400" dirty="0"/>
              <a:t>、主瓣应宽，旁瓣应小</a:t>
            </a:r>
            <a:endParaRPr lang="zh-CN" altLang="en-US" sz="2400" dirty="0"/>
          </a:p>
          <a:p>
            <a:pPr algn="just" eaLnBrk="1" hangingPunct="1">
              <a:lnSpc>
                <a:spcPct val="120000"/>
              </a:lnSpc>
            </a:pPr>
            <a:r>
              <a:rPr lang="en-US" altLang="zh-CN" sz="2400" dirty="0">
                <a:solidFill>
                  <a:srgbClr val="FF0000"/>
                </a:solidFill>
              </a:rPr>
              <a:t>C</a:t>
            </a:r>
            <a:r>
              <a:rPr lang="zh-CN" altLang="en-US" sz="2400" dirty="0"/>
              <a:t>、主瓣应窄，旁瓣应小</a:t>
            </a:r>
            <a:r>
              <a:rPr lang="en-US" altLang="zh-CN" sz="2400" dirty="0"/>
              <a:t>        D</a:t>
            </a:r>
            <a:r>
              <a:rPr lang="zh-CN" altLang="en-US" sz="2400" dirty="0"/>
              <a:t>、主瓣应窄，旁瓣应大</a:t>
            </a:r>
            <a:endParaRPr lang="en-US" altLang="zh-CN" sz="2400" dirty="0"/>
          </a:p>
        </p:txBody>
      </p:sp>
      <p:sp>
        <p:nvSpPr>
          <p:cNvPr id="81923" name="Rectangle 28"/>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nvGrpSpPr>
          <p:cNvPr id="4" name="组合 5"/>
          <p:cNvGrpSpPr/>
          <p:nvPr/>
        </p:nvGrpSpPr>
        <p:grpSpPr bwMode="auto">
          <a:xfrm>
            <a:off x="6012160" y="1772816"/>
            <a:ext cx="2551112" cy="419100"/>
            <a:chOff x="5022379" y="1884537"/>
            <a:chExt cx="2551224" cy="419447"/>
          </a:xfrm>
        </p:grpSpPr>
        <p:grpSp>
          <p:nvGrpSpPr>
            <p:cNvPr id="5" name="组合 6"/>
            <p:cNvGrpSpPr/>
            <p:nvPr/>
          </p:nvGrpSpPr>
          <p:grpSpPr bwMode="auto">
            <a:xfrm>
              <a:off x="5022379" y="1884537"/>
              <a:ext cx="1478434" cy="419447"/>
              <a:chOff x="4400029" y="1162844"/>
              <a:chExt cx="1478434" cy="419447"/>
            </a:xfrm>
          </p:grpSpPr>
          <p:sp>
            <p:nvSpPr>
              <p:cNvPr id="8" name="五角星 7"/>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9" name="五角星 8"/>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10" name="五角星 9"/>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6" name="五角星 5"/>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7" name="五角星 6"/>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
          <p:cNvSpPr>
            <a:spLocks noChangeArrowheads="1"/>
          </p:cNvSpPr>
          <p:nvPr/>
        </p:nvSpPr>
        <p:spPr bwMode="auto">
          <a:xfrm>
            <a:off x="214313" y="806450"/>
            <a:ext cx="8572500" cy="226536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algn="just" eaLnBrk="1" hangingPunct="1">
              <a:lnSpc>
                <a:spcPct val="120000"/>
              </a:lnSpc>
            </a:pPr>
            <a:r>
              <a:rPr lang="en-US" altLang="zh-CN" sz="2400"/>
              <a:t>5</a:t>
            </a:r>
            <a:r>
              <a:rPr lang="zh-CN" altLang="en-US" sz="2400"/>
              <a:t>、模拟信号数字化过程中包含</a:t>
            </a:r>
            <a:r>
              <a:rPr lang="zh-CN" altLang="en-US" sz="2400" u="sng">
                <a:solidFill>
                  <a:srgbClr val="FF0000"/>
                </a:solidFill>
              </a:rPr>
              <a:t>时域采样</a:t>
            </a:r>
            <a:r>
              <a:rPr lang="zh-CN" altLang="en-US" sz="2400"/>
              <a:t>过程，为便于在计算机中对信号进行离散傅里叶变换，还需对信号进行</a:t>
            </a:r>
            <a:r>
              <a:rPr lang="zh-CN" altLang="en-US" sz="2400" u="sng">
                <a:solidFill>
                  <a:srgbClr val="FF0000"/>
                </a:solidFill>
              </a:rPr>
              <a:t>频域采样</a:t>
            </a:r>
            <a:r>
              <a:rPr lang="zh-CN" altLang="en-US" sz="2400"/>
              <a:t>。已知矩形窗函数</a:t>
            </a:r>
            <a:r>
              <a:rPr lang="en-US" altLang="zh-CN" sz="2400"/>
              <a:t>w(</a:t>
            </a:r>
            <a:r>
              <a:rPr lang="en-US" altLang="zh-CN" sz="2400" i="1"/>
              <a:t>t</a:t>
            </a:r>
            <a:r>
              <a:rPr lang="en-US" altLang="zh-CN" sz="2400"/>
              <a:t>)</a:t>
            </a:r>
            <a:r>
              <a:rPr lang="zh-CN" altLang="en-US" sz="2400"/>
              <a:t>及其幅值谱</a:t>
            </a:r>
            <a:r>
              <a:rPr lang="en-US" altLang="zh-CN" sz="2400"/>
              <a:t>|W(</a:t>
            </a:r>
            <a:r>
              <a:rPr lang="en-US" altLang="zh-CN" sz="2400" i="1"/>
              <a:t>f</a:t>
            </a:r>
            <a:r>
              <a:rPr lang="en-US" altLang="zh-CN" sz="2400"/>
              <a:t>)|</a:t>
            </a:r>
            <a:r>
              <a:rPr lang="zh-CN" altLang="en-US" sz="2400"/>
              <a:t>如下图所示。对窗函数分别进行时域采样、频域采样，以简图形式绘制出两种采样过程中信号在时域与频域的变化。</a:t>
            </a:r>
            <a:endParaRPr lang="zh-CN" altLang="en-US" sz="2400"/>
          </a:p>
        </p:txBody>
      </p:sp>
      <p:sp>
        <p:nvSpPr>
          <p:cNvPr id="82947" name="Rectangle 28"/>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a:p>
        </p:txBody>
      </p:sp>
      <p:grpSp>
        <p:nvGrpSpPr>
          <p:cNvPr id="82948" name="Group 1"/>
          <p:cNvGrpSpPr>
            <a:grpSpLocks noChangeAspect="1"/>
          </p:cNvGrpSpPr>
          <p:nvPr/>
        </p:nvGrpSpPr>
        <p:grpSpPr bwMode="auto">
          <a:xfrm>
            <a:off x="-428625" y="3143250"/>
            <a:ext cx="9144000" cy="3214688"/>
            <a:chOff x="1419" y="4737"/>
            <a:chExt cx="7836" cy="2212"/>
          </a:xfrm>
        </p:grpSpPr>
        <p:sp>
          <p:nvSpPr>
            <p:cNvPr id="82949" name="AutoShape 27"/>
            <p:cNvSpPr>
              <a:spLocks noChangeAspect="1" noChangeArrowheads="1" noTextEdit="1"/>
            </p:cNvSpPr>
            <p:nvPr/>
          </p:nvSpPr>
          <p:spPr bwMode="auto">
            <a:xfrm>
              <a:off x="1419" y="4737"/>
              <a:ext cx="7836" cy="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cxnSp>
          <p:nvCxnSpPr>
            <p:cNvPr id="82950" name="AutoShape 26"/>
            <p:cNvCxnSpPr>
              <a:cxnSpLocks noChangeShapeType="1"/>
            </p:cNvCxnSpPr>
            <p:nvPr/>
          </p:nvCxnSpPr>
          <p:spPr bwMode="auto">
            <a:xfrm>
              <a:off x="2265" y="6243"/>
              <a:ext cx="2490" cy="1"/>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82951" name="AutoShape 25"/>
            <p:cNvCxnSpPr>
              <a:cxnSpLocks noChangeShapeType="1"/>
            </p:cNvCxnSpPr>
            <p:nvPr/>
          </p:nvCxnSpPr>
          <p:spPr bwMode="auto">
            <a:xfrm flipV="1">
              <a:off x="3487" y="4986"/>
              <a:ext cx="1" cy="1671"/>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82952" name="Text Box 24"/>
            <p:cNvSpPr txBox="1">
              <a:spLocks noChangeArrowheads="1"/>
            </p:cNvSpPr>
            <p:nvPr/>
          </p:nvSpPr>
          <p:spPr bwMode="auto">
            <a:xfrm>
              <a:off x="4458" y="6242"/>
              <a:ext cx="40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i="1"/>
                <a:t>t</a:t>
              </a:r>
              <a:endParaRPr lang="en-US" altLang="zh-CN" sz="2000"/>
            </a:p>
          </p:txBody>
        </p:sp>
        <p:sp>
          <p:nvSpPr>
            <p:cNvPr id="82953" name="Text Box 23"/>
            <p:cNvSpPr txBox="1">
              <a:spLocks noChangeArrowheads="1"/>
            </p:cNvSpPr>
            <p:nvPr/>
          </p:nvSpPr>
          <p:spPr bwMode="auto">
            <a:xfrm>
              <a:off x="2922" y="4967"/>
              <a:ext cx="6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i="1"/>
                <a:t>w</a:t>
              </a:r>
              <a:r>
                <a:rPr lang="en-US" altLang="zh-CN" sz="2000"/>
                <a:t>(</a:t>
              </a:r>
              <a:r>
                <a:rPr lang="en-US" altLang="zh-CN" sz="2000" i="1"/>
                <a:t>t</a:t>
              </a:r>
              <a:r>
                <a:rPr lang="en-US" altLang="zh-CN" sz="2000"/>
                <a:t>)</a:t>
              </a:r>
              <a:endParaRPr lang="en-US" altLang="zh-CN" sz="2000"/>
            </a:p>
          </p:txBody>
        </p:sp>
        <p:cxnSp>
          <p:nvCxnSpPr>
            <p:cNvPr id="82954" name="AutoShape 22"/>
            <p:cNvCxnSpPr>
              <a:cxnSpLocks noChangeShapeType="1"/>
            </p:cNvCxnSpPr>
            <p:nvPr/>
          </p:nvCxnSpPr>
          <p:spPr bwMode="auto">
            <a:xfrm>
              <a:off x="5427" y="6242"/>
              <a:ext cx="3378" cy="3"/>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82955" name="Text Box 21"/>
            <p:cNvSpPr txBox="1">
              <a:spLocks noChangeArrowheads="1"/>
            </p:cNvSpPr>
            <p:nvPr/>
          </p:nvSpPr>
          <p:spPr bwMode="auto">
            <a:xfrm>
              <a:off x="8430" y="6202"/>
              <a:ext cx="408"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i="1"/>
                <a:t>f</a:t>
              </a:r>
              <a:endParaRPr lang="en-US" altLang="zh-CN" sz="2000"/>
            </a:p>
          </p:txBody>
        </p:sp>
        <p:sp>
          <p:nvSpPr>
            <p:cNvPr id="82956" name="Text Box 20"/>
            <p:cNvSpPr txBox="1">
              <a:spLocks noChangeArrowheads="1"/>
            </p:cNvSpPr>
            <p:nvPr/>
          </p:nvSpPr>
          <p:spPr bwMode="auto">
            <a:xfrm>
              <a:off x="6336" y="4886"/>
              <a:ext cx="777"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i="1"/>
                <a:t>|W</a:t>
              </a:r>
              <a:r>
                <a:rPr lang="en-US" altLang="zh-CN" sz="2000"/>
                <a:t>(</a:t>
              </a:r>
              <a:r>
                <a:rPr lang="en-US" altLang="zh-CN" sz="2000" i="1"/>
                <a:t>f</a:t>
              </a:r>
              <a:r>
                <a:rPr lang="en-US" altLang="zh-CN" sz="2000"/>
                <a:t>)|</a:t>
              </a:r>
              <a:endParaRPr lang="en-US" altLang="zh-CN" sz="2000"/>
            </a:p>
          </p:txBody>
        </p:sp>
        <p:cxnSp>
          <p:nvCxnSpPr>
            <p:cNvPr id="82957" name="AutoShape 19"/>
            <p:cNvCxnSpPr>
              <a:cxnSpLocks noChangeShapeType="1"/>
            </p:cNvCxnSpPr>
            <p:nvPr/>
          </p:nvCxnSpPr>
          <p:spPr bwMode="auto">
            <a:xfrm flipV="1">
              <a:off x="7011" y="4893"/>
              <a:ext cx="1" cy="1671"/>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82958" name="Rectangle 18"/>
            <p:cNvSpPr>
              <a:spLocks noChangeArrowheads="1"/>
            </p:cNvSpPr>
            <p:nvPr/>
          </p:nvSpPr>
          <p:spPr bwMode="auto">
            <a:xfrm>
              <a:off x="2745" y="5553"/>
              <a:ext cx="1485" cy="690"/>
            </a:xfrm>
            <a:prstGeom prst="rect">
              <a:avLst/>
            </a:prstGeom>
            <a:noFill/>
            <a:ln w="190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pPr eaLnBrk="1" hangingPunct="1"/>
              <a:endParaRPr lang="zh-CN" altLang="en-US" sz="2000"/>
            </a:p>
          </p:txBody>
        </p:sp>
        <p:sp>
          <p:nvSpPr>
            <p:cNvPr id="82959" name="Freeform 17"/>
            <p:cNvSpPr/>
            <p:nvPr/>
          </p:nvSpPr>
          <p:spPr bwMode="auto">
            <a:xfrm>
              <a:off x="6702" y="5500"/>
              <a:ext cx="628" cy="732"/>
            </a:xfrm>
            <a:custGeom>
              <a:avLst/>
              <a:gdLst>
                <a:gd name="T0" fmla="*/ 0 w 1605"/>
                <a:gd name="T1" fmla="*/ 732 h 732"/>
                <a:gd name="T2" fmla="*/ 3 w 1605"/>
                <a:gd name="T3" fmla="*/ 0 h 732"/>
                <a:gd name="T4" fmla="*/ 6 w 1605"/>
                <a:gd name="T5" fmla="*/ 732 h 732"/>
                <a:gd name="T6" fmla="*/ 0 60000 65536"/>
                <a:gd name="T7" fmla="*/ 0 60000 65536"/>
                <a:gd name="T8" fmla="*/ 0 60000 65536"/>
                <a:gd name="T9" fmla="*/ 0 w 1605"/>
                <a:gd name="T10" fmla="*/ 0 h 732"/>
                <a:gd name="T11" fmla="*/ 1605 w 1605"/>
                <a:gd name="T12" fmla="*/ 732 h 732"/>
              </a:gdLst>
              <a:ahLst/>
              <a:cxnLst>
                <a:cxn ang="T6">
                  <a:pos x="T0" y="T1"/>
                </a:cxn>
                <a:cxn ang="T7">
                  <a:pos x="T2" y="T3"/>
                </a:cxn>
                <a:cxn ang="T8">
                  <a:pos x="T4" y="T5"/>
                </a:cxn>
              </a:cxnLst>
              <a:rect l="T9" t="T10" r="T11" b="T12"/>
              <a:pathLst>
                <a:path w="1605" h="732">
                  <a:moveTo>
                    <a:pt x="0" y="732"/>
                  </a:moveTo>
                  <a:cubicBezTo>
                    <a:pt x="267" y="366"/>
                    <a:pt x="534" y="0"/>
                    <a:pt x="801" y="0"/>
                  </a:cubicBezTo>
                  <a:cubicBezTo>
                    <a:pt x="1068" y="0"/>
                    <a:pt x="1336" y="366"/>
                    <a:pt x="1605" y="732"/>
                  </a:cubicBezTo>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60" name="Freeform 16"/>
            <p:cNvSpPr/>
            <p:nvPr/>
          </p:nvSpPr>
          <p:spPr bwMode="auto">
            <a:xfrm>
              <a:off x="6278" y="5992"/>
              <a:ext cx="437" cy="240"/>
            </a:xfrm>
            <a:custGeom>
              <a:avLst/>
              <a:gdLst>
                <a:gd name="T0" fmla="*/ 0 w 1605"/>
                <a:gd name="T1" fmla="*/ 1 h 732"/>
                <a:gd name="T2" fmla="*/ 0 w 1605"/>
                <a:gd name="T3" fmla="*/ 0 h 732"/>
                <a:gd name="T4" fmla="*/ 1 w 1605"/>
                <a:gd name="T5" fmla="*/ 1 h 732"/>
                <a:gd name="T6" fmla="*/ 0 60000 65536"/>
                <a:gd name="T7" fmla="*/ 0 60000 65536"/>
                <a:gd name="T8" fmla="*/ 0 60000 65536"/>
                <a:gd name="T9" fmla="*/ 0 w 1605"/>
                <a:gd name="T10" fmla="*/ 0 h 732"/>
                <a:gd name="T11" fmla="*/ 1605 w 1605"/>
                <a:gd name="T12" fmla="*/ 732 h 732"/>
              </a:gdLst>
              <a:ahLst/>
              <a:cxnLst>
                <a:cxn ang="T6">
                  <a:pos x="T0" y="T1"/>
                </a:cxn>
                <a:cxn ang="T7">
                  <a:pos x="T2" y="T3"/>
                </a:cxn>
                <a:cxn ang="T8">
                  <a:pos x="T4" y="T5"/>
                </a:cxn>
              </a:cxnLst>
              <a:rect l="T9" t="T10" r="T11" b="T12"/>
              <a:pathLst>
                <a:path w="1605" h="732">
                  <a:moveTo>
                    <a:pt x="0" y="732"/>
                  </a:moveTo>
                  <a:cubicBezTo>
                    <a:pt x="267" y="366"/>
                    <a:pt x="534" y="0"/>
                    <a:pt x="801" y="0"/>
                  </a:cubicBezTo>
                  <a:cubicBezTo>
                    <a:pt x="1068" y="0"/>
                    <a:pt x="1336" y="366"/>
                    <a:pt x="1605" y="732"/>
                  </a:cubicBezTo>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61" name="Text Box 15"/>
            <p:cNvSpPr txBox="1">
              <a:spLocks noChangeArrowheads="1"/>
            </p:cNvSpPr>
            <p:nvPr/>
          </p:nvSpPr>
          <p:spPr bwMode="auto">
            <a:xfrm>
              <a:off x="2389" y="6237"/>
              <a:ext cx="77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i="1"/>
                <a:t>-</a:t>
              </a:r>
              <a:r>
                <a:rPr lang="en-US" altLang="zh-CN" sz="2000"/>
                <a:t>T/2</a:t>
              </a:r>
              <a:endParaRPr lang="en-US" altLang="zh-CN" sz="2000"/>
            </a:p>
          </p:txBody>
        </p:sp>
        <p:sp>
          <p:nvSpPr>
            <p:cNvPr id="82962" name="Text Box 14"/>
            <p:cNvSpPr txBox="1">
              <a:spLocks noChangeArrowheads="1"/>
            </p:cNvSpPr>
            <p:nvPr/>
          </p:nvSpPr>
          <p:spPr bwMode="auto">
            <a:xfrm>
              <a:off x="3872" y="6256"/>
              <a:ext cx="77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a:t>T/2</a:t>
              </a:r>
              <a:endParaRPr lang="en-US" altLang="zh-CN" sz="2000"/>
            </a:p>
          </p:txBody>
        </p:sp>
        <p:sp>
          <p:nvSpPr>
            <p:cNvPr id="82963" name="Text Box 13"/>
            <p:cNvSpPr txBox="1">
              <a:spLocks noChangeArrowheads="1"/>
            </p:cNvSpPr>
            <p:nvPr/>
          </p:nvSpPr>
          <p:spPr bwMode="auto">
            <a:xfrm>
              <a:off x="3196" y="6232"/>
              <a:ext cx="365"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a:t>0</a:t>
              </a:r>
              <a:endParaRPr lang="en-US" altLang="zh-CN" sz="2000"/>
            </a:p>
          </p:txBody>
        </p:sp>
        <p:sp>
          <p:nvSpPr>
            <p:cNvPr id="82964" name="Text Box 12"/>
            <p:cNvSpPr txBox="1">
              <a:spLocks noChangeArrowheads="1"/>
            </p:cNvSpPr>
            <p:nvPr/>
          </p:nvSpPr>
          <p:spPr bwMode="auto">
            <a:xfrm>
              <a:off x="3219" y="5367"/>
              <a:ext cx="53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a:t>1</a:t>
              </a:r>
              <a:endParaRPr lang="en-US" altLang="zh-CN" sz="2000"/>
            </a:p>
          </p:txBody>
        </p:sp>
        <p:sp>
          <p:nvSpPr>
            <p:cNvPr id="82965" name="Freeform 11"/>
            <p:cNvSpPr/>
            <p:nvPr/>
          </p:nvSpPr>
          <p:spPr bwMode="auto">
            <a:xfrm>
              <a:off x="5841" y="6153"/>
              <a:ext cx="437" cy="92"/>
            </a:xfrm>
            <a:custGeom>
              <a:avLst/>
              <a:gdLst>
                <a:gd name="T0" fmla="*/ 0 w 1605"/>
                <a:gd name="T1" fmla="*/ 0 h 732"/>
                <a:gd name="T2" fmla="*/ 0 w 1605"/>
                <a:gd name="T3" fmla="*/ 0 h 732"/>
                <a:gd name="T4" fmla="*/ 1 w 1605"/>
                <a:gd name="T5" fmla="*/ 0 h 732"/>
                <a:gd name="T6" fmla="*/ 0 60000 65536"/>
                <a:gd name="T7" fmla="*/ 0 60000 65536"/>
                <a:gd name="T8" fmla="*/ 0 60000 65536"/>
                <a:gd name="T9" fmla="*/ 0 w 1605"/>
                <a:gd name="T10" fmla="*/ 0 h 732"/>
                <a:gd name="T11" fmla="*/ 1605 w 1605"/>
                <a:gd name="T12" fmla="*/ 732 h 732"/>
              </a:gdLst>
              <a:ahLst/>
              <a:cxnLst>
                <a:cxn ang="T6">
                  <a:pos x="T0" y="T1"/>
                </a:cxn>
                <a:cxn ang="T7">
                  <a:pos x="T2" y="T3"/>
                </a:cxn>
                <a:cxn ang="T8">
                  <a:pos x="T4" y="T5"/>
                </a:cxn>
              </a:cxnLst>
              <a:rect l="T9" t="T10" r="T11" b="T12"/>
              <a:pathLst>
                <a:path w="1605" h="732">
                  <a:moveTo>
                    <a:pt x="0" y="732"/>
                  </a:moveTo>
                  <a:cubicBezTo>
                    <a:pt x="267" y="366"/>
                    <a:pt x="534" y="0"/>
                    <a:pt x="801" y="0"/>
                  </a:cubicBezTo>
                  <a:cubicBezTo>
                    <a:pt x="1068" y="0"/>
                    <a:pt x="1336" y="366"/>
                    <a:pt x="1605" y="732"/>
                  </a:cubicBezTo>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66" name="Freeform 10"/>
            <p:cNvSpPr/>
            <p:nvPr/>
          </p:nvSpPr>
          <p:spPr bwMode="auto">
            <a:xfrm>
              <a:off x="7330" y="5989"/>
              <a:ext cx="437" cy="240"/>
            </a:xfrm>
            <a:custGeom>
              <a:avLst/>
              <a:gdLst>
                <a:gd name="T0" fmla="*/ 0 w 1605"/>
                <a:gd name="T1" fmla="*/ 1 h 732"/>
                <a:gd name="T2" fmla="*/ 0 w 1605"/>
                <a:gd name="T3" fmla="*/ 0 h 732"/>
                <a:gd name="T4" fmla="*/ 1 w 1605"/>
                <a:gd name="T5" fmla="*/ 1 h 732"/>
                <a:gd name="T6" fmla="*/ 0 60000 65536"/>
                <a:gd name="T7" fmla="*/ 0 60000 65536"/>
                <a:gd name="T8" fmla="*/ 0 60000 65536"/>
                <a:gd name="T9" fmla="*/ 0 w 1605"/>
                <a:gd name="T10" fmla="*/ 0 h 732"/>
                <a:gd name="T11" fmla="*/ 1605 w 1605"/>
                <a:gd name="T12" fmla="*/ 732 h 732"/>
              </a:gdLst>
              <a:ahLst/>
              <a:cxnLst>
                <a:cxn ang="T6">
                  <a:pos x="T0" y="T1"/>
                </a:cxn>
                <a:cxn ang="T7">
                  <a:pos x="T2" y="T3"/>
                </a:cxn>
                <a:cxn ang="T8">
                  <a:pos x="T4" y="T5"/>
                </a:cxn>
              </a:cxnLst>
              <a:rect l="T9" t="T10" r="T11" b="T12"/>
              <a:pathLst>
                <a:path w="1605" h="732">
                  <a:moveTo>
                    <a:pt x="0" y="732"/>
                  </a:moveTo>
                  <a:cubicBezTo>
                    <a:pt x="267" y="366"/>
                    <a:pt x="534" y="0"/>
                    <a:pt x="801" y="0"/>
                  </a:cubicBezTo>
                  <a:cubicBezTo>
                    <a:pt x="1068" y="0"/>
                    <a:pt x="1336" y="366"/>
                    <a:pt x="1605" y="732"/>
                  </a:cubicBezTo>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67" name="Freeform 9"/>
            <p:cNvSpPr/>
            <p:nvPr/>
          </p:nvSpPr>
          <p:spPr bwMode="auto">
            <a:xfrm>
              <a:off x="7767" y="6140"/>
              <a:ext cx="437" cy="92"/>
            </a:xfrm>
            <a:custGeom>
              <a:avLst/>
              <a:gdLst>
                <a:gd name="T0" fmla="*/ 0 w 1605"/>
                <a:gd name="T1" fmla="*/ 0 h 732"/>
                <a:gd name="T2" fmla="*/ 0 w 1605"/>
                <a:gd name="T3" fmla="*/ 0 h 732"/>
                <a:gd name="T4" fmla="*/ 1 w 1605"/>
                <a:gd name="T5" fmla="*/ 0 h 732"/>
                <a:gd name="T6" fmla="*/ 0 60000 65536"/>
                <a:gd name="T7" fmla="*/ 0 60000 65536"/>
                <a:gd name="T8" fmla="*/ 0 60000 65536"/>
                <a:gd name="T9" fmla="*/ 0 w 1605"/>
                <a:gd name="T10" fmla="*/ 0 h 732"/>
                <a:gd name="T11" fmla="*/ 1605 w 1605"/>
                <a:gd name="T12" fmla="*/ 732 h 732"/>
              </a:gdLst>
              <a:ahLst/>
              <a:cxnLst>
                <a:cxn ang="T6">
                  <a:pos x="T0" y="T1"/>
                </a:cxn>
                <a:cxn ang="T7">
                  <a:pos x="T2" y="T3"/>
                </a:cxn>
                <a:cxn ang="T8">
                  <a:pos x="T4" y="T5"/>
                </a:cxn>
              </a:cxnLst>
              <a:rect l="T9" t="T10" r="T11" b="T12"/>
              <a:pathLst>
                <a:path w="1605" h="732">
                  <a:moveTo>
                    <a:pt x="0" y="732"/>
                  </a:moveTo>
                  <a:cubicBezTo>
                    <a:pt x="267" y="366"/>
                    <a:pt x="534" y="0"/>
                    <a:pt x="801" y="0"/>
                  </a:cubicBezTo>
                  <a:cubicBezTo>
                    <a:pt x="1068" y="0"/>
                    <a:pt x="1336" y="366"/>
                    <a:pt x="1605" y="732"/>
                  </a:cubicBezTo>
                </a:path>
              </a:pathLst>
            </a:custGeom>
            <a:noFill/>
            <a:ln w="190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968" name="Text Box 8"/>
            <p:cNvSpPr txBox="1">
              <a:spLocks noChangeArrowheads="1"/>
            </p:cNvSpPr>
            <p:nvPr/>
          </p:nvSpPr>
          <p:spPr bwMode="auto">
            <a:xfrm>
              <a:off x="6293" y="6249"/>
              <a:ext cx="84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i="1"/>
                <a:t>-</a:t>
              </a:r>
              <a:r>
                <a:rPr lang="en-US" altLang="zh-CN" sz="2000"/>
                <a:t>1/T</a:t>
              </a:r>
              <a:endParaRPr lang="en-US" altLang="zh-CN" sz="2000"/>
            </a:p>
          </p:txBody>
        </p:sp>
        <p:sp>
          <p:nvSpPr>
            <p:cNvPr id="82969" name="Text Box 7"/>
            <p:cNvSpPr txBox="1">
              <a:spLocks noChangeArrowheads="1"/>
            </p:cNvSpPr>
            <p:nvPr/>
          </p:nvSpPr>
          <p:spPr bwMode="auto">
            <a:xfrm>
              <a:off x="5806" y="6256"/>
              <a:ext cx="84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i="1"/>
                <a:t>-</a:t>
              </a:r>
              <a:r>
                <a:rPr lang="en-US" altLang="zh-CN" sz="2000"/>
                <a:t>2/T</a:t>
              </a:r>
              <a:endParaRPr lang="en-US" altLang="zh-CN" sz="2000"/>
            </a:p>
          </p:txBody>
        </p:sp>
        <p:sp>
          <p:nvSpPr>
            <p:cNvPr id="82970" name="Text Box 6"/>
            <p:cNvSpPr txBox="1">
              <a:spLocks noChangeArrowheads="1"/>
            </p:cNvSpPr>
            <p:nvPr/>
          </p:nvSpPr>
          <p:spPr bwMode="auto">
            <a:xfrm>
              <a:off x="5378" y="6271"/>
              <a:ext cx="84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i="1"/>
                <a:t>-</a:t>
              </a:r>
              <a:r>
                <a:rPr lang="en-US" altLang="zh-CN" sz="2000"/>
                <a:t>3/T</a:t>
              </a:r>
              <a:endParaRPr lang="en-US" altLang="zh-CN" sz="2000"/>
            </a:p>
          </p:txBody>
        </p:sp>
        <p:sp>
          <p:nvSpPr>
            <p:cNvPr id="82971" name="Text Box 5"/>
            <p:cNvSpPr txBox="1">
              <a:spLocks noChangeArrowheads="1"/>
            </p:cNvSpPr>
            <p:nvPr/>
          </p:nvSpPr>
          <p:spPr bwMode="auto">
            <a:xfrm>
              <a:off x="6991" y="6279"/>
              <a:ext cx="62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a:t>1/T</a:t>
              </a:r>
              <a:endParaRPr lang="en-US" altLang="zh-CN" sz="2000"/>
            </a:p>
          </p:txBody>
        </p:sp>
        <p:sp>
          <p:nvSpPr>
            <p:cNvPr id="82972" name="Text Box 4"/>
            <p:cNvSpPr txBox="1">
              <a:spLocks noChangeArrowheads="1"/>
            </p:cNvSpPr>
            <p:nvPr/>
          </p:nvSpPr>
          <p:spPr bwMode="auto">
            <a:xfrm>
              <a:off x="7458" y="6301"/>
              <a:ext cx="64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a:t>2/T</a:t>
              </a:r>
              <a:endParaRPr lang="en-US" altLang="zh-CN" sz="2000"/>
            </a:p>
          </p:txBody>
        </p:sp>
        <p:sp>
          <p:nvSpPr>
            <p:cNvPr id="82973" name="Text Box 3"/>
            <p:cNvSpPr txBox="1">
              <a:spLocks noChangeArrowheads="1"/>
            </p:cNvSpPr>
            <p:nvPr/>
          </p:nvSpPr>
          <p:spPr bwMode="auto">
            <a:xfrm>
              <a:off x="7885" y="6307"/>
              <a:ext cx="647"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6675"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a:t>3/T</a:t>
              </a:r>
              <a:endParaRPr lang="en-US" altLang="zh-CN" sz="2000"/>
            </a:p>
          </p:txBody>
        </p:sp>
        <p:sp>
          <p:nvSpPr>
            <p:cNvPr id="82974" name="Text Box 2"/>
            <p:cNvSpPr txBox="1">
              <a:spLocks noChangeArrowheads="1"/>
            </p:cNvSpPr>
            <p:nvPr/>
          </p:nvSpPr>
          <p:spPr bwMode="auto">
            <a:xfrm>
              <a:off x="7016" y="5351"/>
              <a:ext cx="46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imes New Roman" panose="02020603050405020304" pitchFamily="18" charset="0"/>
                  <a:ea typeface="黑体" panose="02010609060101010101" pitchFamily="49" charset="-122"/>
                </a:defRPr>
              </a:lvl1pPr>
              <a:lvl2pPr marL="742950" indent="-285750" eaLnBrk="0" hangingPunct="0">
                <a:defRPr kumimoji="1" sz="2800" b="1">
                  <a:solidFill>
                    <a:schemeClr val="tx1"/>
                  </a:solidFill>
                  <a:latin typeface="Times New Roman" panose="02020603050405020304" pitchFamily="18" charset="0"/>
                  <a:ea typeface="黑体" panose="02010609060101010101" pitchFamily="49" charset="-122"/>
                </a:defRPr>
              </a:lvl2pPr>
              <a:lvl3pPr marL="1143000" indent="-228600" eaLnBrk="0" hangingPunct="0">
                <a:defRPr kumimoji="1" sz="2800" b="1">
                  <a:solidFill>
                    <a:schemeClr val="tx1"/>
                  </a:solidFill>
                  <a:latin typeface="Times New Roman" panose="02020603050405020304" pitchFamily="18" charset="0"/>
                  <a:ea typeface="黑体" panose="02010609060101010101" pitchFamily="49" charset="-122"/>
                </a:defRPr>
              </a:lvl3pPr>
              <a:lvl4pPr marL="1600200" indent="-228600" eaLnBrk="0" hangingPunct="0">
                <a:defRPr kumimoji="1" sz="2800" b="1">
                  <a:solidFill>
                    <a:schemeClr val="tx1"/>
                  </a:solidFill>
                  <a:latin typeface="Times New Roman" panose="02020603050405020304" pitchFamily="18" charset="0"/>
                  <a:ea typeface="黑体" panose="02010609060101010101" pitchFamily="49" charset="-122"/>
                </a:defRPr>
              </a:lvl4pPr>
              <a:lvl5pPr marL="2057400" indent="-228600" eaLnBrk="0" hangingPunct="0">
                <a:defRPr kumimoji="1" sz="28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lnSpc>
                  <a:spcPct val="80000"/>
                </a:lnSpc>
                <a:spcBef>
                  <a:spcPct val="20000"/>
                </a:spcBef>
                <a:spcAft>
                  <a:spcPct val="0"/>
                </a:spcAft>
                <a:defRPr kumimoji="1" sz="2800" b="1">
                  <a:solidFill>
                    <a:schemeClr val="tx1"/>
                  </a:solidFill>
                  <a:latin typeface="Times New Roman" panose="02020603050405020304" pitchFamily="18" charset="0"/>
                  <a:ea typeface="黑体" panose="02010609060101010101" pitchFamily="49" charset="-122"/>
                </a:defRPr>
              </a:lvl9pPr>
            </a:lstStyle>
            <a:p>
              <a:r>
                <a:rPr lang="en-US" altLang="zh-CN" sz="2000"/>
                <a:t>T</a:t>
              </a:r>
              <a:endParaRPr lang="en-US" altLang="zh-CN" sz="2000"/>
            </a:p>
          </p:txBody>
        </p:sp>
      </p:grpSp>
      <p:grpSp>
        <p:nvGrpSpPr>
          <p:cNvPr id="31" name="组合 5"/>
          <p:cNvGrpSpPr/>
          <p:nvPr/>
        </p:nvGrpSpPr>
        <p:grpSpPr bwMode="auto">
          <a:xfrm>
            <a:off x="6294631" y="3034992"/>
            <a:ext cx="2551112" cy="419100"/>
            <a:chOff x="5022379" y="1884537"/>
            <a:chExt cx="2551224" cy="419447"/>
          </a:xfrm>
        </p:grpSpPr>
        <p:grpSp>
          <p:nvGrpSpPr>
            <p:cNvPr id="32" name="组合 6"/>
            <p:cNvGrpSpPr/>
            <p:nvPr/>
          </p:nvGrpSpPr>
          <p:grpSpPr bwMode="auto">
            <a:xfrm>
              <a:off x="5022379" y="1884537"/>
              <a:ext cx="1478434" cy="419447"/>
              <a:chOff x="4400029" y="1162844"/>
              <a:chExt cx="1478434" cy="419447"/>
            </a:xfrm>
          </p:grpSpPr>
          <p:sp>
            <p:nvSpPr>
              <p:cNvPr id="35" name="五角星 34"/>
              <p:cNvSpPr/>
              <p:nvPr/>
            </p:nvSpPr>
            <p:spPr bwMode="auto">
              <a:xfrm>
                <a:off x="4400029"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a:ea typeface="黑体" panose="02010609060101010101" pitchFamily="49" charset="-122"/>
                </a:endParaRPr>
              </a:p>
            </p:txBody>
          </p:sp>
          <p:sp>
            <p:nvSpPr>
              <p:cNvPr id="36" name="五角星 35"/>
              <p:cNvSpPr/>
              <p:nvPr/>
            </p:nvSpPr>
            <p:spPr bwMode="auto">
              <a:xfrm>
                <a:off x="4939803"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7" name="五角星 36"/>
              <p:cNvSpPr/>
              <p:nvPr/>
            </p:nvSpPr>
            <p:spPr bwMode="auto">
              <a:xfrm>
                <a:off x="5458938" y="1162844"/>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33" name="五角星 32"/>
            <p:cNvSpPr/>
            <p:nvPr/>
          </p:nvSpPr>
          <p:spPr bwMode="auto">
            <a:xfrm>
              <a:off x="6635350"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sp>
          <p:nvSpPr>
            <p:cNvPr id="34" name="五角星 33"/>
            <p:cNvSpPr/>
            <p:nvPr/>
          </p:nvSpPr>
          <p:spPr bwMode="auto">
            <a:xfrm>
              <a:off x="7154485" y="1884537"/>
              <a:ext cx="419118" cy="419447"/>
            </a:xfrm>
            <a:prstGeom prst="star5">
              <a:avLst/>
            </a:prstGeom>
            <a:solidFill>
              <a:srgbClr val="FF0000"/>
            </a:solidFill>
            <a:ln>
              <a:noFill/>
            </a:ln>
            <a:effectLst/>
          </p:spPr>
          <p:txBody>
            <a:bodyPr wrap="none">
              <a:spAutoFit/>
            </a:bodyPr>
            <a:lstStyle/>
            <a:p>
              <a:pPr eaLnBrk="1" hangingPunct="1">
                <a:lnSpc>
                  <a:spcPct val="80000"/>
                </a:lnSpc>
                <a:spcBef>
                  <a:spcPct val="20000"/>
                </a:spcBef>
                <a:defRPr/>
              </a:pPr>
              <a:endParaRPr lang="zh-CN" altLang="en-US" dirty="0">
                <a:ea typeface="黑体" panose="02010609060101010101" pitchFamily="49" charset="-122"/>
              </a:endParaRPr>
            </a:p>
          </p:txBody>
        </p:sp>
      </p:grpSp>
      <p:sp>
        <p:nvSpPr>
          <p:cNvPr id="38" name="矩形 37"/>
          <p:cNvSpPr/>
          <p:nvPr/>
        </p:nvSpPr>
        <p:spPr>
          <a:xfrm>
            <a:off x="3707020" y="3013502"/>
            <a:ext cx="1729961" cy="830997"/>
          </a:xfrm>
          <a:prstGeom prst="rect">
            <a:avLst/>
          </a:prstGeom>
        </p:spPr>
        <p:txBody>
          <a:bodyPr wrap="none">
            <a:spAutoFit/>
          </a:bodyPr>
          <a:lstStyle>
            <a:defPPr>
              <a:defRPr lang="zh-CN"/>
            </a:defPPr>
            <a:lvl1pPr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1pPr>
            <a:lvl2pPr marL="4572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2pPr>
            <a:lvl3pPr marL="9144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3pPr>
            <a:lvl4pPr marL="13716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4pPr>
            <a:lvl5pPr marL="1828800" algn="l" rtl="0" fontAlgn="base">
              <a:lnSpc>
                <a:spcPct val="80000"/>
              </a:lnSpc>
              <a:spcBef>
                <a:spcPct val="20000"/>
              </a:spcBef>
              <a:spcAft>
                <a:spcPct val="0"/>
              </a:spcAft>
              <a:defRPr kumimoji="1" sz="2800" b="1"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49" charset="-122"/>
                <a:cs typeface="+mn-cs"/>
              </a:defRPr>
            </a:lvl9pPr>
          </a:lstStyle>
          <a:p>
            <a:r>
              <a:rPr lang="zh-CN" altLang="en-US" sz="6000" dirty="0">
                <a:solidFill>
                  <a:srgbClr val="FF0000"/>
                </a:solidFill>
              </a:rPr>
              <a:t>不考</a:t>
            </a:r>
            <a:endParaRPr lang="zh-CN" altLang="en-US" sz="6000" dirty="0">
              <a:solidFill>
                <a:srgbClr val="FF0000"/>
              </a:solidFill>
            </a:endParaRPr>
          </a:p>
        </p:txBody>
      </p:sp>
    </p:spTree>
  </p:cSld>
  <p:clrMapOvr>
    <a:masterClrMapping/>
  </p:clrMapOvr>
</p:sld>
</file>

<file path=ppt/tags/tag1.xml><?xml version="1.0" encoding="utf-8"?>
<p:tagLst xmlns:p="http://schemas.openxmlformats.org/presentationml/2006/main">
  <p:tag name="COMMONDATA" val="eyJoZGlkIjoiOGFkNzA3ODAzZDUzYWY4NWRiNGZkM2I0Y2FlY2ZlOWIifQ=="/>
</p:tagLst>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66FF"/>
        </a:solidFill>
        <a:ln>
          <a:noFill/>
        </a:ln>
      </a:spPr>
      <a:bodyPr vert="horz" wrap="none" lIns="91440" tIns="45720" rIns="91440" bIns="45720" numCol="1" anchor="t" anchorCtr="0" compatLnSpc="1">
        <a:spAutoFit/>
      </a:bodyPr>
      <a:lstStyle>
        <a:defPPr marL="0" marR="0" indent="0" algn="l" defTabSz="914400" rtl="0" eaLnBrk="1" fontAlgn="base" latinLnBrk="0" hangingPunct="1">
          <a:lnSpc>
            <a:spcPct val="80000"/>
          </a:lnSpc>
          <a:spcBef>
            <a:spcPct val="20000"/>
          </a:spcBef>
          <a:spcAft>
            <a:spcPct val="0"/>
          </a:spcAft>
          <a:buClrTx/>
          <a:buSzTx/>
          <a:buFontTx/>
          <a:buNone/>
          <a:defRPr kumimoji="1" lang="zh-CN" alt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spDef>
    <a:lnDef>
      <a:spPr bwMode="auto">
        <a:xfrm>
          <a:off x="0" y="0"/>
          <a:ext cx="1" cy="1"/>
        </a:xfrm>
        <a:custGeom>
          <a:avLst/>
          <a:gdLst/>
          <a:ahLst/>
          <a:cxnLst/>
          <a:rect l="0" t="0" r="0" b="0"/>
          <a:pathLst/>
        </a:custGeom>
        <a:solidFill>
          <a:srgbClr val="3366FF"/>
        </a:solidFill>
        <a:ln>
          <a:noFill/>
        </a:ln>
      </a:spPr>
      <a:bodyPr vert="horz" wrap="none" lIns="91440" tIns="45720" rIns="91440" bIns="45720" numCol="1" anchor="t" anchorCtr="0" compatLnSpc="1">
        <a:spAutoFit/>
      </a:bodyPr>
      <a:lstStyle>
        <a:defPPr marL="0" marR="0" indent="0" algn="l" defTabSz="914400" rtl="0" eaLnBrk="1" fontAlgn="base" latinLnBrk="0" hangingPunct="1">
          <a:lnSpc>
            <a:spcPct val="80000"/>
          </a:lnSpc>
          <a:spcBef>
            <a:spcPct val="20000"/>
          </a:spcBef>
          <a:spcAft>
            <a:spcPct val="0"/>
          </a:spcAft>
          <a:buClrTx/>
          <a:buSzTx/>
          <a:buFontTx/>
          <a:buNone/>
          <a:defRPr kumimoji="1" lang="zh-CN" alt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016</Words>
  <Application>WPS 演示</Application>
  <PresentationFormat>全屏显示(4:3)</PresentationFormat>
  <Paragraphs>1588</Paragraphs>
  <Slides>91</Slides>
  <Notes>4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32</vt:i4>
      </vt:variant>
      <vt:variant>
        <vt:lpstr>幻灯片标题</vt:lpstr>
      </vt:variant>
      <vt:variant>
        <vt:i4>91</vt:i4>
      </vt:variant>
    </vt:vector>
  </HeadingPairs>
  <TitlesOfParts>
    <vt:vector size="238" baseType="lpstr">
      <vt:lpstr>Arial</vt:lpstr>
      <vt:lpstr>宋体</vt:lpstr>
      <vt:lpstr>Wingdings</vt:lpstr>
      <vt:lpstr>Times New Roman</vt:lpstr>
      <vt:lpstr>黑体</vt:lpstr>
      <vt:lpstr>华文细黑</vt:lpstr>
      <vt:lpstr>仿宋_GB2312</vt:lpstr>
      <vt:lpstr>Helvetica</vt:lpstr>
      <vt:lpstr>微软雅黑</vt:lpstr>
      <vt:lpstr>Arial Unicode MS</vt:lpstr>
      <vt:lpstr>Monotype Sorts</vt:lpstr>
      <vt:lpstr>Wingdings</vt:lpstr>
      <vt:lpstr>楷体_GB2312</vt:lpstr>
      <vt:lpstr>新宋体</vt:lpstr>
      <vt:lpstr>默认设计模板</vt:lpstr>
      <vt:lpstr>Visio.Drawing.11</vt:lpstr>
      <vt:lpstr>Equation.3</vt:lpstr>
      <vt:lpstr>Equation.3</vt:lpstr>
      <vt:lpstr>Equation.3</vt:lpstr>
      <vt:lpstr>Equation.3</vt:lpstr>
      <vt:lpstr>Equation.3</vt:lpstr>
      <vt:lpstr>Equation.3</vt:lpstr>
      <vt:lpstr>Equation.3</vt:lpstr>
      <vt:lpstr>Equation.3</vt:lpstr>
      <vt:lpstr>Paint.Picture</vt:lpstr>
      <vt:lpstr>Paint.Picture</vt:lpstr>
      <vt:lpstr>Paint.Picture</vt:lpstr>
      <vt:lpstr>Equation.3</vt:lpstr>
      <vt:lpstr>Paint.Picture</vt:lpstr>
      <vt:lpstr>Equation.3</vt:lpstr>
      <vt:lpstr>Equation.3</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aint.Picture</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Visio.Drawing.11</vt:lpstr>
      <vt:lpstr>Equation.3</vt:lpstr>
      <vt:lpstr>Visio.Drawing.11</vt:lpstr>
      <vt:lpstr>Equation.3</vt:lpstr>
      <vt:lpstr>Visio.Drawing.11</vt:lpstr>
      <vt:lpstr>Equation.3</vt:lpstr>
      <vt:lpstr>Visio.Drawing.11</vt:lpstr>
      <vt:lpstr>Visio.Drawing.11</vt:lpstr>
      <vt:lpstr>Equation.3</vt:lpstr>
      <vt:lpstr>Equation.3</vt:lpstr>
      <vt:lpstr>Equation.3</vt:lpstr>
      <vt:lpstr>Visio.Drawing.11</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dc:creator>
  <cp:lastModifiedBy>孟洋</cp:lastModifiedBy>
  <cp:revision>1482</cp:revision>
  <dcterms:created xsi:type="dcterms:W3CDTF">2003-03-01T13:55:00Z</dcterms:created>
  <dcterms:modified xsi:type="dcterms:W3CDTF">2022-09-05T00:45: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5FAE3ED6069456EB4014DF90AACD00E</vt:lpwstr>
  </property>
  <property fmtid="{D5CDD505-2E9C-101B-9397-08002B2CF9AE}" pid="3" name="KSOProductBuildVer">
    <vt:lpwstr>2052-11.1.0.12313</vt:lpwstr>
  </property>
</Properties>
</file>